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0C36" w:rsidRPr="00AB2A59" w:rsidRDefault="006A0C36" w:rsidP="006A0C36">
      <w:pPr>
        <w:jc w:val="center"/>
        <w:rPr>
          <w:rFonts w:eastAsia="隶书" w:cstheme="minorHAnsi"/>
          <w:b/>
          <w:sz w:val="72"/>
        </w:rPr>
      </w:pPr>
    </w:p>
    <w:p w:rsidR="006A0C36" w:rsidRPr="00AB2A59" w:rsidRDefault="006A0C36" w:rsidP="006A0C36">
      <w:pPr>
        <w:jc w:val="center"/>
        <w:rPr>
          <w:rFonts w:eastAsia="隶书" w:cstheme="minorHAnsi"/>
          <w:b/>
          <w:sz w:val="72"/>
        </w:rPr>
      </w:pPr>
    </w:p>
    <w:p w:rsidR="006A0C36" w:rsidRPr="00AB2A59" w:rsidRDefault="006A0C36" w:rsidP="006A0C36">
      <w:pPr>
        <w:jc w:val="center"/>
        <w:rPr>
          <w:rFonts w:eastAsia="微软雅黑" w:cstheme="minorHAnsi"/>
          <w:b/>
          <w:sz w:val="72"/>
        </w:rPr>
      </w:pPr>
    </w:p>
    <w:p w:rsidR="006A0C36" w:rsidRPr="00FD330D" w:rsidRDefault="00395B15" w:rsidP="00AE78A3">
      <w:pPr>
        <w:jc w:val="center"/>
        <w:rPr>
          <w:rFonts w:ascii="微软雅黑" w:eastAsia="微软雅黑" w:hAnsi="微软雅黑"/>
          <w:bCs/>
          <w:sz w:val="84"/>
          <w:szCs w:val="84"/>
        </w:rPr>
      </w:pPr>
      <w:r>
        <w:rPr>
          <w:rFonts w:ascii="微软雅黑" w:eastAsia="微软雅黑" w:hAnsi="微软雅黑" w:hint="eastAsia"/>
          <w:bCs/>
          <w:sz w:val="84"/>
          <w:szCs w:val="84"/>
        </w:rPr>
        <w:t>xx</w:t>
      </w:r>
      <w:r w:rsidR="002C7A88">
        <w:rPr>
          <w:rFonts w:ascii="微软雅黑" w:eastAsia="微软雅黑" w:hAnsi="微软雅黑" w:hint="eastAsia"/>
          <w:bCs/>
          <w:sz w:val="84"/>
          <w:szCs w:val="84"/>
        </w:rPr>
        <w:t>系统</w:t>
      </w:r>
      <w:r w:rsidR="006A0C36" w:rsidRPr="00FD330D">
        <w:rPr>
          <w:rFonts w:ascii="微软雅黑" w:eastAsia="微软雅黑" w:hAnsi="微软雅黑" w:hint="eastAsia"/>
          <w:bCs/>
          <w:sz w:val="84"/>
          <w:szCs w:val="84"/>
        </w:rPr>
        <w:t>架构模型</w:t>
      </w:r>
    </w:p>
    <w:p w:rsidR="006A0C36" w:rsidRPr="00AB2A59" w:rsidRDefault="006A0C36" w:rsidP="006A0C36">
      <w:pPr>
        <w:jc w:val="center"/>
        <w:rPr>
          <w:rFonts w:eastAsia="隶书" w:cstheme="minorHAnsi"/>
          <w:b/>
          <w:sz w:val="32"/>
        </w:rPr>
      </w:pPr>
    </w:p>
    <w:p w:rsidR="006A0C36" w:rsidRPr="00AB2A59" w:rsidRDefault="006A0C36" w:rsidP="006A0C36">
      <w:pPr>
        <w:jc w:val="center"/>
        <w:rPr>
          <w:rFonts w:eastAsia="隶书" w:cstheme="minorHAnsi"/>
          <w:b/>
          <w:sz w:val="32"/>
        </w:rPr>
      </w:pPr>
    </w:p>
    <w:p w:rsidR="006A0C36" w:rsidRPr="00AB2A59" w:rsidRDefault="006A0C36" w:rsidP="006A0C36">
      <w:pPr>
        <w:jc w:val="center"/>
        <w:rPr>
          <w:rFonts w:eastAsia="隶书" w:cstheme="minorHAnsi"/>
          <w:b/>
          <w:sz w:val="32"/>
        </w:rPr>
      </w:pPr>
    </w:p>
    <w:p w:rsidR="006A0C36" w:rsidRPr="00AB2A59" w:rsidRDefault="006A0C36" w:rsidP="006A0C36">
      <w:pPr>
        <w:jc w:val="center"/>
        <w:rPr>
          <w:rFonts w:eastAsia="隶书" w:cstheme="minorHAnsi"/>
          <w:b/>
          <w:sz w:val="32"/>
        </w:rPr>
      </w:pPr>
    </w:p>
    <w:p w:rsidR="006A0C36" w:rsidRPr="00AB2A59" w:rsidRDefault="006A0C36" w:rsidP="006A0C36">
      <w:pPr>
        <w:jc w:val="center"/>
        <w:rPr>
          <w:rFonts w:eastAsia="隶书" w:cstheme="minorHAnsi"/>
          <w:b/>
          <w:sz w:val="32"/>
        </w:rPr>
      </w:pPr>
    </w:p>
    <w:p w:rsidR="006A0C36" w:rsidRPr="00BD6258" w:rsidRDefault="006A0C36" w:rsidP="006A0C36">
      <w:pPr>
        <w:jc w:val="center"/>
        <w:rPr>
          <w:rFonts w:ascii="微软雅黑" w:hAnsi="微软雅黑"/>
          <w:bCs/>
          <w:color w:val="000000"/>
          <w:spacing w:val="20"/>
          <w:sz w:val="28"/>
        </w:rPr>
      </w:pPr>
      <w:bookmarkStart w:id="0" w:name="_Toc66389004"/>
      <w:r w:rsidRPr="00BD6258">
        <w:rPr>
          <w:rStyle w:val="a7"/>
          <w:rFonts w:ascii="微软雅黑" w:eastAsia="微软雅黑" w:hAnsi="微软雅黑"/>
          <w:sz w:val="32"/>
        </w:rPr>
        <w:t>文档版本记录</w:t>
      </w:r>
      <w:bookmarkEnd w:id="0"/>
    </w:p>
    <w:tbl>
      <w:tblPr>
        <w:tblW w:w="0" w:type="auto"/>
        <w:tblInd w:w="948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1E0" w:firstRow="1" w:lastRow="1" w:firstColumn="1" w:lastColumn="1" w:noHBand="0" w:noVBand="0"/>
      </w:tblPr>
      <w:tblGrid>
        <w:gridCol w:w="900"/>
        <w:gridCol w:w="1662"/>
        <w:gridCol w:w="1418"/>
        <w:gridCol w:w="3663"/>
      </w:tblGrid>
      <w:tr w:rsidR="006A0C36" w:rsidRPr="00BD6258" w:rsidTr="008F01FF">
        <w:tc>
          <w:tcPr>
            <w:tcW w:w="900" w:type="dxa"/>
            <w:shd w:val="clear" w:color="auto" w:fill="E0E0E0"/>
          </w:tcPr>
          <w:p w:rsidR="006A0C36" w:rsidRPr="00BD6258" w:rsidRDefault="006A0C36" w:rsidP="008F01FF">
            <w:pPr>
              <w:pStyle w:val="Style-"/>
              <w:spacing w:line="400" w:lineRule="exact"/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 w:rsidRPr="00BD6258">
              <w:rPr>
                <w:rFonts w:ascii="微软雅黑" w:hAnsi="微软雅黑" w:hint="eastAsia"/>
                <w:b/>
                <w:bCs/>
                <w:color w:val="000000"/>
              </w:rPr>
              <w:t>版本号</w:t>
            </w:r>
          </w:p>
        </w:tc>
        <w:tc>
          <w:tcPr>
            <w:tcW w:w="1662" w:type="dxa"/>
            <w:shd w:val="clear" w:color="auto" w:fill="E0E0E0"/>
          </w:tcPr>
          <w:p w:rsidR="006A0C36" w:rsidRPr="00BD6258" w:rsidRDefault="006A0C36" w:rsidP="008F01FF">
            <w:pPr>
              <w:pStyle w:val="Style-"/>
              <w:spacing w:line="400" w:lineRule="exact"/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 w:rsidRPr="00BD6258">
              <w:rPr>
                <w:rFonts w:ascii="微软雅黑" w:hAnsi="微软雅黑" w:hint="eastAsia"/>
                <w:b/>
                <w:bCs/>
                <w:color w:val="000000"/>
              </w:rPr>
              <w:t>编写人</w:t>
            </w:r>
          </w:p>
        </w:tc>
        <w:tc>
          <w:tcPr>
            <w:tcW w:w="1418" w:type="dxa"/>
            <w:shd w:val="clear" w:color="auto" w:fill="E0E0E0"/>
          </w:tcPr>
          <w:p w:rsidR="006A0C36" w:rsidRPr="00BD6258" w:rsidRDefault="006A0C36" w:rsidP="008F01FF">
            <w:pPr>
              <w:pStyle w:val="Style-"/>
              <w:spacing w:line="400" w:lineRule="exact"/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 w:rsidRPr="00BD6258">
              <w:rPr>
                <w:rFonts w:ascii="微软雅黑" w:hAnsi="微软雅黑" w:hint="eastAsia"/>
                <w:b/>
                <w:bCs/>
                <w:color w:val="000000"/>
              </w:rPr>
              <w:t>编写日期</w:t>
            </w:r>
          </w:p>
        </w:tc>
        <w:tc>
          <w:tcPr>
            <w:tcW w:w="3663" w:type="dxa"/>
            <w:shd w:val="clear" w:color="auto" w:fill="E0E0E0"/>
          </w:tcPr>
          <w:p w:rsidR="006A0C36" w:rsidRPr="00BD6258" w:rsidRDefault="006A0C36" w:rsidP="008F01FF">
            <w:pPr>
              <w:pStyle w:val="Style-"/>
              <w:spacing w:line="400" w:lineRule="exact"/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 w:rsidRPr="00BD6258">
              <w:rPr>
                <w:rFonts w:ascii="微软雅黑" w:hAnsi="微软雅黑" w:hint="eastAsia"/>
                <w:b/>
                <w:bCs/>
                <w:color w:val="000000"/>
              </w:rPr>
              <w:t>更改内容</w:t>
            </w:r>
          </w:p>
        </w:tc>
      </w:tr>
      <w:tr w:rsidR="006A0C36" w:rsidRPr="00BD6258" w:rsidTr="008F01FF">
        <w:trPr>
          <w:cantSplit/>
        </w:trPr>
        <w:tc>
          <w:tcPr>
            <w:tcW w:w="900" w:type="dxa"/>
          </w:tcPr>
          <w:p w:rsidR="006A0C36" w:rsidRPr="00BD6258" w:rsidRDefault="00366936" w:rsidP="008F01FF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</w:t>
            </w:r>
            <w:r>
              <w:rPr>
                <w:rFonts w:ascii="微软雅黑" w:hAnsi="微软雅黑" w:hint="eastAsia"/>
              </w:rPr>
              <w:t>0.1</w:t>
            </w:r>
          </w:p>
        </w:tc>
        <w:tc>
          <w:tcPr>
            <w:tcW w:w="1662" w:type="dxa"/>
          </w:tcPr>
          <w:p w:rsidR="006A0C36" w:rsidRPr="00BD6258" w:rsidRDefault="00C34D83" w:rsidP="008F01FF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x</w:t>
            </w:r>
            <w:r>
              <w:rPr>
                <w:rFonts w:ascii="微软雅黑" w:hAnsi="微软雅黑"/>
              </w:rPr>
              <w:t>x</w:t>
            </w:r>
          </w:p>
        </w:tc>
        <w:tc>
          <w:tcPr>
            <w:tcW w:w="1418" w:type="dxa"/>
          </w:tcPr>
          <w:p w:rsidR="006A0C36" w:rsidRPr="00BD6258" w:rsidRDefault="00366936" w:rsidP="008F01FF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40919</w:t>
            </w:r>
          </w:p>
        </w:tc>
        <w:tc>
          <w:tcPr>
            <w:tcW w:w="3663" w:type="dxa"/>
          </w:tcPr>
          <w:p w:rsidR="006A0C36" w:rsidRPr="00BD6258" w:rsidRDefault="004F572B" w:rsidP="006843B4">
            <w:pPr>
              <w:pStyle w:val="Style-"/>
              <w:spacing w:line="400" w:lineRule="exac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文档大纲</w:t>
            </w:r>
            <w:r w:rsidR="006843B4">
              <w:rPr>
                <w:rFonts w:ascii="微软雅黑" w:hAnsi="微软雅黑" w:hint="eastAsia"/>
                <w:bCs/>
              </w:rPr>
              <w:t>、公共</w:t>
            </w:r>
            <w:r w:rsidR="009D192F">
              <w:rPr>
                <w:rFonts w:ascii="微软雅黑" w:hAnsi="微软雅黑" w:hint="eastAsia"/>
                <w:bCs/>
              </w:rPr>
              <w:t>部分</w:t>
            </w:r>
          </w:p>
        </w:tc>
      </w:tr>
      <w:tr w:rsidR="006843B4" w:rsidRPr="00BD6258" w:rsidTr="008F01FF">
        <w:trPr>
          <w:cantSplit/>
        </w:trPr>
        <w:tc>
          <w:tcPr>
            <w:tcW w:w="900" w:type="dxa"/>
          </w:tcPr>
          <w:p w:rsidR="006843B4" w:rsidRPr="00BD6258" w:rsidRDefault="006843B4" w:rsidP="006843B4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</w:t>
            </w:r>
            <w:r>
              <w:rPr>
                <w:rFonts w:ascii="微软雅黑" w:hAnsi="微软雅黑" w:hint="eastAsia"/>
              </w:rPr>
              <w:t>0.2</w:t>
            </w:r>
          </w:p>
        </w:tc>
        <w:tc>
          <w:tcPr>
            <w:tcW w:w="1662" w:type="dxa"/>
          </w:tcPr>
          <w:p w:rsidR="006843B4" w:rsidRPr="00BD6258" w:rsidRDefault="00C34D83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x</w:t>
            </w:r>
            <w:r>
              <w:rPr>
                <w:rFonts w:ascii="微软雅黑" w:hAnsi="微软雅黑"/>
              </w:rPr>
              <w:t>x</w:t>
            </w:r>
          </w:p>
        </w:tc>
        <w:tc>
          <w:tcPr>
            <w:tcW w:w="1418" w:type="dxa"/>
          </w:tcPr>
          <w:p w:rsidR="006843B4" w:rsidRPr="00BD6258" w:rsidRDefault="006843B4" w:rsidP="0005111B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409</w:t>
            </w:r>
            <w:r w:rsidR="0005111B">
              <w:rPr>
                <w:rFonts w:ascii="微软雅黑" w:hAnsi="微软雅黑" w:hint="eastAsia"/>
              </w:rPr>
              <w:t>26</w:t>
            </w:r>
          </w:p>
        </w:tc>
        <w:tc>
          <w:tcPr>
            <w:tcW w:w="3663" w:type="dxa"/>
          </w:tcPr>
          <w:p w:rsidR="006843B4" w:rsidRPr="00BD6258" w:rsidRDefault="006843B4" w:rsidP="006843B4">
            <w:pPr>
              <w:pStyle w:val="Style-"/>
              <w:spacing w:line="400" w:lineRule="exac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部分国</w:t>
            </w:r>
            <w:r w:rsidR="00875240">
              <w:rPr>
                <w:rFonts w:ascii="微软雅黑" w:hAnsi="微软雅黑" w:hint="eastAsia"/>
                <w:bCs/>
              </w:rPr>
              <w:t>内、国</w:t>
            </w:r>
            <w:r>
              <w:rPr>
                <w:rFonts w:ascii="微软雅黑" w:hAnsi="微软雅黑" w:hint="eastAsia"/>
                <w:bCs/>
              </w:rPr>
              <w:t>际</w:t>
            </w:r>
          </w:p>
        </w:tc>
      </w:tr>
      <w:tr w:rsidR="006843B4" w:rsidRPr="00BD6258" w:rsidTr="008F01FF">
        <w:trPr>
          <w:cantSplit/>
        </w:trPr>
        <w:tc>
          <w:tcPr>
            <w:tcW w:w="900" w:type="dxa"/>
          </w:tcPr>
          <w:p w:rsidR="006843B4" w:rsidRDefault="006843B4" w:rsidP="006843B4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3</w:t>
            </w:r>
          </w:p>
        </w:tc>
        <w:tc>
          <w:tcPr>
            <w:tcW w:w="1662" w:type="dxa"/>
          </w:tcPr>
          <w:p w:rsidR="006843B4" w:rsidRDefault="00C34D83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x</w:t>
            </w:r>
            <w:r>
              <w:rPr>
                <w:rFonts w:ascii="微软雅黑" w:hAnsi="微软雅黑"/>
              </w:rPr>
              <w:t>x</w:t>
            </w:r>
          </w:p>
        </w:tc>
        <w:tc>
          <w:tcPr>
            <w:tcW w:w="1418" w:type="dxa"/>
          </w:tcPr>
          <w:p w:rsidR="006843B4" w:rsidRDefault="006843B4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40923</w:t>
            </w:r>
          </w:p>
        </w:tc>
        <w:tc>
          <w:tcPr>
            <w:tcW w:w="3663" w:type="dxa"/>
          </w:tcPr>
          <w:p w:rsidR="006843B4" w:rsidRDefault="006843B4" w:rsidP="001178B5">
            <w:pPr>
              <w:pStyle w:val="Style-"/>
              <w:spacing w:line="400" w:lineRule="exac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国内</w:t>
            </w:r>
          </w:p>
        </w:tc>
      </w:tr>
      <w:tr w:rsidR="00643743" w:rsidRPr="00BD6258" w:rsidTr="008F01FF">
        <w:trPr>
          <w:cantSplit/>
        </w:trPr>
        <w:tc>
          <w:tcPr>
            <w:tcW w:w="900" w:type="dxa"/>
          </w:tcPr>
          <w:p w:rsidR="00643743" w:rsidRDefault="00643743" w:rsidP="005C01C9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4</w:t>
            </w:r>
          </w:p>
        </w:tc>
        <w:tc>
          <w:tcPr>
            <w:tcW w:w="1662" w:type="dxa"/>
          </w:tcPr>
          <w:p w:rsidR="00643743" w:rsidRDefault="00C34D83" w:rsidP="005C01C9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x</w:t>
            </w:r>
            <w:r>
              <w:rPr>
                <w:rFonts w:ascii="微软雅黑" w:hAnsi="微软雅黑"/>
              </w:rPr>
              <w:t>x</w:t>
            </w:r>
          </w:p>
        </w:tc>
        <w:tc>
          <w:tcPr>
            <w:tcW w:w="1418" w:type="dxa"/>
          </w:tcPr>
          <w:p w:rsidR="00643743" w:rsidRDefault="00643743" w:rsidP="00643743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41015</w:t>
            </w:r>
          </w:p>
        </w:tc>
        <w:tc>
          <w:tcPr>
            <w:tcW w:w="3663" w:type="dxa"/>
          </w:tcPr>
          <w:p w:rsidR="00643743" w:rsidRDefault="00643743" w:rsidP="005C01C9">
            <w:pPr>
              <w:pStyle w:val="Style-"/>
              <w:spacing w:line="400" w:lineRule="exac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国际</w:t>
            </w:r>
          </w:p>
        </w:tc>
      </w:tr>
      <w:tr w:rsidR="00643743" w:rsidRPr="00BD6258" w:rsidTr="008F01FF">
        <w:trPr>
          <w:cantSplit/>
        </w:trPr>
        <w:tc>
          <w:tcPr>
            <w:tcW w:w="900" w:type="dxa"/>
          </w:tcPr>
          <w:p w:rsidR="00643743" w:rsidRDefault="00797780" w:rsidP="00797780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5</w:t>
            </w:r>
          </w:p>
        </w:tc>
        <w:tc>
          <w:tcPr>
            <w:tcW w:w="1662" w:type="dxa"/>
          </w:tcPr>
          <w:p w:rsidR="00643743" w:rsidRDefault="00C34D83" w:rsidP="00A634C3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x</w:t>
            </w:r>
            <w:r>
              <w:rPr>
                <w:rFonts w:ascii="微软雅黑" w:hAnsi="微软雅黑"/>
              </w:rPr>
              <w:t>x</w:t>
            </w:r>
          </w:p>
        </w:tc>
        <w:tc>
          <w:tcPr>
            <w:tcW w:w="1418" w:type="dxa"/>
          </w:tcPr>
          <w:p w:rsidR="00643743" w:rsidRDefault="00797780" w:rsidP="00797780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41030</w:t>
            </w:r>
          </w:p>
        </w:tc>
        <w:tc>
          <w:tcPr>
            <w:tcW w:w="3663" w:type="dxa"/>
          </w:tcPr>
          <w:p w:rsidR="00A634C3" w:rsidRPr="00A634C3" w:rsidRDefault="008F33B6" w:rsidP="00EB1B3D">
            <w:pPr>
              <w:pStyle w:val="Style-"/>
              <w:spacing w:line="400" w:lineRule="exac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每位</w:t>
            </w:r>
            <w:r w:rsidR="00A634C3">
              <w:rPr>
                <w:rFonts w:ascii="微软雅黑" w:hAnsi="微软雅黑" w:hint="eastAsia"/>
                <w:bCs/>
              </w:rPr>
              <w:t>应用架构师</w:t>
            </w:r>
            <w:r w:rsidR="00EB1B3D">
              <w:rPr>
                <w:rFonts w:ascii="微软雅黑" w:hAnsi="微软雅黑" w:hint="eastAsia"/>
                <w:bCs/>
              </w:rPr>
              <w:t>提出</w:t>
            </w:r>
            <w:r w:rsidR="00A634C3">
              <w:rPr>
                <w:rFonts w:ascii="微软雅黑" w:hAnsi="微软雅黑" w:hint="eastAsia"/>
                <w:bCs/>
              </w:rPr>
              <w:t>5-10条意见</w:t>
            </w:r>
          </w:p>
        </w:tc>
      </w:tr>
      <w:tr w:rsidR="00797780" w:rsidRPr="00BD6258" w:rsidTr="008F01FF">
        <w:trPr>
          <w:cantSplit/>
        </w:trPr>
        <w:tc>
          <w:tcPr>
            <w:tcW w:w="900" w:type="dxa"/>
          </w:tcPr>
          <w:p w:rsidR="00797780" w:rsidRDefault="00FB0F0D" w:rsidP="006843B4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1.0</w:t>
            </w:r>
          </w:p>
        </w:tc>
        <w:tc>
          <w:tcPr>
            <w:tcW w:w="1662" w:type="dxa"/>
          </w:tcPr>
          <w:p w:rsidR="00797780" w:rsidRDefault="00C34D83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x</w:t>
            </w:r>
            <w:r>
              <w:rPr>
                <w:rFonts w:ascii="微软雅黑" w:hAnsi="微软雅黑"/>
              </w:rPr>
              <w:t>x</w:t>
            </w:r>
          </w:p>
        </w:tc>
        <w:tc>
          <w:tcPr>
            <w:tcW w:w="1418" w:type="dxa"/>
          </w:tcPr>
          <w:p w:rsidR="00797780" w:rsidRDefault="00FB0F0D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41114</w:t>
            </w:r>
          </w:p>
        </w:tc>
        <w:tc>
          <w:tcPr>
            <w:tcW w:w="3663" w:type="dxa"/>
          </w:tcPr>
          <w:p w:rsidR="00797780" w:rsidRPr="00EB1B3D" w:rsidRDefault="00FB0F0D" w:rsidP="001178B5">
            <w:pPr>
              <w:pStyle w:val="Style-"/>
              <w:spacing w:line="400" w:lineRule="exac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每个部门提出5条意见</w:t>
            </w:r>
          </w:p>
        </w:tc>
      </w:tr>
      <w:tr w:rsidR="007F3EB0" w:rsidRPr="00BD6258" w:rsidTr="008F01FF">
        <w:trPr>
          <w:cantSplit/>
        </w:trPr>
        <w:tc>
          <w:tcPr>
            <w:tcW w:w="900" w:type="dxa"/>
          </w:tcPr>
          <w:p w:rsidR="007F3EB0" w:rsidRDefault="00682110" w:rsidP="006843B4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1.1</w:t>
            </w:r>
          </w:p>
        </w:tc>
        <w:tc>
          <w:tcPr>
            <w:tcW w:w="1662" w:type="dxa"/>
          </w:tcPr>
          <w:p w:rsidR="007F3EB0" w:rsidRDefault="00C34D83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x</w:t>
            </w:r>
            <w:r>
              <w:rPr>
                <w:rFonts w:ascii="微软雅黑" w:hAnsi="微软雅黑"/>
              </w:rPr>
              <w:t>x</w:t>
            </w:r>
          </w:p>
        </w:tc>
        <w:tc>
          <w:tcPr>
            <w:tcW w:w="1418" w:type="dxa"/>
          </w:tcPr>
          <w:p w:rsidR="007F3EB0" w:rsidRDefault="00A97CAD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50108</w:t>
            </w:r>
          </w:p>
        </w:tc>
        <w:tc>
          <w:tcPr>
            <w:tcW w:w="3663" w:type="dxa"/>
          </w:tcPr>
          <w:p w:rsidR="007F3EB0" w:rsidRDefault="001B65A4" w:rsidP="0066045F">
            <w:pPr>
              <w:pStyle w:val="Style-"/>
              <w:spacing w:line="400" w:lineRule="exac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.4节</w:t>
            </w:r>
            <w:r w:rsidR="002544C7">
              <w:rPr>
                <w:rFonts w:ascii="微软雅黑" w:hAnsi="微软雅黑" w:hint="eastAsia"/>
                <w:bCs/>
              </w:rPr>
              <w:t>改造二期</w:t>
            </w:r>
            <w:r w:rsidR="009828E6">
              <w:rPr>
                <w:rFonts w:ascii="微软雅黑" w:hAnsi="微软雅黑" w:hint="eastAsia"/>
                <w:bCs/>
              </w:rPr>
              <w:t>根据实现情况</w:t>
            </w:r>
            <w:r w:rsidR="0066045F">
              <w:rPr>
                <w:rFonts w:ascii="微软雅黑" w:hAnsi="微软雅黑" w:hint="eastAsia"/>
                <w:bCs/>
              </w:rPr>
              <w:t>微调</w:t>
            </w:r>
            <w:r>
              <w:rPr>
                <w:rFonts w:ascii="微软雅黑" w:hAnsi="微软雅黑" w:hint="eastAsia"/>
                <w:bCs/>
              </w:rPr>
              <w:t>， 9.5节</w:t>
            </w:r>
            <w:r w:rsidR="00682110">
              <w:rPr>
                <w:rFonts w:ascii="微软雅黑" w:hAnsi="微软雅黑" w:hint="eastAsia"/>
                <w:bCs/>
              </w:rPr>
              <w:t>国内国际</w:t>
            </w:r>
            <w:r w:rsidR="003D5A25">
              <w:rPr>
                <w:rFonts w:ascii="微软雅黑" w:hAnsi="微软雅黑" w:hint="eastAsia"/>
                <w:bCs/>
              </w:rPr>
              <w:t>集群</w:t>
            </w:r>
            <w:r w:rsidR="00742019">
              <w:rPr>
                <w:rFonts w:ascii="微软雅黑" w:hAnsi="微软雅黑" w:hint="eastAsia"/>
                <w:bCs/>
              </w:rPr>
              <w:t>和域名</w:t>
            </w:r>
            <w:r w:rsidR="003D5A25">
              <w:rPr>
                <w:rFonts w:ascii="微软雅黑" w:hAnsi="微软雅黑" w:hint="eastAsia"/>
                <w:bCs/>
              </w:rPr>
              <w:t>根据机房拆分</w:t>
            </w:r>
          </w:p>
        </w:tc>
      </w:tr>
      <w:tr w:rsidR="00134E0D" w:rsidRPr="00BD6258" w:rsidTr="008F01FF">
        <w:trPr>
          <w:cantSplit/>
        </w:trPr>
        <w:tc>
          <w:tcPr>
            <w:tcW w:w="900" w:type="dxa"/>
          </w:tcPr>
          <w:p w:rsidR="00134E0D" w:rsidRDefault="00134E0D" w:rsidP="006843B4">
            <w:pPr>
              <w:pStyle w:val="Style-"/>
              <w:spacing w:line="400" w:lineRule="exact"/>
              <w:rPr>
                <w:rFonts w:ascii="微软雅黑" w:hAnsi="微软雅黑"/>
              </w:rPr>
            </w:pPr>
          </w:p>
        </w:tc>
        <w:tc>
          <w:tcPr>
            <w:tcW w:w="1662" w:type="dxa"/>
          </w:tcPr>
          <w:p w:rsidR="00134E0D" w:rsidRDefault="00134E0D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</w:p>
        </w:tc>
        <w:tc>
          <w:tcPr>
            <w:tcW w:w="1418" w:type="dxa"/>
          </w:tcPr>
          <w:p w:rsidR="00134E0D" w:rsidRDefault="00134E0D" w:rsidP="001178B5">
            <w:pPr>
              <w:pStyle w:val="Style-"/>
              <w:spacing w:line="400" w:lineRule="exact"/>
              <w:rPr>
                <w:rFonts w:ascii="微软雅黑" w:hAnsi="微软雅黑"/>
              </w:rPr>
            </w:pPr>
          </w:p>
        </w:tc>
        <w:tc>
          <w:tcPr>
            <w:tcW w:w="3663" w:type="dxa"/>
          </w:tcPr>
          <w:p w:rsidR="00134E0D" w:rsidRPr="001B65A4" w:rsidRDefault="00134E0D" w:rsidP="001178B5">
            <w:pPr>
              <w:pStyle w:val="Style-"/>
              <w:spacing w:line="400" w:lineRule="exact"/>
              <w:rPr>
                <w:rFonts w:ascii="微软雅黑" w:hAnsi="微软雅黑"/>
                <w:bCs/>
              </w:rPr>
            </w:pPr>
          </w:p>
        </w:tc>
      </w:tr>
    </w:tbl>
    <w:p w:rsidR="003F5D0F" w:rsidRPr="00546858" w:rsidRDefault="003F5D0F" w:rsidP="006A0C36">
      <w:pPr>
        <w:spacing w:line="460" w:lineRule="exact"/>
        <w:jc w:val="center"/>
        <w:rPr>
          <w:rFonts w:ascii="微软雅黑" w:hAnsi="微软雅黑" w:cs="Tahoma"/>
          <w:b/>
          <w:sz w:val="44"/>
          <w:szCs w:val="44"/>
        </w:rPr>
      </w:pPr>
    </w:p>
    <w:p w:rsidR="003F5D0F" w:rsidRDefault="003F5D0F">
      <w:pPr>
        <w:widowControl/>
        <w:jc w:val="left"/>
        <w:rPr>
          <w:rFonts w:ascii="微软雅黑" w:hAnsi="微软雅黑" w:cs="Tahoma"/>
          <w:b/>
          <w:sz w:val="32"/>
        </w:rPr>
      </w:pPr>
      <w:r>
        <w:rPr>
          <w:rFonts w:ascii="微软雅黑" w:hAnsi="微软雅黑" w:cs="Tahoma"/>
          <w:b/>
          <w:sz w:val="32"/>
        </w:rPr>
        <w:br w:type="page"/>
      </w:r>
    </w:p>
    <w:p w:rsidR="008C2659" w:rsidRDefault="006A0C36" w:rsidP="008C2659">
      <w:pPr>
        <w:pStyle w:val="TOC"/>
        <w:jc w:val="center"/>
      </w:pPr>
      <w:bookmarkStart w:id="1" w:name="_Toc97545192"/>
      <w:r w:rsidRPr="00D41CEC">
        <w:rPr>
          <w:rFonts w:ascii="微软雅黑" w:eastAsia="微软雅黑" w:hAnsi="微软雅黑" w:hint="eastAsia"/>
          <w:color w:val="auto"/>
        </w:rPr>
        <w:lastRenderedPageBreak/>
        <w:t>目录</w:t>
      </w:r>
    </w:p>
    <w:p w:rsidR="00C8197B" w:rsidRDefault="00F133FA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>
        <w:rPr>
          <w:rFonts w:ascii="微软雅黑" w:hAnsi="微软雅黑"/>
          <w:b w:val="0"/>
          <w:bCs w:val="0"/>
          <w:caps w:val="0"/>
          <w:szCs w:val="21"/>
        </w:rPr>
        <w:fldChar w:fldCharType="begin"/>
      </w:r>
      <w:r w:rsidR="00C265E2">
        <w:rPr>
          <w:rFonts w:ascii="微软雅黑" w:hAnsi="微软雅黑"/>
          <w:b w:val="0"/>
          <w:bCs w:val="0"/>
          <w:caps w:val="0"/>
          <w:szCs w:val="21"/>
        </w:rPr>
        <w:instrText xml:space="preserve"> TOC \o "1-3" \h \z \u </w:instrText>
      </w:r>
      <w:r>
        <w:rPr>
          <w:rFonts w:ascii="微软雅黑" w:hAnsi="微软雅黑"/>
          <w:b w:val="0"/>
          <w:bCs w:val="0"/>
          <w:caps w:val="0"/>
          <w:szCs w:val="21"/>
        </w:rPr>
        <w:fldChar w:fldCharType="separate"/>
      </w:r>
      <w:hyperlink w:anchor="_Toc487995407" w:history="1">
        <w:r w:rsidR="00C8197B" w:rsidRPr="002700D5">
          <w:rPr>
            <w:rStyle w:val="a6"/>
            <w:noProof/>
          </w:rPr>
          <w:t>1</w:t>
        </w:r>
        <w:r w:rsidR="00C8197B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8197B" w:rsidRPr="002700D5">
          <w:rPr>
            <w:rStyle w:val="a6"/>
            <w:rFonts w:ascii="微软雅黑" w:hAnsi="微软雅黑" w:hint="eastAsia"/>
            <w:noProof/>
          </w:rPr>
          <w:t>系统概述</w:t>
        </w:r>
        <w:r w:rsidR="00C8197B">
          <w:rPr>
            <w:noProof/>
            <w:webHidden/>
          </w:rPr>
          <w:tab/>
        </w:r>
        <w:r w:rsidR="00C8197B">
          <w:rPr>
            <w:noProof/>
            <w:webHidden/>
          </w:rPr>
          <w:fldChar w:fldCharType="begin"/>
        </w:r>
        <w:r w:rsidR="00C8197B">
          <w:rPr>
            <w:noProof/>
            <w:webHidden/>
          </w:rPr>
          <w:instrText xml:space="preserve"> PAGEREF _Toc487995407 \h </w:instrText>
        </w:r>
        <w:r w:rsidR="00C8197B">
          <w:rPr>
            <w:noProof/>
            <w:webHidden/>
          </w:rPr>
        </w:r>
        <w:r w:rsidR="00C8197B">
          <w:rPr>
            <w:noProof/>
            <w:webHidden/>
          </w:rPr>
          <w:fldChar w:fldCharType="separate"/>
        </w:r>
        <w:r w:rsidR="00C8197B">
          <w:rPr>
            <w:noProof/>
            <w:webHidden/>
          </w:rPr>
          <w:t>8</w:t>
        </w:r>
        <w:r w:rsidR="00C8197B"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08" w:history="1">
        <w:r w:rsidRPr="002700D5">
          <w:rPr>
            <w:rStyle w:val="a6"/>
            <w:noProof/>
          </w:rPr>
          <w:t>1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09" w:history="1">
        <w:r w:rsidRPr="002700D5">
          <w:rPr>
            <w:rStyle w:val="a6"/>
            <w:noProof/>
          </w:rPr>
          <w:t>1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10" w:history="1">
        <w:r w:rsidRPr="002700D5">
          <w:rPr>
            <w:rStyle w:val="a6"/>
            <w:noProof/>
          </w:rPr>
          <w:t>1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术语和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411" w:history="1">
        <w:r w:rsidRPr="002700D5">
          <w:rPr>
            <w:rStyle w:val="a6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ascii="微软雅黑" w:hAnsi="微软雅黑" w:hint="eastAsia"/>
            <w:noProof/>
          </w:rPr>
          <w:t>企业商务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12" w:history="1">
        <w:r w:rsidRPr="002700D5">
          <w:rPr>
            <w:rStyle w:val="a6"/>
            <w:noProof/>
          </w:rPr>
          <w:t>2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商务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13" w:history="1">
        <w:r w:rsidRPr="002700D5">
          <w:rPr>
            <w:rStyle w:val="a6"/>
            <w:noProof/>
          </w:rPr>
          <w:t>2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商务主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14" w:history="1">
        <w:r w:rsidRPr="002700D5">
          <w:rPr>
            <w:rStyle w:val="a6"/>
            <w:noProof/>
          </w:rPr>
          <w:t>2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主营业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15" w:history="1">
        <w:r w:rsidRPr="002700D5">
          <w:rPr>
            <w:rStyle w:val="a6"/>
            <w:noProof/>
          </w:rPr>
          <w:t>2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组织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16" w:history="1">
        <w:r w:rsidRPr="002700D5">
          <w:rPr>
            <w:rStyle w:val="a6"/>
            <w:noProof/>
          </w:rPr>
          <w:t>2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商务运作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17" w:history="1">
        <w:r w:rsidRPr="002700D5">
          <w:rPr>
            <w:rStyle w:val="a6"/>
            <w:noProof/>
          </w:rPr>
          <w:t>2.6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机票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18" w:history="1">
        <w:r w:rsidRPr="002700D5">
          <w:rPr>
            <w:rStyle w:val="a6"/>
            <w:noProof/>
          </w:rPr>
          <w:t>2.6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预订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19" w:history="1">
        <w:r w:rsidRPr="002700D5">
          <w:rPr>
            <w:rStyle w:val="a6"/>
            <w:noProof/>
          </w:rPr>
          <w:t>2.6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订单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20" w:history="1">
        <w:r w:rsidRPr="002700D5">
          <w:rPr>
            <w:rStyle w:val="a6"/>
            <w:noProof/>
          </w:rPr>
          <w:t>2.6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产品供应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21" w:history="1">
        <w:r w:rsidRPr="002700D5">
          <w:rPr>
            <w:rStyle w:val="a6"/>
            <w:noProof/>
          </w:rPr>
          <w:t>2.6.4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财务结算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22" w:history="1">
        <w:r w:rsidRPr="002700D5">
          <w:rPr>
            <w:rStyle w:val="a6"/>
            <w:noProof/>
          </w:rPr>
          <w:t>2.6.5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账户管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23" w:history="1">
        <w:r w:rsidRPr="002700D5">
          <w:rPr>
            <w:rStyle w:val="a6"/>
            <w:noProof/>
          </w:rPr>
          <w:t>2.7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机票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24" w:history="1">
        <w:r w:rsidRPr="002700D5">
          <w:rPr>
            <w:rStyle w:val="a6"/>
            <w:noProof/>
          </w:rPr>
          <w:t>2.7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预订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25" w:history="1">
        <w:r w:rsidRPr="002700D5">
          <w:rPr>
            <w:rStyle w:val="a6"/>
            <w:noProof/>
          </w:rPr>
          <w:t>2.7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订单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26" w:history="1">
        <w:r w:rsidRPr="002700D5">
          <w:rPr>
            <w:rStyle w:val="a6"/>
            <w:noProof/>
          </w:rPr>
          <w:t>2.7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产品供应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27" w:history="1">
        <w:r w:rsidRPr="002700D5">
          <w:rPr>
            <w:rStyle w:val="a6"/>
            <w:noProof/>
          </w:rPr>
          <w:t>2.7.4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财务结算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28" w:history="1">
        <w:r w:rsidRPr="002700D5">
          <w:rPr>
            <w:rStyle w:val="a6"/>
            <w:noProof/>
          </w:rPr>
          <w:t>2.7.5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账户管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29" w:history="1">
        <w:r w:rsidRPr="002700D5">
          <w:rPr>
            <w:rStyle w:val="a6"/>
            <w:noProof/>
          </w:rPr>
          <w:t>2.8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附档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430" w:history="1">
        <w:r w:rsidRPr="002700D5">
          <w:rPr>
            <w:rStyle w:val="a6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信息系统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31" w:history="1">
        <w:r w:rsidRPr="002700D5">
          <w:rPr>
            <w:rStyle w:val="a6"/>
            <w:noProof/>
          </w:rPr>
          <w:t>3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全部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32" w:history="1">
        <w:r w:rsidRPr="002700D5">
          <w:rPr>
            <w:rStyle w:val="a6"/>
            <w:noProof/>
          </w:rPr>
          <w:t>3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角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33" w:history="1">
        <w:r w:rsidRPr="002700D5">
          <w:rPr>
            <w:rStyle w:val="a6"/>
            <w:noProof/>
          </w:rPr>
          <w:t>3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角色与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34" w:history="1">
        <w:r w:rsidRPr="002700D5">
          <w:rPr>
            <w:rStyle w:val="a6"/>
            <w:noProof/>
          </w:rPr>
          <w:t>3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全部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35" w:history="1">
        <w:r w:rsidRPr="002700D5">
          <w:rPr>
            <w:rStyle w:val="a6"/>
            <w:noProof/>
          </w:rPr>
          <w:t>3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角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36" w:history="1">
        <w:r w:rsidRPr="002700D5">
          <w:rPr>
            <w:rStyle w:val="a6"/>
            <w:noProof/>
          </w:rPr>
          <w:t>3.6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角色与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437" w:history="1">
        <w:r w:rsidRPr="002700D5">
          <w:rPr>
            <w:rStyle w:val="a6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应用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38" w:history="1">
        <w:r w:rsidRPr="002700D5">
          <w:rPr>
            <w:rStyle w:val="a6"/>
            <w:noProof/>
          </w:rPr>
          <w:t>4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现有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39" w:history="1">
        <w:r w:rsidRPr="002700D5">
          <w:rPr>
            <w:rStyle w:val="a6"/>
            <w:noProof/>
          </w:rPr>
          <w:t>4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</w:t>
        </w:r>
        <w:r w:rsidRPr="002700D5">
          <w:rPr>
            <w:rStyle w:val="a6"/>
            <w:noProof/>
          </w:rPr>
          <w:t>Web</w:t>
        </w:r>
        <w:r w:rsidRPr="002700D5">
          <w:rPr>
            <w:rStyle w:val="a6"/>
            <w:rFonts w:hint="eastAsia"/>
            <w:noProof/>
          </w:rPr>
          <w:t>应用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0" w:history="1">
        <w:r w:rsidRPr="002700D5">
          <w:rPr>
            <w:rStyle w:val="a6"/>
            <w:noProof/>
          </w:rPr>
          <w:t>4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作业小应用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1" w:history="1">
        <w:r w:rsidRPr="002700D5">
          <w:rPr>
            <w:rStyle w:val="a6"/>
            <w:noProof/>
          </w:rPr>
          <w:t>4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</w:t>
        </w:r>
        <w:r w:rsidRPr="002700D5">
          <w:rPr>
            <w:rStyle w:val="a6"/>
            <w:noProof/>
          </w:rPr>
          <w:t>Web</w:t>
        </w:r>
        <w:r w:rsidRPr="002700D5">
          <w:rPr>
            <w:rStyle w:val="a6"/>
            <w:rFonts w:hint="eastAsia"/>
            <w:noProof/>
          </w:rPr>
          <w:t>应用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2" w:history="1">
        <w:r w:rsidRPr="002700D5">
          <w:rPr>
            <w:rStyle w:val="a6"/>
            <w:noProof/>
          </w:rPr>
          <w:t>4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作业小应用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443" w:history="1">
        <w:r w:rsidRPr="002700D5">
          <w:rPr>
            <w:rStyle w:val="a6"/>
            <w:noProof/>
          </w:rPr>
          <w:t>5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数据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4" w:history="1">
        <w:r w:rsidRPr="002700D5">
          <w:rPr>
            <w:rStyle w:val="a6"/>
            <w:noProof/>
          </w:rPr>
          <w:t>5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5" w:history="1">
        <w:r w:rsidRPr="002700D5">
          <w:rPr>
            <w:rStyle w:val="a6"/>
            <w:noProof/>
          </w:rPr>
          <w:t>5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数据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6" w:history="1">
        <w:r w:rsidRPr="002700D5">
          <w:rPr>
            <w:rStyle w:val="a6"/>
            <w:noProof/>
          </w:rPr>
          <w:t>5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</w:t>
        </w:r>
        <w:r w:rsidRPr="002700D5">
          <w:rPr>
            <w:rStyle w:val="a6"/>
            <w:noProof/>
          </w:rPr>
          <w:t>E-R</w:t>
        </w:r>
        <w:r w:rsidRPr="002700D5">
          <w:rPr>
            <w:rStyle w:val="a6"/>
            <w:rFonts w:hint="eastAsia"/>
            <w:noProof/>
          </w:rPr>
          <w:t>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7" w:history="1">
        <w:r w:rsidRPr="002700D5">
          <w:rPr>
            <w:rStyle w:val="a6"/>
            <w:noProof/>
          </w:rPr>
          <w:t>5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订单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8" w:history="1">
        <w:r w:rsidRPr="002700D5">
          <w:rPr>
            <w:rStyle w:val="a6"/>
            <w:noProof/>
          </w:rPr>
          <w:t>5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49" w:history="1">
        <w:r w:rsidRPr="002700D5">
          <w:rPr>
            <w:rStyle w:val="a6"/>
            <w:noProof/>
          </w:rPr>
          <w:t>5.6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数据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0" w:history="1">
        <w:r w:rsidRPr="002700D5">
          <w:rPr>
            <w:rStyle w:val="a6"/>
            <w:noProof/>
          </w:rPr>
          <w:t>5.7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</w:t>
        </w:r>
        <w:r w:rsidRPr="002700D5">
          <w:rPr>
            <w:rStyle w:val="a6"/>
            <w:noProof/>
          </w:rPr>
          <w:t>E-R</w:t>
        </w:r>
        <w:r w:rsidRPr="002700D5">
          <w:rPr>
            <w:rStyle w:val="a6"/>
            <w:rFonts w:hint="eastAsia"/>
            <w:noProof/>
          </w:rPr>
          <w:t>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1" w:history="1">
        <w:r w:rsidRPr="002700D5">
          <w:rPr>
            <w:rStyle w:val="a6"/>
            <w:noProof/>
          </w:rPr>
          <w:t>5.8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订单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452" w:history="1">
        <w:r w:rsidRPr="002700D5">
          <w:rPr>
            <w:rStyle w:val="a6"/>
            <w:noProof/>
          </w:rPr>
          <w:t>6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物理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3" w:history="1">
        <w:r w:rsidRPr="002700D5">
          <w:rPr>
            <w:rStyle w:val="a6"/>
            <w:noProof/>
          </w:rPr>
          <w:t>6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noProof/>
          </w:rPr>
          <w:t>IDC</w:t>
        </w:r>
        <w:r w:rsidRPr="002700D5">
          <w:rPr>
            <w:rStyle w:val="a6"/>
            <w:rFonts w:hint="eastAsia"/>
            <w:noProof/>
          </w:rPr>
          <w:t>机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4" w:history="1">
        <w:r w:rsidRPr="002700D5">
          <w:rPr>
            <w:rStyle w:val="a6"/>
            <w:noProof/>
          </w:rPr>
          <w:t>6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网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5" w:history="1">
        <w:r w:rsidRPr="002700D5">
          <w:rPr>
            <w:rStyle w:val="a6"/>
            <w:noProof/>
          </w:rPr>
          <w:t>6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6" w:history="1">
        <w:r w:rsidRPr="002700D5">
          <w:rPr>
            <w:rStyle w:val="a6"/>
            <w:noProof/>
          </w:rPr>
          <w:t>6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网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7" w:history="1">
        <w:r w:rsidRPr="002700D5">
          <w:rPr>
            <w:rStyle w:val="a6"/>
            <w:noProof/>
          </w:rPr>
          <w:t>6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8" w:history="1">
        <w:r w:rsidRPr="002700D5">
          <w:rPr>
            <w:rStyle w:val="a6"/>
            <w:noProof/>
          </w:rPr>
          <w:t>6.6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集群清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59" w:history="1">
        <w:r w:rsidRPr="002700D5">
          <w:rPr>
            <w:rStyle w:val="a6"/>
            <w:noProof/>
          </w:rPr>
          <w:t>6.7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域名清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460" w:history="1">
        <w:r w:rsidRPr="002700D5">
          <w:rPr>
            <w:rStyle w:val="a6"/>
            <w:noProof/>
          </w:rPr>
          <w:t>7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接口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61" w:history="1">
        <w:r w:rsidRPr="002700D5">
          <w:rPr>
            <w:rStyle w:val="a6"/>
            <w:noProof/>
          </w:rPr>
          <w:t>7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</w:t>
        </w:r>
        <w:r w:rsidRPr="002700D5">
          <w:rPr>
            <w:rStyle w:val="a6"/>
            <w:noProof/>
          </w:rPr>
          <w:t>SOA</w:t>
        </w:r>
        <w:r w:rsidRPr="002700D5">
          <w:rPr>
            <w:rStyle w:val="a6"/>
            <w:rFonts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62" w:history="1">
        <w:r w:rsidRPr="002700D5">
          <w:rPr>
            <w:rStyle w:val="a6"/>
            <w:noProof/>
          </w:rPr>
          <w:t>7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</w:t>
        </w:r>
        <w:r w:rsidRPr="002700D5">
          <w:rPr>
            <w:rStyle w:val="a6"/>
            <w:noProof/>
          </w:rPr>
          <w:t>Open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63" w:history="1">
        <w:r w:rsidRPr="002700D5">
          <w:rPr>
            <w:rStyle w:val="a6"/>
            <w:noProof/>
          </w:rPr>
          <w:t>7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</w:t>
        </w:r>
        <w:r w:rsidRPr="002700D5">
          <w:rPr>
            <w:rStyle w:val="a6"/>
            <w:noProof/>
          </w:rPr>
          <w:t>SOA</w:t>
        </w:r>
        <w:r w:rsidRPr="002700D5">
          <w:rPr>
            <w:rStyle w:val="a6"/>
            <w:rFonts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64" w:history="1">
        <w:r w:rsidRPr="002700D5">
          <w:rPr>
            <w:rStyle w:val="a6"/>
            <w:noProof/>
          </w:rPr>
          <w:t>7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</w:t>
        </w:r>
        <w:r w:rsidRPr="002700D5">
          <w:rPr>
            <w:rStyle w:val="a6"/>
            <w:noProof/>
          </w:rPr>
          <w:t>Open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465" w:history="1">
        <w:r w:rsidRPr="002700D5">
          <w:rPr>
            <w:rStyle w:val="a6"/>
            <w:noProof/>
          </w:rPr>
          <w:t>8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领域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66" w:history="1">
        <w:r w:rsidRPr="002700D5">
          <w:rPr>
            <w:rStyle w:val="a6"/>
            <w:noProof/>
          </w:rPr>
          <w:t>8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领域词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67" w:history="1">
        <w:r w:rsidRPr="002700D5">
          <w:rPr>
            <w:rStyle w:val="a6"/>
            <w:noProof/>
          </w:rPr>
          <w:t>8.1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核心词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68" w:history="1">
        <w:r w:rsidRPr="002700D5">
          <w:rPr>
            <w:rStyle w:val="a6"/>
            <w:noProof/>
          </w:rPr>
          <w:t>8.1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机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69" w:history="1">
        <w:r w:rsidRPr="002700D5">
          <w:rPr>
            <w:rStyle w:val="a6"/>
            <w:noProof/>
          </w:rPr>
          <w:t>8.1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酒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70" w:history="1">
        <w:r w:rsidRPr="002700D5">
          <w:rPr>
            <w:rStyle w:val="a6"/>
            <w:noProof/>
          </w:rPr>
          <w:t>8.1.4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其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71" w:history="1">
        <w:r w:rsidRPr="002700D5">
          <w:rPr>
            <w:rStyle w:val="a6"/>
            <w:noProof/>
          </w:rPr>
          <w:t>8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领域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72" w:history="1">
        <w:r w:rsidRPr="002700D5">
          <w:rPr>
            <w:rStyle w:val="a6"/>
            <w:noProof/>
          </w:rPr>
          <w:t>8.2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全局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73" w:history="1">
        <w:r w:rsidRPr="002700D5">
          <w:rPr>
            <w:rStyle w:val="a6"/>
            <w:noProof/>
          </w:rPr>
          <w:t>8.2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预订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74" w:history="1">
        <w:r w:rsidRPr="002700D5">
          <w:rPr>
            <w:rStyle w:val="a6"/>
            <w:noProof/>
          </w:rPr>
          <w:t>8.2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产品供应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75" w:history="1">
        <w:r w:rsidRPr="002700D5">
          <w:rPr>
            <w:rStyle w:val="a6"/>
            <w:noProof/>
          </w:rPr>
          <w:t>8.2.4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订单处理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76" w:history="1">
        <w:r w:rsidRPr="002700D5">
          <w:rPr>
            <w:rStyle w:val="a6"/>
            <w:noProof/>
          </w:rPr>
          <w:t>8.2.5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财务结算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77" w:history="1">
        <w:r w:rsidRPr="002700D5">
          <w:rPr>
            <w:rStyle w:val="a6"/>
            <w:noProof/>
          </w:rPr>
          <w:t>8.2.6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账户管理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78" w:history="1">
        <w:r w:rsidRPr="002700D5">
          <w:rPr>
            <w:rStyle w:val="a6"/>
            <w:noProof/>
          </w:rPr>
          <w:t>8.2.7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基础设施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79" w:history="1">
        <w:r w:rsidRPr="002700D5">
          <w:rPr>
            <w:rStyle w:val="a6"/>
            <w:noProof/>
          </w:rPr>
          <w:t>8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领域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80" w:history="1">
        <w:r w:rsidRPr="002700D5">
          <w:rPr>
            <w:rStyle w:val="a6"/>
            <w:noProof/>
          </w:rPr>
          <w:t>8.3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全局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81" w:history="1">
        <w:r w:rsidRPr="002700D5">
          <w:rPr>
            <w:rStyle w:val="a6"/>
            <w:noProof/>
          </w:rPr>
          <w:t>8.3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预订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82" w:history="1">
        <w:r w:rsidRPr="002700D5">
          <w:rPr>
            <w:rStyle w:val="a6"/>
            <w:noProof/>
          </w:rPr>
          <w:t>8.3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产品供应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83" w:history="1">
        <w:r w:rsidRPr="002700D5">
          <w:rPr>
            <w:rStyle w:val="a6"/>
            <w:noProof/>
          </w:rPr>
          <w:t>8.3.4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订单处理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84" w:history="1">
        <w:r w:rsidRPr="002700D5">
          <w:rPr>
            <w:rStyle w:val="a6"/>
            <w:noProof/>
          </w:rPr>
          <w:t>8.3.5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财务结算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85" w:history="1">
        <w:r w:rsidRPr="002700D5">
          <w:rPr>
            <w:rStyle w:val="a6"/>
            <w:noProof/>
          </w:rPr>
          <w:t>8.3.6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账户管理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86" w:history="1">
        <w:r w:rsidRPr="002700D5">
          <w:rPr>
            <w:rStyle w:val="a6"/>
            <w:noProof/>
          </w:rPr>
          <w:t>8.3.7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基础设施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42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487" w:history="1">
        <w:r w:rsidRPr="002700D5">
          <w:rPr>
            <w:rStyle w:val="a6"/>
            <w:noProof/>
          </w:rPr>
          <w:t>9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架构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88" w:history="1">
        <w:r w:rsidRPr="002700D5">
          <w:rPr>
            <w:rStyle w:val="a6"/>
            <w:noProof/>
          </w:rPr>
          <w:t>9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顶层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89" w:history="1">
        <w:r w:rsidRPr="002700D5">
          <w:rPr>
            <w:rStyle w:val="a6"/>
            <w:noProof/>
          </w:rPr>
          <w:t>9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网站功能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0" w:history="1">
        <w:r w:rsidRPr="002700D5">
          <w:rPr>
            <w:rStyle w:val="a6"/>
            <w:noProof/>
          </w:rPr>
          <w:t>9.2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功能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1" w:history="1">
        <w:r w:rsidRPr="002700D5">
          <w:rPr>
            <w:rStyle w:val="a6"/>
            <w:noProof/>
          </w:rPr>
          <w:t>9.2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功能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492" w:history="1">
        <w:r w:rsidRPr="002700D5">
          <w:rPr>
            <w:rStyle w:val="a6"/>
            <w:noProof/>
          </w:rPr>
          <w:t>9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应用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3" w:history="1">
        <w:r w:rsidRPr="002700D5">
          <w:rPr>
            <w:rStyle w:val="a6"/>
            <w:noProof/>
          </w:rPr>
          <w:t>9.3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应用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4" w:history="1">
        <w:r w:rsidRPr="002700D5">
          <w:rPr>
            <w:rStyle w:val="a6"/>
            <w:noProof/>
          </w:rPr>
          <w:t>9.3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产品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5" w:history="1">
        <w:r w:rsidRPr="002700D5">
          <w:rPr>
            <w:rStyle w:val="a6"/>
            <w:noProof/>
          </w:rPr>
          <w:t>9.3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子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6" w:history="1">
        <w:r w:rsidRPr="002700D5">
          <w:rPr>
            <w:rStyle w:val="a6"/>
            <w:noProof/>
          </w:rPr>
          <w:t>9.3.4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子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7" w:history="1">
        <w:r w:rsidRPr="002700D5">
          <w:rPr>
            <w:rStyle w:val="a6"/>
            <w:noProof/>
          </w:rPr>
          <w:t>9.3.5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公共服务子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8" w:history="1">
        <w:r w:rsidRPr="002700D5">
          <w:rPr>
            <w:rStyle w:val="a6"/>
            <w:noProof/>
          </w:rPr>
          <w:t>9.3.6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功能模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05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499" w:history="1">
        <w:r w:rsidRPr="002700D5">
          <w:rPr>
            <w:rStyle w:val="a6"/>
            <w:noProof/>
          </w:rPr>
          <w:t>9.3.7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noProof/>
          </w:rPr>
          <w:t>SOA</w:t>
        </w:r>
        <w:r w:rsidRPr="002700D5">
          <w:rPr>
            <w:rStyle w:val="a6"/>
            <w:rFonts w:hint="eastAsia"/>
            <w:noProof/>
          </w:rPr>
          <w:t>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500" w:history="1">
        <w:r w:rsidRPr="002700D5">
          <w:rPr>
            <w:rStyle w:val="a6"/>
            <w:noProof/>
          </w:rPr>
          <w:t>9.3.8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分层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501" w:history="1">
        <w:r w:rsidRPr="002700D5">
          <w:rPr>
            <w:rStyle w:val="a6"/>
            <w:noProof/>
          </w:rPr>
          <w:t>9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数据库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502" w:history="1">
        <w:r w:rsidRPr="002700D5">
          <w:rPr>
            <w:rStyle w:val="a6"/>
            <w:noProof/>
          </w:rPr>
          <w:t>9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物理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503" w:history="1">
        <w:r w:rsidRPr="002700D5">
          <w:rPr>
            <w:rStyle w:val="a6"/>
            <w:noProof/>
          </w:rPr>
          <w:t>9.5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集群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504" w:history="1">
        <w:r w:rsidRPr="002700D5">
          <w:rPr>
            <w:rStyle w:val="a6"/>
            <w:noProof/>
          </w:rPr>
          <w:t>9.5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内域名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505" w:history="1">
        <w:r w:rsidRPr="002700D5">
          <w:rPr>
            <w:rStyle w:val="a6"/>
            <w:noProof/>
          </w:rPr>
          <w:t>9.5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国际域名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506" w:history="1">
        <w:r w:rsidRPr="002700D5">
          <w:rPr>
            <w:rStyle w:val="a6"/>
            <w:noProof/>
          </w:rPr>
          <w:t>9.6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其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507" w:history="1">
        <w:r w:rsidRPr="002700D5">
          <w:rPr>
            <w:rStyle w:val="a6"/>
            <w:noProof/>
          </w:rPr>
          <w:t>9.6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源代码管理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508" w:history="1">
        <w:r w:rsidRPr="002700D5">
          <w:rPr>
            <w:rStyle w:val="a6"/>
            <w:noProof/>
          </w:rPr>
          <w:t>9.6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文档管理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509" w:history="1">
        <w:r w:rsidRPr="002700D5">
          <w:rPr>
            <w:rStyle w:val="a6"/>
            <w:noProof/>
          </w:rPr>
          <w:t>9.6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技术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30"/>
        <w:tabs>
          <w:tab w:val="left" w:pos="1260"/>
          <w:tab w:val="right" w:leader="dot" w:pos="9288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487995510" w:history="1">
        <w:r w:rsidRPr="002700D5">
          <w:rPr>
            <w:rStyle w:val="a6"/>
            <w:noProof/>
          </w:rPr>
          <w:t>9.6.4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团队分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10"/>
        <w:tabs>
          <w:tab w:val="left" w:pos="630"/>
          <w:tab w:val="right" w:leader="dot" w:pos="9288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87995511" w:history="1">
        <w:r w:rsidRPr="002700D5">
          <w:rPr>
            <w:rStyle w:val="a6"/>
            <w:noProof/>
          </w:rPr>
          <w:t>10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架构实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512" w:history="1">
        <w:r w:rsidRPr="002700D5">
          <w:rPr>
            <w:rStyle w:val="a6"/>
            <w:noProof/>
          </w:rPr>
          <w:t>10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整体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513" w:history="1">
        <w:r w:rsidRPr="002700D5">
          <w:rPr>
            <w:rStyle w:val="a6"/>
            <w:noProof/>
          </w:rPr>
          <w:t>10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noProof/>
          </w:rPr>
          <w:t>Road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514" w:history="1">
        <w:r w:rsidRPr="002700D5">
          <w:rPr>
            <w:rStyle w:val="a6"/>
            <w:noProof/>
          </w:rPr>
          <w:t>10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改造一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515" w:history="1">
        <w:r w:rsidRPr="002700D5">
          <w:rPr>
            <w:rStyle w:val="a6"/>
            <w:noProof/>
          </w:rPr>
          <w:t>10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改造二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C8197B" w:rsidRDefault="00C8197B">
      <w:pPr>
        <w:pStyle w:val="2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487995516" w:history="1">
        <w:r w:rsidRPr="002700D5">
          <w:rPr>
            <w:rStyle w:val="a6"/>
            <w:noProof/>
          </w:rPr>
          <w:t>10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700D5">
          <w:rPr>
            <w:rStyle w:val="a6"/>
            <w:rFonts w:hint="eastAsia"/>
            <w:noProof/>
          </w:rPr>
          <w:t>改造三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995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C265E2" w:rsidRDefault="00F133FA" w:rsidP="00A54AD9">
      <w:pPr>
        <w:widowControl/>
        <w:jc w:val="left"/>
        <w:rPr>
          <w:rFonts w:ascii="微软雅黑" w:hAnsi="微软雅黑"/>
          <w:szCs w:val="21"/>
        </w:rPr>
      </w:pPr>
      <w:r>
        <w:rPr>
          <w:rFonts w:ascii="微软雅黑" w:eastAsia="微软雅黑" w:hAnsi="微软雅黑" w:cstheme="minorHAnsi"/>
          <w:b/>
          <w:bCs/>
          <w:caps/>
          <w:sz w:val="20"/>
          <w:szCs w:val="21"/>
        </w:rPr>
        <w:fldChar w:fldCharType="end"/>
      </w:r>
    </w:p>
    <w:p w:rsidR="00DC443C" w:rsidRDefault="00DC443C" w:rsidP="00A54AD9">
      <w:pPr>
        <w:widowControl/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br w:type="page"/>
      </w:r>
    </w:p>
    <w:p w:rsidR="00C36B79" w:rsidRDefault="00C36B79" w:rsidP="00DC443C">
      <w:pPr>
        <w:pStyle w:val="1"/>
        <w:ind w:left="902" w:hanging="902"/>
      </w:pPr>
      <w:bookmarkStart w:id="2" w:name="_Toc401337916"/>
      <w:bookmarkStart w:id="3" w:name="_Toc401338231"/>
      <w:bookmarkStart w:id="4" w:name="_Toc401338641"/>
      <w:bookmarkStart w:id="5" w:name="_Toc401339457"/>
      <w:bookmarkStart w:id="6" w:name="_Toc401339570"/>
      <w:bookmarkStart w:id="7" w:name="_Toc401340396"/>
      <w:bookmarkStart w:id="8" w:name="_Toc401340705"/>
      <w:bookmarkStart w:id="9" w:name="_Toc401340907"/>
      <w:bookmarkStart w:id="10" w:name="_Toc487995407"/>
      <w:r w:rsidRPr="00C36B79">
        <w:rPr>
          <w:rFonts w:ascii="微软雅黑" w:hAnsi="微软雅黑" w:hint="eastAsia"/>
        </w:rPr>
        <w:lastRenderedPageBreak/>
        <w:t>系统概述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C36B79" w:rsidRDefault="00C36B79" w:rsidP="00C36B79">
      <w:pPr>
        <w:pStyle w:val="2"/>
      </w:pPr>
      <w:bookmarkStart w:id="11" w:name="_Toc401337917"/>
      <w:bookmarkStart w:id="12" w:name="_Toc401338232"/>
      <w:bookmarkStart w:id="13" w:name="_Toc401338642"/>
      <w:bookmarkStart w:id="14" w:name="_Toc401339458"/>
      <w:bookmarkStart w:id="15" w:name="_Toc401339571"/>
      <w:bookmarkStart w:id="16" w:name="_Toc401340397"/>
      <w:bookmarkStart w:id="17" w:name="_Toc401340706"/>
      <w:bookmarkStart w:id="18" w:name="_Toc401340908"/>
      <w:bookmarkStart w:id="19" w:name="_Toc487995408"/>
      <w:r w:rsidRPr="00C36B79">
        <w:rPr>
          <w:rFonts w:hint="eastAsia"/>
        </w:rPr>
        <w:t>编写目的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BC513D" w:rsidRDefault="00C36B79" w:rsidP="00C36B79">
      <w:pPr>
        <w:spacing w:line="400" w:lineRule="exact"/>
        <w:rPr>
          <w:rFonts w:ascii="微软雅黑" w:hAnsi="微软雅黑"/>
          <w:szCs w:val="21"/>
        </w:rPr>
      </w:pPr>
      <w:r w:rsidRPr="00C36B79">
        <w:rPr>
          <w:rFonts w:ascii="微软雅黑" w:hAnsi="微软雅黑" w:hint="eastAsia"/>
          <w:szCs w:val="21"/>
        </w:rPr>
        <w:t>本文档主要描述</w:t>
      </w:r>
      <w:r w:rsidR="00C34806">
        <w:rPr>
          <w:rFonts w:ascii="微软雅黑" w:hAnsi="微软雅黑" w:hint="eastAsia"/>
          <w:szCs w:val="21"/>
        </w:rPr>
        <w:t>了</w:t>
      </w:r>
      <w:r w:rsidR="00395B15">
        <w:rPr>
          <w:rFonts w:ascii="微软雅黑" w:hAnsi="微软雅黑" w:hint="eastAsia"/>
          <w:szCs w:val="21"/>
        </w:rPr>
        <w:t>xx</w:t>
      </w:r>
      <w:r w:rsidR="00C34806">
        <w:rPr>
          <w:rFonts w:ascii="微软雅黑" w:hAnsi="微软雅黑" w:hint="eastAsia"/>
          <w:szCs w:val="21"/>
        </w:rPr>
        <w:t>集团</w:t>
      </w:r>
      <w:r>
        <w:rPr>
          <w:rFonts w:ascii="微软雅黑" w:hAnsi="微软雅黑" w:hint="eastAsia"/>
          <w:szCs w:val="21"/>
        </w:rPr>
        <w:t>的</w:t>
      </w:r>
      <w:r w:rsidR="00E50354">
        <w:rPr>
          <w:rFonts w:ascii="微软雅黑" w:hAnsi="微软雅黑" w:hint="eastAsia"/>
          <w:szCs w:val="21"/>
        </w:rPr>
        <w:t>系统</w:t>
      </w:r>
      <w:r>
        <w:rPr>
          <w:rFonts w:ascii="微软雅黑" w:hAnsi="微软雅黑" w:hint="eastAsia"/>
          <w:szCs w:val="21"/>
        </w:rPr>
        <w:t>架构模型</w:t>
      </w:r>
      <w:r w:rsidR="00716D27">
        <w:rPr>
          <w:rFonts w:ascii="微软雅黑" w:hAnsi="微软雅黑" w:hint="eastAsia"/>
          <w:szCs w:val="21"/>
        </w:rPr>
        <w:t>。</w:t>
      </w:r>
      <w:r w:rsidR="00BC513D">
        <w:rPr>
          <w:rFonts w:ascii="微软雅黑" w:hAnsi="微软雅黑" w:hint="eastAsia"/>
          <w:szCs w:val="21"/>
        </w:rPr>
        <w:t>编写思路是</w:t>
      </w:r>
      <w:r w:rsidR="00716D27">
        <w:rPr>
          <w:rFonts w:ascii="微软雅黑" w:hAnsi="微软雅黑" w:hint="eastAsia"/>
          <w:szCs w:val="21"/>
        </w:rPr>
        <w:t>先</w:t>
      </w:r>
      <w:r w:rsidR="00E76364">
        <w:rPr>
          <w:rFonts w:ascii="微软雅黑" w:hAnsi="微软雅黑" w:hint="eastAsia"/>
          <w:szCs w:val="21"/>
        </w:rPr>
        <w:t>建立</w:t>
      </w:r>
      <w:r w:rsidR="00716D27">
        <w:rPr>
          <w:rFonts w:ascii="微软雅黑" w:hAnsi="微软雅黑" w:hint="eastAsia"/>
          <w:szCs w:val="21"/>
        </w:rPr>
        <w:t>企业的商务模型，</w:t>
      </w:r>
      <w:r w:rsidR="0030449E">
        <w:rPr>
          <w:rFonts w:ascii="微软雅黑" w:hAnsi="微软雅黑" w:hint="eastAsia"/>
          <w:szCs w:val="21"/>
        </w:rPr>
        <w:t>包括静态模型的商务主体、组织架构和动态模型的业务流程。</w:t>
      </w:r>
      <w:r w:rsidR="00716D27">
        <w:rPr>
          <w:rFonts w:ascii="微软雅黑" w:hAnsi="微软雅黑" w:hint="eastAsia"/>
          <w:szCs w:val="21"/>
        </w:rPr>
        <w:t>然后再</w:t>
      </w:r>
      <w:r w:rsidR="00E76364">
        <w:rPr>
          <w:rFonts w:ascii="微软雅黑" w:hAnsi="微软雅黑" w:hint="eastAsia"/>
          <w:szCs w:val="21"/>
        </w:rPr>
        <w:t>建立</w:t>
      </w:r>
      <w:r w:rsidR="00DB022B">
        <w:rPr>
          <w:rFonts w:ascii="微软雅黑" w:hAnsi="微软雅黑" w:hint="eastAsia"/>
          <w:szCs w:val="21"/>
        </w:rPr>
        <w:t>现有</w:t>
      </w:r>
      <w:r w:rsidR="00371966">
        <w:rPr>
          <w:rFonts w:ascii="微软雅黑" w:hAnsi="微软雅黑" w:hint="eastAsia"/>
          <w:szCs w:val="21"/>
        </w:rPr>
        <w:t>的</w:t>
      </w:r>
      <w:r w:rsidR="00DB022B">
        <w:rPr>
          <w:rFonts w:ascii="微软雅黑" w:hAnsi="微软雅黑" w:hint="eastAsia"/>
          <w:szCs w:val="21"/>
        </w:rPr>
        <w:t>信息系统模型，包括应用架构、数据</w:t>
      </w:r>
      <w:r w:rsidR="0065192A">
        <w:rPr>
          <w:rFonts w:ascii="微软雅黑" w:hAnsi="微软雅黑" w:hint="eastAsia"/>
          <w:szCs w:val="21"/>
        </w:rPr>
        <w:t>架构</w:t>
      </w:r>
      <w:r w:rsidR="00DB022B">
        <w:rPr>
          <w:rFonts w:ascii="微软雅黑" w:hAnsi="微软雅黑" w:hint="eastAsia"/>
          <w:szCs w:val="21"/>
        </w:rPr>
        <w:t>、物理架构</w:t>
      </w:r>
      <w:r w:rsidR="00716D27">
        <w:rPr>
          <w:rFonts w:ascii="微软雅黑" w:hAnsi="微软雅黑" w:hint="eastAsia"/>
          <w:szCs w:val="21"/>
        </w:rPr>
        <w:t>。</w:t>
      </w:r>
      <w:r w:rsidR="00BC513D">
        <w:rPr>
          <w:rFonts w:ascii="微软雅黑" w:hAnsi="微软雅黑" w:hint="eastAsia"/>
          <w:szCs w:val="21"/>
        </w:rPr>
        <w:t>一个</w:t>
      </w:r>
      <w:r w:rsidR="00E76364">
        <w:rPr>
          <w:rFonts w:ascii="微软雅黑" w:hAnsi="微软雅黑" w:hint="eastAsia"/>
          <w:szCs w:val="21"/>
        </w:rPr>
        <w:t>是</w:t>
      </w:r>
      <w:r w:rsidR="00BC513D">
        <w:rPr>
          <w:rFonts w:ascii="微软雅黑" w:hAnsi="微软雅黑" w:hint="eastAsia"/>
          <w:szCs w:val="21"/>
        </w:rPr>
        <w:t>商务一个</w:t>
      </w:r>
      <w:r w:rsidR="00E76364">
        <w:rPr>
          <w:rFonts w:ascii="微软雅黑" w:hAnsi="微软雅黑" w:hint="eastAsia"/>
          <w:szCs w:val="21"/>
        </w:rPr>
        <w:t>是</w:t>
      </w:r>
      <w:r w:rsidR="00BC513D">
        <w:rPr>
          <w:rFonts w:ascii="微软雅黑" w:hAnsi="微软雅黑" w:hint="eastAsia"/>
          <w:szCs w:val="21"/>
        </w:rPr>
        <w:t>电子，</w:t>
      </w:r>
      <w:r w:rsidR="0030449E">
        <w:rPr>
          <w:rFonts w:ascii="微软雅黑" w:hAnsi="微软雅黑" w:hint="eastAsia"/>
          <w:szCs w:val="21"/>
        </w:rPr>
        <w:t>两者即是</w:t>
      </w:r>
      <w:r w:rsidR="00395B15">
        <w:rPr>
          <w:rFonts w:ascii="微软雅黑" w:hAnsi="微软雅黑" w:hint="eastAsia"/>
          <w:szCs w:val="21"/>
        </w:rPr>
        <w:t>xx</w:t>
      </w:r>
      <w:r w:rsidR="00C34806">
        <w:rPr>
          <w:rFonts w:ascii="微软雅黑" w:hAnsi="微软雅黑" w:hint="eastAsia"/>
          <w:szCs w:val="21"/>
        </w:rPr>
        <w:t>集团</w:t>
      </w:r>
      <w:r w:rsidR="007037A2">
        <w:rPr>
          <w:rFonts w:ascii="微软雅黑" w:hAnsi="微软雅黑" w:hint="eastAsia"/>
          <w:szCs w:val="21"/>
        </w:rPr>
        <w:t>的整个</w:t>
      </w:r>
      <w:r w:rsidR="00716D27">
        <w:rPr>
          <w:rFonts w:ascii="微软雅黑" w:hAnsi="微软雅黑" w:hint="eastAsia"/>
          <w:szCs w:val="21"/>
        </w:rPr>
        <w:t>电子商</w:t>
      </w:r>
      <w:r w:rsidR="00BC513D">
        <w:rPr>
          <w:rFonts w:ascii="微软雅黑" w:hAnsi="微软雅黑" w:hint="eastAsia"/>
          <w:szCs w:val="21"/>
        </w:rPr>
        <w:t>务系统。</w:t>
      </w:r>
      <w:r w:rsidR="00371966">
        <w:rPr>
          <w:rFonts w:ascii="微软雅黑" w:hAnsi="微软雅黑" w:hint="eastAsia"/>
          <w:szCs w:val="21"/>
        </w:rPr>
        <w:t>最后</w:t>
      </w:r>
      <w:r w:rsidR="00E50354">
        <w:rPr>
          <w:rFonts w:ascii="微软雅黑" w:hAnsi="微软雅黑" w:hint="eastAsia"/>
          <w:szCs w:val="21"/>
        </w:rPr>
        <w:t>在此</w:t>
      </w:r>
      <w:r w:rsidR="00265259">
        <w:rPr>
          <w:rFonts w:ascii="微软雅黑" w:hAnsi="微软雅黑" w:hint="eastAsia"/>
          <w:szCs w:val="21"/>
        </w:rPr>
        <w:t>模型之上提出</w:t>
      </w:r>
      <w:r w:rsidR="00E50354">
        <w:rPr>
          <w:rFonts w:ascii="微软雅黑" w:hAnsi="微软雅黑" w:hint="eastAsia"/>
          <w:szCs w:val="21"/>
        </w:rPr>
        <w:t>整个系统的架构规划和架构</w:t>
      </w:r>
      <w:r w:rsidR="00371966">
        <w:rPr>
          <w:rFonts w:ascii="微软雅黑" w:hAnsi="微软雅黑" w:hint="eastAsia"/>
          <w:szCs w:val="21"/>
        </w:rPr>
        <w:t>实施，以</w:t>
      </w:r>
      <w:r w:rsidR="00287841">
        <w:rPr>
          <w:rFonts w:ascii="微软雅黑" w:hAnsi="微软雅黑" w:hint="eastAsia"/>
          <w:szCs w:val="21"/>
        </w:rPr>
        <w:t>指导</w:t>
      </w:r>
      <w:r w:rsidR="00371966">
        <w:rPr>
          <w:rFonts w:ascii="微软雅黑" w:hAnsi="微软雅黑" w:hint="eastAsia"/>
          <w:szCs w:val="21"/>
        </w:rPr>
        <w:t>后继的</w:t>
      </w:r>
      <w:r w:rsidR="00265259">
        <w:rPr>
          <w:rFonts w:ascii="微软雅黑" w:hAnsi="微软雅黑" w:hint="eastAsia"/>
          <w:szCs w:val="21"/>
        </w:rPr>
        <w:t>实施和编码工作</w:t>
      </w:r>
      <w:r w:rsidR="00E50354">
        <w:rPr>
          <w:rFonts w:ascii="微软雅黑" w:hAnsi="微软雅黑" w:hint="eastAsia"/>
          <w:szCs w:val="21"/>
        </w:rPr>
        <w:t>。</w:t>
      </w:r>
    </w:p>
    <w:p w:rsidR="00BC513D" w:rsidRDefault="00BC513D" w:rsidP="00C36B79">
      <w:pPr>
        <w:spacing w:line="400" w:lineRule="exact"/>
        <w:rPr>
          <w:rFonts w:ascii="微软雅黑" w:hAnsi="微软雅黑"/>
          <w:szCs w:val="21"/>
        </w:rPr>
      </w:pPr>
    </w:p>
    <w:p w:rsidR="00C36B79" w:rsidRPr="00C36B79" w:rsidRDefault="008D0A8F" w:rsidP="00C36B79">
      <w:pPr>
        <w:spacing w:line="400" w:lineRule="exact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本</w:t>
      </w:r>
      <w:r w:rsidR="00997DCC">
        <w:rPr>
          <w:rFonts w:ascii="微软雅黑" w:hAnsi="微软雅黑" w:hint="eastAsia"/>
          <w:szCs w:val="21"/>
        </w:rPr>
        <w:t>文</w:t>
      </w:r>
      <w:r w:rsidR="00507CA8">
        <w:rPr>
          <w:rFonts w:ascii="微软雅黑" w:hAnsi="微软雅黑" w:hint="eastAsia"/>
          <w:szCs w:val="21"/>
        </w:rPr>
        <w:t>预期的</w:t>
      </w:r>
      <w:r w:rsidR="00716D27" w:rsidRPr="00716D27">
        <w:rPr>
          <w:rFonts w:ascii="微软雅黑" w:hAnsi="微软雅黑" w:hint="eastAsia"/>
          <w:szCs w:val="21"/>
        </w:rPr>
        <w:t>作用和功能：</w:t>
      </w:r>
    </w:p>
    <w:p w:rsidR="00C36B79" w:rsidRDefault="00C36B79" w:rsidP="00AA3744">
      <w:pPr>
        <w:pStyle w:val="a8"/>
        <w:numPr>
          <w:ilvl w:val="0"/>
          <w:numId w:val="2"/>
        </w:numPr>
        <w:spacing w:line="400" w:lineRule="exact"/>
        <w:ind w:firstLineChars="0"/>
        <w:rPr>
          <w:rFonts w:ascii="微软雅黑" w:hAnsi="微软雅黑"/>
          <w:szCs w:val="21"/>
        </w:rPr>
      </w:pPr>
      <w:r w:rsidRPr="00C36B79">
        <w:rPr>
          <w:rFonts w:ascii="微软雅黑" w:hAnsi="微软雅黑" w:hint="eastAsia"/>
          <w:szCs w:val="21"/>
        </w:rPr>
        <w:t>big picture</w:t>
      </w:r>
      <w:r w:rsidR="008D0A8F">
        <w:rPr>
          <w:rFonts w:ascii="微软雅黑" w:hAnsi="微软雅黑" w:hint="eastAsia"/>
          <w:szCs w:val="21"/>
        </w:rPr>
        <w:t>，</w:t>
      </w:r>
      <w:r w:rsidRPr="00C36B79">
        <w:rPr>
          <w:rFonts w:ascii="微软雅黑" w:hAnsi="微软雅黑" w:hint="eastAsia"/>
          <w:szCs w:val="21"/>
        </w:rPr>
        <w:t>全局蓝图，</w:t>
      </w:r>
      <w:r w:rsidR="00E564CA">
        <w:rPr>
          <w:rFonts w:ascii="微软雅黑" w:hAnsi="微软雅黑" w:hint="eastAsia"/>
          <w:szCs w:val="21"/>
        </w:rPr>
        <w:t>起到</w:t>
      </w:r>
      <w:r w:rsidRPr="00C36B79">
        <w:rPr>
          <w:rFonts w:ascii="微软雅黑" w:hAnsi="微软雅黑" w:hint="eastAsia"/>
          <w:szCs w:val="21"/>
        </w:rPr>
        <w:t>方向性</w:t>
      </w:r>
      <w:r w:rsidR="00507CA8">
        <w:rPr>
          <w:rFonts w:ascii="微软雅黑" w:hAnsi="微软雅黑" w:hint="eastAsia"/>
          <w:szCs w:val="21"/>
        </w:rPr>
        <w:t>和</w:t>
      </w:r>
      <w:r w:rsidRPr="00C36B79">
        <w:rPr>
          <w:rFonts w:ascii="微软雅黑" w:hAnsi="微软雅黑" w:hint="eastAsia"/>
          <w:szCs w:val="21"/>
        </w:rPr>
        <w:t>指导性</w:t>
      </w:r>
      <w:r w:rsidR="00FE4844">
        <w:rPr>
          <w:rFonts w:ascii="微软雅黑" w:hAnsi="微软雅黑" w:hint="eastAsia"/>
          <w:szCs w:val="21"/>
        </w:rPr>
        <w:t>；</w:t>
      </w:r>
    </w:p>
    <w:p w:rsidR="00FE4844" w:rsidRPr="00FE4844" w:rsidRDefault="00EA5A8C" w:rsidP="00AA3744">
      <w:pPr>
        <w:pStyle w:val="a8"/>
        <w:numPr>
          <w:ilvl w:val="0"/>
          <w:numId w:val="2"/>
        </w:numPr>
        <w:spacing w:line="400" w:lineRule="exact"/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将</w:t>
      </w:r>
      <w:r w:rsidR="00FE4844" w:rsidRPr="00FE4844">
        <w:rPr>
          <w:rFonts w:ascii="微软雅黑" w:hAnsi="微软雅黑" w:hint="eastAsia"/>
          <w:szCs w:val="21"/>
        </w:rPr>
        <w:t>隐性知识显性化</w:t>
      </w:r>
      <w:r w:rsidR="00507CA8">
        <w:rPr>
          <w:rFonts w:ascii="微软雅黑" w:hAnsi="微软雅黑" w:hint="eastAsia"/>
          <w:szCs w:val="21"/>
        </w:rPr>
        <w:t>，并</w:t>
      </w:r>
      <w:r w:rsidR="00A13366">
        <w:rPr>
          <w:rFonts w:ascii="微软雅黑" w:hAnsi="微软雅黑" w:hint="eastAsia"/>
          <w:szCs w:val="21"/>
        </w:rPr>
        <w:t>传达</w:t>
      </w:r>
      <w:r w:rsidR="00805B34">
        <w:rPr>
          <w:rFonts w:ascii="微软雅黑" w:hAnsi="微软雅黑" w:hint="eastAsia"/>
          <w:szCs w:val="21"/>
        </w:rPr>
        <w:t>、</w:t>
      </w:r>
      <w:r w:rsidR="00A13366">
        <w:rPr>
          <w:rFonts w:ascii="微软雅黑" w:hAnsi="微软雅黑" w:hint="eastAsia"/>
          <w:szCs w:val="21"/>
        </w:rPr>
        <w:t>广</w:t>
      </w:r>
      <w:r w:rsidR="00805B34">
        <w:rPr>
          <w:rFonts w:ascii="微软雅黑" w:hAnsi="微软雅黑" w:hint="eastAsia"/>
          <w:szCs w:val="21"/>
        </w:rPr>
        <w:t>而告之</w:t>
      </w:r>
      <w:r w:rsidR="00FE4844">
        <w:rPr>
          <w:rFonts w:ascii="微软雅黑" w:hAnsi="微软雅黑" w:hint="eastAsia"/>
          <w:szCs w:val="21"/>
        </w:rPr>
        <w:t>；</w:t>
      </w:r>
    </w:p>
    <w:p w:rsidR="00C36B79" w:rsidRPr="00C36B79" w:rsidRDefault="00C36B79" w:rsidP="00AA3744">
      <w:pPr>
        <w:pStyle w:val="a8"/>
        <w:numPr>
          <w:ilvl w:val="0"/>
          <w:numId w:val="2"/>
        </w:numPr>
        <w:spacing w:line="400" w:lineRule="exact"/>
        <w:ind w:firstLineChars="0"/>
        <w:rPr>
          <w:rFonts w:ascii="微软雅黑" w:hAnsi="微软雅黑"/>
          <w:szCs w:val="21"/>
        </w:rPr>
      </w:pPr>
      <w:r w:rsidRPr="00C36B79">
        <w:rPr>
          <w:rFonts w:ascii="微软雅黑" w:hAnsi="微软雅黑" w:hint="eastAsia"/>
          <w:szCs w:val="21"/>
        </w:rPr>
        <w:t>对新员工的价值</w:t>
      </w:r>
      <w:r w:rsidR="00EA5A8C">
        <w:rPr>
          <w:rFonts w:ascii="微软雅黑" w:hAnsi="微软雅黑" w:hint="eastAsia"/>
          <w:szCs w:val="21"/>
        </w:rPr>
        <w:t>，快速入门</w:t>
      </w:r>
      <w:r w:rsidR="00FE4844">
        <w:rPr>
          <w:rFonts w:ascii="微软雅黑" w:hAnsi="微软雅黑" w:hint="eastAsia"/>
          <w:szCs w:val="21"/>
        </w:rPr>
        <w:t>；</w:t>
      </w:r>
    </w:p>
    <w:p w:rsidR="00C36B79" w:rsidRPr="00C36B79" w:rsidRDefault="00C36B79" w:rsidP="00AA3744">
      <w:pPr>
        <w:pStyle w:val="a8"/>
        <w:numPr>
          <w:ilvl w:val="0"/>
          <w:numId w:val="2"/>
        </w:numPr>
        <w:spacing w:line="400" w:lineRule="exact"/>
        <w:ind w:firstLineChars="0"/>
        <w:rPr>
          <w:rFonts w:ascii="微软雅黑" w:hAnsi="微软雅黑"/>
          <w:szCs w:val="21"/>
        </w:rPr>
      </w:pPr>
      <w:r w:rsidRPr="00C36B79">
        <w:rPr>
          <w:rFonts w:ascii="微软雅黑" w:hAnsi="微软雅黑" w:hint="eastAsia"/>
          <w:szCs w:val="21"/>
        </w:rPr>
        <w:t>老员工的价值</w:t>
      </w:r>
      <w:r w:rsidR="00EA5A8C">
        <w:rPr>
          <w:rFonts w:ascii="微软雅黑" w:hAnsi="微软雅黑" w:hint="eastAsia"/>
          <w:szCs w:val="21"/>
        </w:rPr>
        <w:t>，</w:t>
      </w:r>
      <w:r w:rsidR="00805B34">
        <w:rPr>
          <w:rFonts w:ascii="微软雅黑" w:hAnsi="微软雅黑" w:hint="eastAsia"/>
          <w:szCs w:val="21"/>
        </w:rPr>
        <w:t>过程</w:t>
      </w:r>
      <w:r w:rsidR="00EA5A8C">
        <w:rPr>
          <w:rFonts w:ascii="微软雅黑" w:hAnsi="微软雅黑" w:hint="eastAsia"/>
          <w:szCs w:val="21"/>
        </w:rPr>
        <w:t>梳理</w:t>
      </w:r>
      <w:r w:rsidR="00FE4844">
        <w:rPr>
          <w:rFonts w:ascii="微软雅黑" w:hAnsi="微软雅黑" w:hint="eastAsia"/>
          <w:szCs w:val="21"/>
        </w:rPr>
        <w:t>；</w:t>
      </w:r>
    </w:p>
    <w:p w:rsidR="00C36B79" w:rsidRPr="00C36B79" w:rsidRDefault="00C36B79" w:rsidP="00AA3744">
      <w:pPr>
        <w:pStyle w:val="a8"/>
        <w:numPr>
          <w:ilvl w:val="0"/>
          <w:numId w:val="2"/>
        </w:numPr>
        <w:spacing w:line="400" w:lineRule="exact"/>
        <w:ind w:firstLineChars="0"/>
        <w:rPr>
          <w:rFonts w:ascii="微软雅黑" w:hAnsi="微软雅黑"/>
          <w:szCs w:val="21"/>
        </w:rPr>
      </w:pPr>
      <w:r w:rsidRPr="00C36B79">
        <w:rPr>
          <w:rFonts w:ascii="微软雅黑" w:hAnsi="微软雅黑" w:hint="eastAsia"/>
          <w:szCs w:val="21"/>
        </w:rPr>
        <w:t>对代码人员的价值</w:t>
      </w:r>
      <w:r w:rsidR="00EA5A8C">
        <w:rPr>
          <w:rFonts w:ascii="微软雅黑" w:hAnsi="微软雅黑" w:hint="eastAsia"/>
          <w:szCs w:val="21"/>
        </w:rPr>
        <w:t>，</w:t>
      </w:r>
      <w:r w:rsidR="00EA5A8C" w:rsidRPr="00C36B79">
        <w:rPr>
          <w:rFonts w:ascii="微软雅黑" w:hAnsi="微软雅黑" w:hint="eastAsia"/>
          <w:szCs w:val="21"/>
        </w:rPr>
        <w:t>了解全局，</w:t>
      </w:r>
      <w:r w:rsidR="00EA5A8C">
        <w:rPr>
          <w:rFonts w:ascii="微软雅黑" w:hAnsi="微软雅黑" w:hint="eastAsia"/>
          <w:szCs w:val="21"/>
        </w:rPr>
        <w:t>然后</w:t>
      </w:r>
      <w:r w:rsidR="00EA5A8C" w:rsidRPr="00C36B79">
        <w:rPr>
          <w:rFonts w:ascii="微软雅黑" w:hAnsi="微软雅黑" w:hint="eastAsia"/>
          <w:szCs w:val="21"/>
        </w:rPr>
        <w:t>专注于</w:t>
      </w:r>
      <w:r w:rsidR="00CA11C9">
        <w:rPr>
          <w:rFonts w:ascii="微软雅黑" w:hAnsi="微软雅黑" w:hint="eastAsia"/>
          <w:szCs w:val="21"/>
        </w:rPr>
        <w:t>自己</w:t>
      </w:r>
      <w:r w:rsidR="00EA5A8C">
        <w:rPr>
          <w:rFonts w:ascii="微软雅黑" w:hAnsi="微软雅黑" w:hint="eastAsia"/>
          <w:szCs w:val="21"/>
        </w:rPr>
        <w:t>的部分</w:t>
      </w:r>
      <w:r w:rsidR="00887BB9">
        <w:rPr>
          <w:rFonts w:ascii="微软雅黑" w:hAnsi="微软雅黑" w:hint="eastAsia"/>
          <w:szCs w:val="21"/>
        </w:rPr>
        <w:t>。</w:t>
      </w:r>
    </w:p>
    <w:p w:rsidR="006A0C36" w:rsidRDefault="006A0C36" w:rsidP="006A0C36"/>
    <w:p w:rsidR="00716D27" w:rsidRDefault="00716D27" w:rsidP="00716D27">
      <w:pPr>
        <w:pStyle w:val="2"/>
      </w:pPr>
      <w:bookmarkStart w:id="20" w:name="_Toc401337918"/>
      <w:bookmarkStart w:id="21" w:name="_Toc401338233"/>
      <w:bookmarkStart w:id="22" w:name="_Toc401338643"/>
      <w:bookmarkStart w:id="23" w:name="_Toc401339459"/>
      <w:bookmarkStart w:id="24" w:name="_Toc401339572"/>
      <w:bookmarkStart w:id="25" w:name="_Toc401340398"/>
      <w:bookmarkStart w:id="26" w:name="_Toc401340707"/>
      <w:bookmarkStart w:id="27" w:name="_Toc401340909"/>
      <w:bookmarkStart w:id="28" w:name="_Toc487995409"/>
      <w:r w:rsidRPr="00716D27">
        <w:rPr>
          <w:rFonts w:hint="eastAsia"/>
        </w:rPr>
        <w:t>适用范围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716D27" w:rsidRDefault="00716D27" w:rsidP="006A0C36">
      <w:r w:rsidRPr="00716D27">
        <w:rPr>
          <w:rFonts w:hint="eastAsia"/>
        </w:rPr>
        <w:t>本文档适用于</w:t>
      </w:r>
      <w:r w:rsidR="00395B15">
        <w:rPr>
          <w:rFonts w:ascii="微软雅黑" w:hAnsi="微软雅黑" w:hint="eastAsia"/>
          <w:szCs w:val="21"/>
        </w:rPr>
        <w:t>xx</w:t>
      </w:r>
      <w:r w:rsidR="00C34806">
        <w:rPr>
          <w:rFonts w:ascii="微软雅黑" w:hAnsi="微软雅黑" w:hint="eastAsia"/>
          <w:szCs w:val="21"/>
        </w:rPr>
        <w:t>集团</w:t>
      </w:r>
      <w:r>
        <w:rPr>
          <w:rFonts w:ascii="微软雅黑" w:hAnsi="微软雅黑" w:hint="eastAsia"/>
          <w:szCs w:val="21"/>
        </w:rPr>
        <w:t>的架构师、开发经理、新</w:t>
      </w:r>
      <w:r w:rsidR="0014046F">
        <w:rPr>
          <w:rFonts w:ascii="微软雅黑" w:hAnsi="微软雅黑" w:hint="eastAsia"/>
          <w:szCs w:val="21"/>
        </w:rPr>
        <w:t>老</w:t>
      </w:r>
      <w:r>
        <w:rPr>
          <w:rFonts w:ascii="微软雅黑" w:hAnsi="微软雅黑" w:hint="eastAsia"/>
          <w:szCs w:val="21"/>
        </w:rPr>
        <w:t>开发人员</w:t>
      </w:r>
      <w:r w:rsidRPr="00716D27">
        <w:rPr>
          <w:rFonts w:hint="eastAsia"/>
        </w:rPr>
        <w:t>等。</w:t>
      </w:r>
    </w:p>
    <w:p w:rsidR="00716D27" w:rsidRDefault="00716D27" w:rsidP="006A0C36"/>
    <w:p w:rsidR="00C251FC" w:rsidRDefault="00C251FC" w:rsidP="00C251FC">
      <w:pPr>
        <w:pStyle w:val="2"/>
      </w:pPr>
      <w:bookmarkStart w:id="29" w:name="_Toc401337919"/>
      <w:bookmarkStart w:id="30" w:name="_Toc401338234"/>
      <w:bookmarkStart w:id="31" w:name="_Toc401338644"/>
      <w:bookmarkStart w:id="32" w:name="_Toc401339460"/>
      <w:bookmarkStart w:id="33" w:name="_Toc401339573"/>
      <w:bookmarkStart w:id="34" w:name="_Toc401340399"/>
      <w:bookmarkStart w:id="35" w:name="_Toc401340708"/>
      <w:bookmarkStart w:id="36" w:name="_Toc401340910"/>
      <w:bookmarkStart w:id="37" w:name="_Toc487995410"/>
      <w:r w:rsidRPr="00C251FC">
        <w:rPr>
          <w:rFonts w:hint="eastAsia"/>
        </w:rPr>
        <w:t>术语和缩写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0"/>
        <w:gridCol w:w="5585"/>
        <w:gridCol w:w="1979"/>
      </w:tblGrid>
      <w:tr w:rsidR="003B7624" w:rsidTr="003B7624"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3B7624" w:rsidRDefault="003B7624">
            <w:pPr>
              <w:rPr>
                <w:b/>
              </w:rPr>
            </w:pPr>
            <w:r>
              <w:rPr>
                <w:rFonts w:hint="eastAsia"/>
                <w:b/>
              </w:rPr>
              <w:t>术语与缩写</w:t>
            </w:r>
          </w:p>
        </w:tc>
        <w:tc>
          <w:tcPr>
            <w:tcW w:w="2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3B7624" w:rsidRDefault="003B762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解释</w:t>
            </w:r>
          </w:p>
        </w:tc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3B7624" w:rsidRDefault="003B762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3B7624" w:rsidTr="003B7624"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7624" w:rsidRDefault="003B7624">
            <w:pPr>
              <w:jc w:val="left"/>
            </w:pPr>
            <w:r>
              <w:rPr>
                <w:rFonts w:hint="eastAsia"/>
              </w:rPr>
              <w:t>国内</w:t>
            </w:r>
          </w:p>
        </w:tc>
        <w:tc>
          <w:tcPr>
            <w:tcW w:w="2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7624" w:rsidRDefault="003B7624">
            <w:r>
              <w:rPr>
                <w:rFonts w:hint="eastAsia"/>
              </w:rPr>
              <w:t>国内机票</w:t>
            </w:r>
          </w:p>
        </w:tc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7624" w:rsidRDefault="003B7624">
            <w:pPr>
              <w:jc w:val="center"/>
              <w:rPr>
                <w:color w:val="0000FF"/>
              </w:rPr>
            </w:pPr>
          </w:p>
        </w:tc>
      </w:tr>
      <w:tr w:rsidR="003B7624" w:rsidTr="003B7624"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7624" w:rsidRDefault="003B7624">
            <w:pPr>
              <w:jc w:val="left"/>
            </w:pPr>
            <w:r>
              <w:rPr>
                <w:rFonts w:hint="eastAsia"/>
              </w:rPr>
              <w:t>国际</w:t>
            </w:r>
          </w:p>
        </w:tc>
        <w:tc>
          <w:tcPr>
            <w:tcW w:w="2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7624" w:rsidRDefault="003B7624">
            <w:r>
              <w:rPr>
                <w:rFonts w:hint="eastAsia"/>
              </w:rPr>
              <w:t>国际机票</w:t>
            </w:r>
          </w:p>
        </w:tc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7624" w:rsidRDefault="003B7624">
            <w:pPr>
              <w:jc w:val="center"/>
              <w:rPr>
                <w:color w:val="0000FF"/>
              </w:rPr>
            </w:pPr>
          </w:p>
        </w:tc>
      </w:tr>
      <w:tr w:rsidR="00B6109B" w:rsidTr="003B7624"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09B" w:rsidRDefault="00B6109B">
            <w:pPr>
              <w:jc w:val="left"/>
            </w:pPr>
          </w:p>
        </w:tc>
        <w:tc>
          <w:tcPr>
            <w:tcW w:w="2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09B" w:rsidRDefault="00B6109B"/>
        </w:tc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09B" w:rsidRDefault="00B6109B">
            <w:pPr>
              <w:jc w:val="center"/>
              <w:rPr>
                <w:color w:val="0000FF"/>
              </w:rPr>
            </w:pPr>
          </w:p>
        </w:tc>
      </w:tr>
    </w:tbl>
    <w:p w:rsidR="00C251FC" w:rsidRPr="00716D27" w:rsidRDefault="00C251FC" w:rsidP="006A0C36"/>
    <w:p w:rsidR="0030449E" w:rsidRDefault="006A0C36" w:rsidP="0030449E">
      <w:pPr>
        <w:pStyle w:val="1"/>
        <w:ind w:left="902" w:hanging="902"/>
      </w:pPr>
      <w:bookmarkStart w:id="38" w:name="_Toc401337920"/>
      <w:bookmarkStart w:id="39" w:name="_Toc401338235"/>
      <w:bookmarkStart w:id="40" w:name="_Toc401338645"/>
      <w:bookmarkStart w:id="41" w:name="_Toc401339461"/>
      <w:bookmarkStart w:id="42" w:name="_Toc401339574"/>
      <w:bookmarkStart w:id="43" w:name="_Toc401340400"/>
      <w:bookmarkStart w:id="44" w:name="_Toc401340709"/>
      <w:bookmarkStart w:id="45" w:name="_Toc401340911"/>
      <w:bookmarkStart w:id="46" w:name="_Toc487995411"/>
      <w:r w:rsidRPr="002D310A">
        <w:rPr>
          <w:rFonts w:ascii="微软雅黑" w:hAnsi="微软雅黑" w:hint="eastAsia"/>
        </w:rPr>
        <w:t>企业商务模型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:rsidR="006A0C36" w:rsidRDefault="006A0C36" w:rsidP="006A0C36">
      <w:pPr>
        <w:pStyle w:val="2"/>
      </w:pPr>
      <w:bookmarkStart w:id="47" w:name="_Toc401337921"/>
      <w:bookmarkStart w:id="48" w:name="_Toc401338236"/>
      <w:bookmarkStart w:id="49" w:name="_Toc401338646"/>
      <w:bookmarkStart w:id="50" w:name="_Toc401339462"/>
      <w:bookmarkStart w:id="51" w:name="_Toc401339575"/>
      <w:bookmarkStart w:id="52" w:name="_Toc401340401"/>
      <w:bookmarkStart w:id="53" w:name="_Toc401340710"/>
      <w:bookmarkStart w:id="54" w:name="_Toc401340912"/>
      <w:bookmarkStart w:id="55" w:name="_Toc487995412"/>
      <w:r>
        <w:rPr>
          <w:rFonts w:hint="eastAsia"/>
        </w:rPr>
        <w:t>商</w:t>
      </w:r>
      <w:r w:rsidR="005F11D2">
        <w:rPr>
          <w:rFonts w:hint="eastAsia"/>
        </w:rPr>
        <w:t>务</w:t>
      </w:r>
      <w:r w:rsidR="00812244">
        <w:rPr>
          <w:rFonts w:hint="eastAsia"/>
        </w:rPr>
        <w:t>模式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9D7B23" w:rsidRPr="00942578" w:rsidRDefault="00391B01" w:rsidP="00F01B7F">
      <w:pPr>
        <w:rPr>
          <w:rFonts w:asciiTheme="minorEastAsia" w:hAnsiTheme="minorEastAsia"/>
          <w:szCs w:val="21"/>
        </w:rPr>
      </w:pPr>
      <w:r w:rsidRPr="00942578">
        <w:rPr>
          <w:rFonts w:asciiTheme="minorEastAsia" w:hAnsiTheme="minorEastAsia" w:cs="Calibri" w:hint="eastAsia"/>
          <w:color w:val="000000"/>
          <w:szCs w:val="21"/>
        </w:rPr>
        <w:t>我们是一个专业经营国内机票和国际机票的</w:t>
      </w:r>
      <w:r>
        <w:rPr>
          <w:rFonts w:asciiTheme="minorEastAsia" w:hAnsiTheme="minorEastAsia" w:cs="Calibri" w:hint="eastAsia"/>
          <w:color w:val="000000"/>
          <w:szCs w:val="21"/>
        </w:rPr>
        <w:t>B2B</w:t>
      </w:r>
      <w:r w:rsidRPr="00942578">
        <w:rPr>
          <w:rFonts w:asciiTheme="minorEastAsia" w:hAnsiTheme="minorEastAsia" w:cs="Calibri" w:hint="eastAsia"/>
          <w:color w:val="000000"/>
          <w:szCs w:val="21"/>
        </w:rPr>
        <w:t>平台商</w:t>
      </w:r>
      <w:r>
        <w:rPr>
          <w:rFonts w:asciiTheme="minorEastAsia" w:hAnsiTheme="minorEastAsia" w:cs="Calibri" w:hint="eastAsia"/>
          <w:color w:val="000000"/>
          <w:szCs w:val="21"/>
        </w:rPr>
        <w:t>。</w:t>
      </w:r>
      <w:r w:rsidR="00B50624" w:rsidRPr="00942578">
        <w:rPr>
          <w:rFonts w:asciiTheme="minorEastAsia" w:hAnsiTheme="minorEastAsia" w:cs="Calibri" w:hint="eastAsia"/>
          <w:color w:val="000000"/>
          <w:szCs w:val="21"/>
        </w:rPr>
        <w:t>为机票供应商提供发布机票政策产品，</w:t>
      </w:r>
      <w:r w:rsidR="004809E7">
        <w:rPr>
          <w:rFonts w:asciiTheme="minorEastAsia" w:hAnsiTheme="minorEastAsia" w:cs="Calibri" w:hint="eastAsia"/>
          <w:color w:val="000000"/>
          <w:szCs w:val="21"/>
        </w:rPr>
        <w:t>以</w:t>
      </w:r>
      <w:r w:rsidR="00B50624" w:rsidRPr="00942578">
        <w:rPr>
          <w:rFonts w:asciiTheme="minorEastAsia" w:hAnsiTheme="minorEastAsia" w:cs="Calibri" w:hint="eastAsia"/>
          <w:color w:val="000000"/>
          <w:szCs w:val="21"/>
        </w:rPr>
        <w:t>方便机票采购商</w:t>
      </w:r>
      <w:r w:rsidR="008529E8">
        <w:rPr>
          <w:rFonts w:asciiTheme="minorEastAsia" w:hAnsiTheme="minorEastAsia" w:cs="Calibri" w:hint="eastAsia"/>
          <w:color w:val="000000"/>
          <w:szCs w:val="21"/>
        </w:rPr>
        <w:t>买</w:t>
      </w:r>
      <w:r w:rsidR="00B50624" w:rsidRPr="00942578">
        <w:rPr>
          <w:rFonts w:asciiTheme="minorEastAsia" w:hAnsiTheme="minorEastAsia" w:cs="Calibri" w:hint="eastAsia"/>
          <w:color w:val="000000"/>
          <w:szCs w:val="21"/>
        </w:rPr>
        <w:t>到更便宜的</w:t>
      </w:r>
      <w:r w:rsidR="004809E7">
        <w:rPr>
          <w:rFonts w:asciiTheme="minorEastAsia" w:hAnsiTheme="minorEastAsia" w:cs="Calibri" w:hint="eastAsia"/>
          <w:color w:val="000000"/>
          <w:szCs w:val="21"/>
        </w:rPr>
        <w:t>机票，</w:t>
      </w:r>
      <w:r>
        <w:rPr>
          <w:rFonts w:asciiTheme="minorEastAsia" w:hAnsiTheme="minorEastAsia" w:cs="Calibri" w:hint="eastAsia"/>
          <w:color w:val="000000"/>
          <w:szCs w:val="21"/>
        </w:rPr>
        <w:t>平台商</w:t>
      </w:r>
      <w:r w:rsidR="00025404">
        <w:rPr>
          <w:rFonts w:asciiTheme="minorEastAsia" w:hAnsiTheme="minorEastAsia" w:cs="Calibri" w:hint="eastAsia"/>
          <w:color w:val="000000"/>
          <w:szCs w:val="21"/>
        </w:rPr>
        <w:t>通过</w:t>
      </w:r>
      <w:r w:rsidR="00D3768D">
        <w:rPr>
          <w:rFonts w:asciiTheme="minorEastAsia" w:hAnsiTheme="minorEastAsia" w:cs="Calibri" w:hint="eastAsia"/>
          <w:color w:val="000000"/>
          <w:szCs w:val="21"/>
        </w:rPr>
        <w:t>收取</w:t>
      </w:r>
      <w:r w:rsidR="00025404">
        <w:rPr>
          <w:rFonts w:asciiTheme="minorEastAsia" w:hAnsiTheme="minorEastAsia" w:cs="Calibri" w:hint="eastAsia"/>
          <w:color w:val="000000"/>
          <w:szCs w:val="21"/>
        </w:rPr>
        <w:t>卖价的</w:t>
      </w:r>
      <w:r w:rsidR="00D3768D">
        <w:rPr>
          <w:rFonts w:asciiTheme="minorEastAsia" w:hAnsiTheme="minorEastAsia" w:cs="Calibri" w:hint="eastAsia"/>
          <w:color w:val="000000"/>
          <w:szCs w:val="21"/>
        </w:rPr>
        <w:t>0.$%</w:t>
      </w:r>
      <w:r w:rsidR="00025404">
        <w:rPr>
          <w:rFonts w:asciiTheme="minorEastAsia" w:hAnsiTheme="minorEastAsia" w:cs="Calibri" w:hint="eastAsia"/>
          <w:color w:val="000000"/>
          <w:szCs w:val="21"/>
        </w:rPr>
        <w:t>作为</w:t>
      </w:r>
      <w:r w:rsidR="00D3768D">
        <w:rPr>
          <w:rFonts w:asciiTheme="minorEastAsia" w:hAnsiTheme="minorEastAsia" w:cs="Calibri" w:hint="eastAsia"/>
          <w:color w:val="000000"/>
          <w:szCs w:val="21"/>
        </w:rPr>
        <w:t>手续费。</w:t>
      </w:r>
    </w:p>
    <w:p w:rsidR="00942578" w:rsidRPr="00D3768D" w:rsidRDefault="00942578" w:rsidP="006A0C36"/>
    <w:p w:rsidR="006A0C36" w:rsidRDefault="006A0C36" w:rsidP="006A0C36">
      <w:pPr>
        <w:pStyle w:val="2"/>
      </w:pPr>
      <w:bookmarkStart w:id="56" w:name="_Toc401337922"/>
      <w:bookmarkStart w:id="57" w:name="_Toc401338237"/>
      <w:bookmarkStart w:id="58" w:name="_Toc401338647"/>
      <w:bookmarkStart w:id="59" w:name="_Toc401339463"/>
      <w:bookmarkStart w:id="60" w:name="_Toc401339576"/>
      <w:bookmarkStart w:id="61" w:name="_Toc401340402"/>
      <w:bookmarkStart w:id="62" w:name="_Toc401340711"/>
      <w:bookmarkStart w:id="63" w:name="_Toc401340913"/>
      <w:bookmarkStart w:id="64" w:name="_Toc487995413"/>
      <w:r w:rsidRPr="007452F6">
        <w:rPr>
          <w:rFonts w:hint="eastAsia"/>
        </w:rPr>
        <w:t>商</w:t>
      </w:r>
      <w:r>
        <w:rPr>
          <w:rFonts w:hint="eastAsia"/>
        </w:rPr>
        <w:t>务</w:t>
      </w:r>
      <w:r w:rsidRPr="007452F6">
        <w:rPr>
          <w:rFonts w:hint="eastAsia"/>
        </w:rPr>
        <w:t>主体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:rsidR="006A0C36" w:rsidRPr="001B3235" w:rsidRDefault="006A0C36" w:rsidP="006A0C36">
      <w:r>
        <w:rPr>
          <w:rFonts w:hint="eastAsia"/>
        </w:rPr>
        <w:t>供应商：</w:t>
      </w:r>
      <w:r w:rsidR="007718E1">
        <w:rPr>
          <w:rFonts w:hint="eastAsia"/>
        </w:rPr>
        <w:t>航空公司</w:t>
      </w:r>
      <w:r w:rsidR="00B9002A">
        <w:rPr>
          <w:rFonts w:hint="eastAsia"/>
        </w:rPr>
        <w:t>、一级代理人</w:t>
      </w:r>
      <w:r w:rsidR="00EE46FA">
        <w:rPr>
          <w:rFonts w:hint="eastAsia"/>
        </w:rPr>
        <w:t>、</w:t>
      </w:r>
      <w:r w:rsidR="00951C4C">
        <w:rPr>
          <w:rFonts w:hint="eastAsia"/>
        </w:rPr>
        <w:t>二级代理人</w:t>
      </w:r>
      <w:r w:rsidR="00507EE5">
        <w:rPr>
          <w:rFonts w:hint="eastAsia"/>
        </w:rPr>
        <w:t>；</w:t>
      </w:r>
    </w:p>
    <w:p w:rsidR="006A0C36" w:rsidRDefault="005E01A9" w:rsidP="006A0C36">
      <w:r>
        <w:rPr>
          <w:rFonts w:hint="eastAsia"/>
        </w:rPr>
        <w:t>平台商</w:t>
      </w:r>
      <w:r w:rsidR="006A0C36">
        <w:rPr>
          <w:rFonts w:hint="eastAsia"/>
        </w:rPr>
        <w:t>：</w:t>
      </w:r>
      <w:r w:rsidR="00395B15">
        <w:rPr>
          <w:rFonts w:hint="eastAsia"/>
        </w:rPr>
        <w:t>xx</w:t>
      </w:r>
      <w:r w:rsidR="00C34806">
        <w:rPr>
          <w:rFonts w:hint="eastAsia"/>
        </w:rPr>
        <w:t>集团</w:t>
      </w:r>
      <w:r w:rsidR="00507EE5">
        <w:rPr>
          <w:rFonts w:hint="eastAsia"/>
        </w:rPr>
        <w:t>；</w:t>
      </w:r>
    </w:p>
    <w:p w:rsidR="005E01A9" w:rsidRPr="00D42A98" w:rsidRDefault="005E01A9" w:rsidP="005E01A9">
      <w:r>
        <w:rPr>
          <w:rFonts w:hint="eastAsia"/>
        </w:rPr>
        <w:t>采购商：</w:t>
      </w:r>
      <w:r w:rsidR="00D1029D">
        <w:rPr>
          <w:rFonts w:hint="eastAsia"/>
          <w:kern w:val="0"/>
        </w:rPr>
        <w:t>旅行社、票台、第三方平台、企业商旅、个人</w:t>
      </w:r>
      <w:r w:rsidR="00507EE5">
        <w:rPr>
          <w:rFonts w:hint="eastAsia"/>
          <w:kern w:val="0"/>
        </w:rPr>
        <w:t>；</w:t>
      </w:r>
    </w:p>
    <w:p w:rsidR="005E01A9" w:rsidRDefault="00B06C9E" w:rsidP="005E01A9">
      <w:pPr>
        <w:rPr>
          <w:kern w:val="0"/>
        </w:rPr>
      </w:pPr>
      <w:r>
        <w:rPr>
          <w:rFonts w:hint="eastAsia"/>
        </w:rPr>
        <w:lastRenderedPageBreak/>
        <w:t>经销商</w:t>
      </w:r>
      <w:r w:rsidR="005E01A9">
        <w:rPr>
          <w:rFonts w:hint="eastAsia"/>
        </w:rPr>
        <w:t>：</w:t>
      </w:r>
      <w:r w:rsidR="00507EE5">
        <w:rPr>
          <w:rFonts w:hint="eastAsia"/>
        </w:rPr>
        <w:t>可发展</w:t>
      </w:r>
      <w:r w:rsidR="005B02D9">
        <w:rPr>
          <w:rFonts w:ascii="微软雅黑" w:hAnsi="微软雅黑" w:hint="eastAsia"/>
          <w:szCs w:val="21"/>
        </w:rPr>
        <w:t>自己</w:t>
      </w:r>
      <w:r w:rsidR="00AC74B3">
        <w:rPr>
          <w:rFonts w:hint="eastAsia"/>
        </w:rPr>
        <w:t>的下线</w:t>
      </w:r>
      <w:r w:rsidR="00507EE5">
        <w:rPr>
          <w:rFonts w:hint="eastAsia"/>
        </w:rPr>
        <w:t>采购商</w:t>
      </w:r>
      <w:r w:rsidR="00AC74B3">
        <w:rPr>
          <w:rFonts w:hint="eastAsia"/>
        </w:rPr>
        <w:t>，一般由大的采购商发展而来，</w:t>
      </w:r>
      <w:r w:rsidR="00507EE5">
        <w:rPr>
          <w:rFonts w:hint="eastAsia"/>
        </w:rPr>
        <w:t>包括</w:t>
      </w:r>
      <w:r w:rsidR="00AC74B3">
        <w:rPr>
          <w:rFonts w:hint="eastAsia"/>
        </w:rPr>
        <w:t>大型</w:t>
      </w:r>
      <w:r w:rsidR="00507EE5">
        <w:rPr>
          <w:rFonts w:hint="eastAsia"/>
          <w:kern w:val="0"/>
        </w:rPr>
        <w:t>旅行社、票台、企业商旅</w:t>
      </w:r>
      <w:r w:rsidR="003E5348">
        <w:rPr>
          <w:rFonts w:hint="eastAsia"/>
          <w:kern w:val="0"/>
        </w:rPr>
        <w:t>等。</w:t>
      </w:r>
    </w:p>
    <w:p w:rsidR="006A0C36" w:rsidRDefault="006A0C36" w:rsidP="006A0C36"/>
    <w:p w:rsidR="00176F10" w:rsidRDefault="00176F10" w:rsidP="00176F10">
      <w:pPr>
        <w:pStyle w:val="2"/>
      </w:pPr>
      <w:bookmarkStart w:id="65" w:name="_Toc401337923"/>
      <w:bookmarkStart w:id="66" w:name="_Toc401338238"/>
      <w:bookmarkStart w:id="67" w:name="_Toc401338648"/>
      <w:bookmarkStart w:id="68" w:name="_Toc401339464"/>
      <w:bookmarkStart w:id="69" w:name="_Toc401339577"/>
      <w:bookmarkStart w:id="70" w:name="_Toc401340403"/>
      <w:bookmarkStart w:id="71" w:name="_Toc401340712"/>
      <w:bookmarkStart w:id="72" w:name="_Toc401340914"/>
      <w:bookmarkStart w:id="73" w:name="_Toc487995414"/>
      <w:r>
        <w:rPr>
          <w:rFonts w:hint="eastAsia"/>
        </w:rPr>
        <w:t>主营业务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:rsidR="00176F10" w:rsidRPr="005C3E9D" w:rsidRDefault="00176F10" w:rsidP="00176F10">
      <w:pPr>
        <w:rPr>
          <w:rFonts w:ascii="微软雅黑" w:eastAsia="微软雅黑" w:hAnsi="微软雅黑"/>
        </w:rPr>
      </w:pPr>
      <w:r w:rsidRPr="00A04A62">
        <w:rPr>
          <w:rFonts w:ascii="微软雅黑" w:eastAsia="微软雅黑" w:hAnsi="微软雅黑" w:hint="eastAsia"/>
          <w:b/>
        </w:rPr>
        <w:t>主营业务</w:t>
      </w:r>
      <w:r w:rsidRPr="005C3E9D">
        <w:rPr>
          <w:rFonts w:ascii="微软雅黑" w:eastAsia="微软雅黑" w:hAnsi="微软雅黑" w:hint="eastAsia"/>
        </w:rPr>
        <w:t>：国内机票、国际机票、国内</w:t>
      </w:r>
      <w:r w:rsidR="00B50624">
        <w:rPr>
          <w:rFonts w:ascii="微软雅黑" w:eastAsia="微软雅黑" w:hAnsi="微软雅黑" w:hint="eastAsia"/>
        </w:rPr>
        <w:t>酒店、保险</w:t>
      </w:r>
    </w:p>
    <w:p w:rsidR="00263F17" w:rsidRDefault="007E21A7" w:rsidP="00176F10">
      <w:r>
        <w:object w:dxaOrig="8861" w:dyaOrig="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125.25pt" o:ole="">
            <v:imagedata r:id="rId8" o:title=""/>
          </v:shape>
          <o:OLEObject Type="Embed" ProgID="Visio.Drawing.11" ShapeID="_x0000_i1025" DrawAspect="Content" ObjectID="_1561746132" r:id="rId9"/>
        </w:object>
      </w:r>
    </w:p>
    <w:p w:rsidR="00C92566" w:rsidRDefault="00C92566" w:rsidP="00176F10"/>
    <w:p w:rsidR="00263F17" w:rsidRPr="005C3E9D" w:rsidRDefault="00D05D82" w:rsidP="00176F10">
      <w:pPr>
        <w:rPr>
          <w:rFonts w:ascii="微软雅黑" w:eastAsia="微软雅黑" w:hAnsi="微软雅黑"/>
          <w:b/>
        </w:rPr>
      </w:pPr>
      <w:r w:rsidRPr="005C3E9D">
        <w:rPr>
          <w:rFonts w:ascii="微软雅黑" w:eastAsia="微软雅黑" w:hAnsi="微软雅黑" w:hint="eastAsia"/>
          <w:b/>
        </w:rPr>
        <w:t>业务比例</w:t>
      </w:r>
      <w:r w:rsidR="0079637E">
        <w:rPr>
          <w:rFonts w:ascii="微软雅黑" w:eastAsia="微软雅黑" w:hAnsi="微软雅黑" w:hint="eastAsia"/>
          <w:b/>
        </w:rPr>
        <w:t>：</w:t>
      </w:r>
    </w:p>
    <w:tbl>
      <w:tblPr>
        <w:tblW w:w="5000" w:type="pct"/>
        <w:tblBorders>
          <w:top w:val="single" w:sz="6" w:space="0" w:color="9CB2C6"/>
          <w:left w:val="single" w:sz="6" w:space="0" w:color="9CB2C6"/>
          <w:bottom w:val="single" w:sz="6" w:space="0" w:color="9CB2C6"/>
          <w:right w:val="single" w:sz="6" w:space="0" w:color="9CB2C6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1288"/>
        <w:gridCol w:w="1729"/>
        <w:gridCol w:w="986"/>
        <w:gridCol w:w="986"/>
        <w:gridCol w:w="2980"/>
        <w:gridCol w:w="1389"/>
      </w:tblGrid>
      <w:tr w:rsidR="00F15C05" w:rsidRPr="000C3417" w:rsidTr="00724DA0">
        <w:trPr>
          <w:trHeight w:val="390"/>
        </w:trPr>
        <w:tc>
          <w:tcPr>
            <w:tcW w:w="6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F15C05" w:rsidRPr="002D5619" w:rsidRDefault="00F15C05" w:rsidP="002D561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2D561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业务线</w:t>
            </w:r>
          </w:p>
        </w:tc>
        <w:tc>
          <w:tcPr>
            <w:tcW w:w="92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F15C05" w:rsidRPr="002D5619" w:rsidRDefault="00F15C05" w:rsidP="002D561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2D561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订单量/票量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F15C05" w:rsidRPr="002D5619" w:rsidRDefault="00F15C05" w:rsidP="00F15C0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产品量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F15C05" w:rsidRPr="002D5619" w:rsidRDefault="00F15C05" w:rsidP="002D561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资金量</w:t>
            </w:r>
          </w:p>
        </w:tc>
        <w:tc>
          <w:tcPr>
            <w:tcW w:w="15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F15C05" w:rsidRPr="002D5619" w:rsidRDefault="00F15C05" w:rsidP="002D561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2D561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订单比率</w:t>
            </w:r>
          </w:p>
        </w:tc>
        <w:tc>
          <w:tcPr>
            <w:tcW w:w="7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F15C05" w:rsidRPr="002D5619" w:rsidRDefault="00F15C05" w:rsidP="002D561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F15C05" w:rsidRPr="000C3417" w:rsidTr="00724DA0">
        <w:trPr>
          <w:trHeight w:val="390"/>
        </w:trPr>
        <w:tc>
          <w:tcPr>
            <w:tcW w:w="6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 w:rsidRPr="0052045A">
              <w:rPr>
                <w:rFonts w:asciiTheme="minorEastAsia" w:hAnsiTheme="minorEastAsia" w:hint="eastAsia"/>
              </w:rPr>
              <w:t>国内机票</w:t>
            </w:r>
          </w:p>
        </w:tc>
        <w:tc>
          <w:tcPr>
            <w:tcW w:w="92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891C1C" w:rsidP="00CE7AA6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  <w:r w:rsidR="00F15C05" w:rsidRPr="0052045A">
              <w:rPr>
                <w:rFonts w:asciiTheme="minorEastAsia" w:hAnsiTheme="minorEastAsia" w:cs="Tahoma" w:hint="eastAsia"/>
                <w:kern w:val="0"/>
                <w:szCs w:val="21"/>
              </w:rPr>
              <w:t>/</w:t>
            </w: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  <w:r w:rsidR="00F15C05" w:rsidRPr="0052045A">
              <w:rPr>
                <w:rFonts w:asciiTheme="minorEastAsia" w:hAnsiTheme="minorEastAsia" w:cs="Tahoma" w:hint="eastAsia"/>
                <w:kern w:val="0"/>
                <w:szCs w:val="21"/>
              </w:rPr>
              <w:t>万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15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D029FE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  <w:r w:rsidR="00F15C05" w:rsidRPr="0052045A">
              <w:rPr>
                <w:rFonts w:asciiTheme="minorEastAsia" w:hAnsiTheme="minorEastAsia" w:cs="Tahoma" w:hint="eastAsia"/>
                <w:kern w:val="0"/>
                <w:szCs w:val="21"/>
              </w:rPr>
              <w:t>%白屏</w:t>
            </w:r>
            <w:r w:rsidR="00F15C05">
              <w:rPr>
                <w:rFonts w:asciiTheme="minorEastAsia" w:hAnsiTheme="minorEastAsia" w:cs="Tahoma" w:hint="eastAsia"/>
                <w:kern w:val="0"/>
                <w:szCs w:val="21"/>
              </w:rPr>
              <w:t>，</w:t>
            </w: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  <w:r w:rsidR="00F15C05" w:rsidRPr="0052045A">
              <w:rPr>
                <w:rFonts w:asciiTheme="minorEastAsia" w:hAnsiTheme="minorEastAsia" w:cs="Tahoma" w:hint="eastAsia"/>
                <w:kern w:val="0"/>
                <w:szCs w:val="21"/>
              </w:rPr>
              <w:t>%黑屏PNR导入</w:t>
            </w:r>
          </w:p>
        </w:tc>
        <w:tc>
          <w:tcPr>
            <w:tcW w:w="7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5C05" w:rsidRPr="0052045A" w:rsidRDefault="00F15C05" w:rsidP="00522C06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</w:tr>
      <w:tr w:rsidR="00F15C05" w:rsidRPr="000C3417" w:rsidTr="00724DA0">
        <w:trPr>
          <w:trHeight w:val="390"/>
        </w:trPr>
        <w:tc>
          <w:tcPr>
            <w:tcW w:w="6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 w:rsidRPr="0052045A">
              <w:rPr>
                <w:rFonts w:asciiTheme="minorEastAsia" w:hAnsiTheme="minorEastAsia" w:hint="eastAsia"/>
              </w:rPr>
              <w:t>国际机票</w:t>
            </w:r>
          </w:p>
        </w:tc>
        <w:tc>
          <w:tcPr>
            <w:tcW w:w="92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891C1C" w:rsidP="00891C1C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  <w:r w:rsidR="00F15C05">
              <w:rPr>
                <w:rFonts w:asciiTheme="minorEastAsia" w:hAnsiTheme="minorEastAsia" w:cs="Tahoma" w:hint="eastAsia"/>
                <w:kern w:val="0"/>
                <w:szCs w:val="21"/>
              </w:rPr>
              <w:t>/</w:t>
            </w: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  <w:r w:rsidR="00F15C05" w:rsidRPr="0052045A">
              <w:rPr>
                <w:rFonts w:asciiTheme="minorEastAsia" w:hAnsiTheme="minorEastAsia" w:cs="Tahoma" w:hint="eastAsia"/>
                <w:kern w:val="0"/>
                <w:szCs w:val="21"/>
              </w:rPr>
              <w:t>万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15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D029FE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  <w:r w:rsidR="00F15C05" w:rsidRPr="0052045A">
              <w:rPr>
                <w:rFonts w:asciiTheme="minorEastAsia" w:hAnsiTheme="minorEastAsia" w:cs="Tahoma" w:hint="eastAsia"/>
                <w:kern w:val="0"/>
                <w:szCs w:val="21"/>
              </w:rPr>
              <w:t>%白屏</w:t>
            </w:r>
            <w:r w:rsidR="00F15C05">
              <w:rPr>
                <w:rFonts w:asciiTheme="minorEastAsia" w:hAnsiTheme="minorEastAsia" w:cs="Tahoma" w:hint="eastAsia"/>
                <w:kern w:val="0"/>
                <w:szCs w:val="21"/>
              </w:rPr>
              <w:t>，</w:t>
            </w: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  <w:r w:rsidR="00F15C05" w:rsidRPr="0052045A">
              <w:rPr>
                <w:rFonts w:asciiTheme="minorEastAsia" w:hAnsiTheme="minorEastAsia" w:cs="Tahoma" w:hint="eastAsia"/>
                <w:kern w:val="0"/>
                <w:szCs w:val="21"/>
              </w:rPr>
              <w:t>%黑屏PNR导入</w:t>
            </w:r>
          </w:p>
        </w:tc>
        <w:tc>
          <w:tcPr>
            <w:tcW w:w="7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5C05" w:rsidRPr="0052045A" w:rsidRDefault="00F15C05" w:rsidP="00B53B1F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</w:tr>
      <w:tr w:rsidR="00F15C05" w:rsidRPr="000C3417" w:rsidTr="00724DA0">
        <w:trPr>
          <w:trHeight w:val="390"/>
        </w:trPr>
        <w:tc>
          <w:tcPr>
            <w:tcW w:w="6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5C05" w:rsidRPr="0052045A" w:rsidRDefault="00F15C05" w:rsidP="00140024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 w:rsidRPr="0052045A">
              <w:rPr>
                <w:rFonts w:asciiTheme="minorEastAsia" w:hAnsiTheme="minorEastAsia" w:hint="eastAsia"/>
              </w:rPr>
              <w:t>国内酒店</w:t>
            </w:r>
          </w:p>
        </w:tc>
        <w:tc>
          <w:tcPr>
            <w:tcW w:w="92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F15C05" w:rsidP="00140024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5C05" w:rsidRPr="0052045A" w:rsidRDefault="00F15C05" w:rsidP="00140024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F15C05" w:rsidP="00140024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15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F15C05" w:rsidP="00140024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 w:rsidRPr="0052045A">
              <w:rPr>
                <w:rFonts w:asciiTheme="minorEastAsia" w:hAnsiTheme="minorEastAsia" w:cs="Tahoma" w:hint="eastAsia"/>
                <w:kern w:val="0"/>
                <w:szCs w:val="21"/>
              </w:rPr>
              <w:t>白屏</w:t>
            </w:r>
          </w:p>
        </w:tc>
        <w:tc>
          <w:tcPr>
            <w:tcW w:w="7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5C05" w:rsidRPr="0052045A" w:rsidRDefault="00F15C05" w:rsidP="00140024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</w:tr>
      <w:tr w:rsidR="00F15C05" w:rsidRPr="000C3417" w:rsidTr="00724DA0">
        <w:trPr>
          <w:trHeight w:val="390"/>
        </w:trPr>
        <w:tc>
          <w:tcPr>
            <w:tcW w:w="6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 w:rsidRPr="0052045A">
              <w:rPr>
                <w:rFonts w:asciiTheme="minorEastAsia" w:hAnsiTheme="minorEastAsia" w:hint="eastAsia"/>
              </w:rPr>
              <w:t>保险</w:t>
            </w:r>
          </w:p>
        </w:tc>
        <w:tc>
          <w:tcPr>
            <w:tcW w:w="92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891C1C" w:rsidP="007B100D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>
              <w:rPr>
                <w:rFonts w:asciiTheme="minorEastAsia" w:hAnsiTheme="minorEastAsia" w:cs="Tahoma" w:hint="eastAsia"/>
                <w:kern w:val="0"/>
                <w:szCs w:val="21"/>
              </w:rPr>
              <w:t>xxx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  <w:tc>
          <w:tcPr>
            <w:tcW w:w="15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  <w:r w:rsidRPr="0052045A">
              <w:rPr>
                <w:rFonts w:asciiTheme="minorEastAsia" w:hAnsiTheme="minorEastAsia" w:cs="Tahoma" w:hint="eastAsia"/>
                <w:kern w:val="0"/>
                <w:szCs w:val="21"/>
              </w:rPr>
              <w:t>白屏</w:t>
            </w:r>
          </w:p>
        </w:tc>
        <w:tc>
          <w:tcPr>
            <w:tcW w:w="7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15C05" w:rsidRPr="0052045A" w:rsidRDefault="00F15C05" w:rsidP="00FA4F2E">
            <w:pPr>
              <w:widowControl/>
              <w:spacing w:before="75" w:after="75" w:line="240" w:lineRule="atLeast"/>
              <w:ind w:firstLine="75"/>
              <w:jc w:val="left"/>
              <w:rPr>
                <w:rFonts w:asciiTheme="minorEastAsia" w:hAnsiTheme="minorEastAsia" w:cs="Tahoma"/>
                <w:kern w:val="0"/>
                <w:szCs w:val="21"/>
              </w:rPr>
            </w:pPr>
          </w:p>
        </w:tc>
      </w:tr>
    </w:tbl>
    <w:p w:rsidR="00FE36CB" w:rsidRDefault="00FE36CB" w:rsidP="00176F10"/>
    <w:p w:rsidR="0079637E" w:rsidRPr="005C3E9D" w:rsidRDefault="0079637E" w:rsidP="0079637E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竞品分析：</w:t>
      </w:r>
    </w:p>
    <w:tbl>
      <w:tblPr>
        <w:tblW w:w="5000" w:type="pct"/>
        <w:tblBorders>
          <w:top w:val="single" w:sz="6" w:space="0" w:color="9CB2C6"/>
          <w:left w:val="single" w:sz="6" w:space="0" w:color="9CB2C6"/>
          <w:bottom w:val="single" w:sz="6" w:space="0" w:color="9CB2C6"/>
          <w:right w:val="single" w:sz="6" w:space="0" w:color="9CB2C6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1873"/>
        <w:gridCol w:w="2409"/>
        <w:gridCol w:w="5076"/>
      </w:tblGrid>
      <w:tr w:rsidR="0079637E" w:rsidRPr="000C3417" w:rsidTr="002D5619">
        <w:trPr>
          <w:trHeight w:val="390"/>
        </w:trPr>
        <w:tc>
          <w:tcPr>
            <w:tcW w:w="10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79637E" w:rsidRPr="002D5619" w:rsidRDefault="0079637E" w:rsidP="002D561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2D561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业务线</w:t>
            </w:r>
          </w:p>
        </w:tc>
        <w:tc>
          <w:tcPr>
            <w:tcW w:w="12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79637E" w:rsidRPr="002D5619" w:rsidRDefault="0079637E" w:rsidP="002D561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2D561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行业排名</w:t>
            </w:r>
          </w:p>
        </w:tc>
        <w:tc>
          <w:tcPr>
            <w:tcW w:w="271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79637E" w:rsidRPr="002D5619" w:rsidRDefault="0079637E" w:rsidP="002D561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2D561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竞争情况</w:t>
            </w:r>
          </w:p>
        </w:tc>
      </w:tr>
      <w:tr w:rsidR="0079637E" w:rsidRPr="000C3417" w:rsidTr="002D5619">
        <w:trPr>
          <w:trHeight w:val="390"/>
        </w:trPr>
        <w:tc>
          <w:tcPr>
            <w:tcW w:w="10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9637E" w:rsidRPr="002D5619" w:rsidRDefault="0079637E" w:rsidP="00140024">
            <w:pPr>
              <w:widowControl/>
              <w:spacing w:before="75" w:after="75" w:line="240" w:lineRule="atLeast"/>
              <w:ind w:firstLine="75"/>
              <w:jc w:val="left"/>
            </w:pPr>
            <w:r>
              <w:rPr>
                <w:rFonts w:hint="eastAsia"/>
              </w:rPr>
              <w:t>国内机票</w:t>
            </w:r>
          </w:p>
        </w:tc>
        <w:tc>
          <w:tcPr>
            <w:tcW w:w="12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9637E" w:rsidRPr="002D5619" w:rsidRDefault="0079637E" w:rsidP="00395B15">
            <w:pPr>
              <w:widowControl/>
              <w:spacing w:before="75" w:after="75" w:line="240" w:lineRule="atLeast"/>
              <w:ind w:firstLine="75"/>
              <w:jc w:val="left"/>
            </w:pPr>
            <w:r w:rsidRPr="002D5619">
              <w:rPr>
                <w:rFonts w:hint="eastAsia"/>
              </w:rPr>
              <w:t>行业第</w:t>
            </w:r>
            <w:r w:rsidR="00395B15">
              <w:rPr>
                <w:rFonts w:hint="eastAsia"/>
              </w:rPr>
              <w:t>x</w:t>
            </w:r>
          </w:p>
        </w:tc>
        <w:tc>
          <w:tcPr>
            <w:tcW w:w="271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9637E" w:rsidRPr="00D836E2" w:rsidRDefault="00B42232" w:rsidP="0079637E">
            <w:pPr>
              <w:rPr>
                <w:rFonts w:asciiTheme="minorEastAsia" w:hAnsiTheme="minorEastAsia" w:cs="Calibri"/>
                <w:color w:val="000000"/>
                <w:szCs w:val="21"/>
              </w:rPr>
            </w:pPr>
            <w:r>
              <w:rPr>
                <w:rFonts w:asciiTheme="minorEastAsia" w:hAnsiTheme="minorEastAsia" w:cs="Calibri"/>
                <w:color w:val="000000"/>
                <w:szCs w:val="21"/>
              </w:rPr>
              <w:t>aa</w:t>
            </w:r>
            <w:r w:rsidR="0079637E"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平台：同行业中出票量最大的一个平台，功能相对完善，用户体验方面比较好</w:t>
            </w:r>
            <w:r w:rsidR="0079637E">
              <w:rPr>
                <w:rFonts w:asciiTheme="minorEastAsia" w:hAnsiTheme="minorEastAsia" w:cs="Calibri" w:hint="eastAsia"/>
                <w:color w:val="000000"/>
                <w:szCs w:val="21"/>
              </w:rPr>
              <w:t>；</w:t>
            </w:r>
          </w:p>
          <w:p w:rsidR="0079637E" w:rsidRPr="0079637E" w:rsidRDefault="00A16B05" w:rsidP="0079637E">
            <w:pPr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Theme="minorEastAsia" w:hAnsiTheme="minorEastAsia" w:cs="Calibri"/>
                <w:color w:val="000000"/>
                <w:szCs w:val="21"/>
              </w:rPr>
              <w:t>bb</w:t>
            </w:r>
            <w:r w:rsidR="0079637E"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平台：同行业平台中票量居第二位，功能完善，前端用户交互方面不够完善。</w:t>
            </w:r>
          </w:p>
        </w:tc>
      </w:tr>
      <w:tr w:rsidR="0079637E" w:rsidRPr="000C3417" w:rsidTr="00F17E37">
        <w:trPr>
          <w:trHeight w:val="390"/>
        </w:trPr>
        <w:tc>
          <w:tcPr>
            <w:tcW w:w="10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9637E" w:rsidRPr="002D5619" w:rsidRDefault="0079637E" w:rsidP="00140024">
            <w:pPr>
              <w:widowControl/>
              <w:spacing w:before="75" w:after="75" w:line="240" w:lineRule="atLeast"/>
              <w:ind w:firstLine="75"/>
              <w:jc w:val="left"/>
            </w:pPr>
            <w:r>
              <w:rPr>
                <w:rFonts w:hint="eastAsia"/>
              </w:rPr>
              <w:t>国际机票</w:t>
            </w:r>
          </w:p>
        </w:tc>
        <w:tc>
          <w:tcPr>
            <w:tcW w:w="12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9637E" w:rsidRPr="002D5619" w:rsidRDefault="0079637E" w:rsidP="00395B15">
            <w:pPr>
              <w:widowControl/>
              <w:spacing w:before="75" w:after="75" w:line="240" w:lineRule="atLeast"/>
              <w:ind w:firstLine="75"/>
              <w:jc w:val="left"/>
            </w:pPr>
            <w:r w:rsidRPr="002D5619">
              <w:rPr>
                <w:rFonts w:hint="eastAsia"/>
              </w:rPr>
              <w:t>行业第</w:t>
            </w:r>
            <w:r w:rsidR="00395B15">
              <w:rPr>
                <w:rFonts w:hint="eastAsia"/>
              </w:rPr>
              <w:t>x</w:t>
            </w:r>
          </w:p>
        </w:tc>
        <w:tc>
          <w:tcPr>
            <w:tcW w:w="271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9637E" w:rsidRPr="00D836E2" w:rsidRDefault="002921F7" w:rsidP="0079637E">
            <w:pPr>
              <w:rPr>
                <w:rFonts w:asciiTheme="minorEastAsia" w:hAnsiTheme="minorEastAsia" w:cs="Calibri"/>
                <w:color w:val="000000"/>
                <w:szCs w:val="21"/>
              </w:rPr>
            </w:pPr>
            <w:r>
              <w:rPr>
                <w:rFonts w:asciiTheme="minorEastAsia" w:hAnsiTheme="minorEastAsia" w:cs="Calibri"/>
                <w:color w:val="000000"/>
                <w:szCs w:val="21"/>
              </w:rPr>
              <w:t>aa</w:t>
            </w:r>
            <w:r w:rsidR="0079637E"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、</w:t>
            </w:r>
            <w:r>
              <w:rPr>
                <w:rFonts w:asciiTheme="minorEastAsia" w:hAnsiTheme="minorEastAsia" w:cs="Calibri"/>
                <w:color w:val="000000"/>
                <w:szCs w:val="21"/>
              </w:rPr>
              <w:t>bb</w:t>
            </w:r>
            <w:r>
              <w:rPr>
                <w:rFonts w:asciiTheme="minorEastAsia" w:hAnsiTheme="minorEastAsia" w:cs="Calibri" w:hint="eastAsia"/>
                <w:color w:val="000000"/>
                <w:szCs w:val="21"/>
              </w:rPr>
              <w:t>、x程</w:t>
            </w:r>
            <w:r w:rsidR="0079637E">
              <w:rPr>
                <w:rFonts w:asciiTheme="minorEastAsia" w:hAnsiTheme="minorEastAsia" w:cs="Calibri" w:hint="eastAsia"/>
                <w:color w:val="000000"/>
                <w:szCs w:val="21"/>
              </w:rPr>
              <w:t>；</w:t>
            </w:r>
          </w:p>
          <w:p w:rsidR="0079637E" w:rsidRPr="00D836E2" w:rsidRDefault="002921F7" w:rsidP="0079637E">
            <w:pPr>
              <w:rPr>
                <w:rFonts w:asciiTheme="minorEastAsia" w:hAnsiTheme="minorEastAsia" w:cs="Calibri"/>
                <w:color w:val="000000"/>
                <w:szCs w:val="21"/>
              </w:rPr>
            </w:pPr>
            <w:r>
              <w:rPr>
                <w:rFonts w:asciiTheme="minorEastAsia" w:hAnsiTheme="minorEastAsia" w:cs="Calibri"/>
                <w:color w:val="000000"/>
                <w:szCs w:val="21"/>
              </w:rPr>
              <w:t>xx</w:t>
            </w:r>
            <w:r w:rsidR="0079637E"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目前排名第一</w:t>
            </w:r>
            <w:r w:rsidR="0079637E">
              <w:rPr>
                <w:rFonts w:asciiTheme="minorEastAsia" w:hAnsiTheme="minorEastAsia" w:cs="Calibri" w:hint="eastAsia"/>
                <w:color w:val="000000"/>
                <w:szCs w:val="21"/>
              </w:rPr>
              <w:t>，</w:t>
            </w:r>
            <w:r>
              <w:rPr>
                <w:rFonts w:asciiTheme="minorEastAsia" w:hAnsiTheme="minorEastAsia" w:cs="Calibri"/>
                <w:color w:val="000000"/>
                <w:szCs w:val="21"/>
              </w:rPr>
              <w:t>aa</w:t>
            </w:r>
            <w:r w:rsidR="0079637E"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有追赶之势</w:t>
            </w:r>
            <w:r w:rsidR="0079637E">
              <w:rPr>
                <w:rFonts w:asciiTheme="minorEastAsia" w:hAnsiTheme="minorEastAsia" w:cs="Calibri" w:hint="eastAsia"/>
                <w:color w:val="000000"/>
                <w:szCs w:val="21"/>
              </w:rPr>
              <w:t>，</w:t>
            </w:r>
            <w:r>
              <w:rPr>
                <w:rFonts w:asciiTheme="minorEastAsia" w:hAnsiTheme="minorEastAsia" w:cs="Calibri" w:hint="eastAsia"/>
                <w:color w:val="000000"/>
                <w:szCs w:val="21"/>
              </w:rPr>
              <w:t>x</w:t>
            </w:r>
            <w:r w:rsidR="0079637E"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程与</w:t>
            </w:r>
            <w:r>
              <w:rPr>
                <w:rFonts w:asciiTheme="minorEastAsia" w:hAnsiTheme="minorEastAsia" w:cs="Calibri"/>
                <w:color w:val="000000"/>
                <w:szCs w:val="21"/>
              </w:rPr>
              <w:t>bb</w:t>
            </w:r>
            <w:r w:rsidR="0079637E"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稳步发展中</w:t>
            </w:r>
            <w:r w:rsidR="0091582E">
              <w:rPr>
                <w:rFonts w:asciiTheme="minorEastAsia" w:hAnsiTheme="minorEastAsia" w:cs="Calibri" w:hint="eastAsia"/>
                <w:color w:val="000000"/>
                <w:szCs w:val="21"/>
              </w:rPr>
              <w:t>；</w:t>
            </w:r>
          </w:p>
          <w:p w:rsidR="0079637E" w:rsidRPr="0079637E" w:rsidRDefault="0079637E" w:rsidP="00702D03">
            <w:pPr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国际平台由于先期的快速发展，导致平台框架薄弱</w:t>
            </w:r>
            <w:r w:rsidR="00BC4B6D">
              <w:rPr>
                <w:rFonts w:asciiTheme="minorEastAsia" w:hAnsiTheme="minorEastAsia" w:cs="Calibri" w:hint="eastAsia"/>
                <w:color w:val="000000"/>
                <w:szCs w:val="21"/>
              </w:rPr>
              <w:t>、</w:t>
            </w:r>
            <w:r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负载极差，用户体验缺失</w:t>
            </w:r>
            <w:r w:rsidR="00702D03">
              <w:rPr>
                <w:rFonts w:asciiTheme="minorEastAsia" w:hAnsiTheme="minorEastAsia" w:cs="Calibri" w:hint="eastAsia"/>
                <w:color w:val="000000"/>
                <w:szCs w:val="21"/>
              </w:rPr>
              <w:t>，</w:t>
            </w:r>
            <w:r w:rsidRPr="00D836E2">
              <w:rPr>
                <w:rFonts w:asciiTheme="minorEastAsia" w:hAnsiTheme="minorEastAsia" w:cs="Calibri" w:hint="eastAsia"/>
                <w:color w:val="000000"/>
                <w:szCs w:val="21"/>
              </w:rPr>
              <w:t>但平台依靠强大的业务支持目前领跑行业</w:t>
            </w:r>
            <w:r w:rsidR="00702D03">
              <w:rPr>
                <w:rFonts w:asciiTheme="minorEastAsia" w:hAnsiTheme="minorEastAsia" w:cs="Calibri" w:hint="eastAsia"/>
                <w:color w:val="000000"/>
                <w:szCs w:val="21"/>
              </w:rPr>
              <w:t>。</w:t>
            </w:r>
          </w:p>
        </w:tc>
      </w:tr>
    </w:tbl>
    <w:p w:rsidR="0079637E" w:rsidRPr="00932F00" w:rsidRDefault="0079637E" w:rsidP="00176F10"/>
    <w:p w:rsidR="006A0C36" w:rsidRDefault="006A0C36" w:rsidP="006A0C36">
      <w:pPr>
        <w:pStyle w:val="2"/>
      </w:pPr>
      <w:bookmarkStart w:id="74" w:name="_Toc401337924"/>
      <w:bookmarkStart w:id="75" w:name="_Toc401338239"/>
      <w:bookmarkStart w:id="76" w:name="_Toc401338649"/>
      <w:bookmarkStart w:id="77" w:name="_Toc401339465"/>
      <w:bookmarkStart w:id="78" w:name="_Toc401339578"/>
      <w:bookmarkStart w:id="79" w:name="_Toc401340404"/>
      <w:bookmarkStart w:id="80" w:name="_Toc401340713"/>
      <w:bookmarkStart w:id="81" w:name="_Toc401340915"/>
      <w:bookmarkStart w:id="82" w:name="_Toc487995415"/>
      <w:r>
        <w:rPr>
          <w:rFonts w:hint="eastAsia"/>
        </w:rPr>
        <w:lastRenderedPageBreak/>
        <w:t>组织结构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:rsidR="00CE530D" w:rsidRPr="00552F1D" w:rsidRDefault="00395B15" w:rsidP="00CE530D">
      <w:pPr>
        <w:rPr>
          <w:b/>
        </w:rPr>
      </w:pPr>
      <w:r>
        <w:rPr>
          <w:rFonts w:hint="eastAsia"/>
          <w:b/>
        </w:rPr>
        <w:t>xx</w:t>
      </w:r>
      <w:r w:rsidR="00552F1D" w:rsidRPr="00552F1D">
        <w:rPr>
          <w:rFonts w:hint="eastAsia"/>
          <w:b/>
        </w:rPr>
        <w:t>集团组织结构图</w:t>
      </w:r>
    </w:p>
    <w:p w:rsidR="0082153E" w:rsidRPr="00CE530D" w:rsidRDefault="003C2ECD" w:rsidP="00CE530D">
      <w:r>
        <w:rPr>
          <w:noProof/>
        </w:rPr>
        <w:drawing>
          <wp:inline distT="0" distB="0" distL="0" distR="0" wp14:anchorId="3C48ACC2" wp14:editId="4B186A6A">
            <wp:extent cx="5964865" cy="4284921"/>
            <wp:effectExtent l="0" t="19050" r="0" b="59055"/>
            <wp:docPr id="10" name="图示 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9E57BD" w:rsidRDefault="00CE530D" w:rsidP="006A0C36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国</w:t>
      </w:r>
      <w:r w:rsidR="00C179B0">
        <w:rPr>
          <w:rFonts w:ascii="微软雅黑" w:eastAsia="微软雅黑" w:hAnsi="微软雅黑" w:hint="eastAsia"/>
          <w:b/>
        </w:rPr>
        <w:t>内事业部</w:t>
      </w:r>
    </w:p>
    <w:p w:rsidR="00946646" w:rsidRDefault="00946646" w:rsidP="00EA605E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/>
          <w:b/>
          <w:noProof/>
        </w:rPr>
        <w:lastRenderedPageBreak/>
        <w:drawing>
          <wp:inline distT="0" distB="0" distL="0" distR="0" wp14:anchorId="02B7397B" wp14:editId="4A24D669">
            <wp:extent cx="5756400" cy="6480000"/>
            <wp:effectExtent l="0" t="38100" r="0" b="54610"/>
            <wp:docPr id="15" name="图示 1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012060" w:rsidRDefault="00012060" w:rsidP="00EA605E">
      <w:pPr>
        <w:rPr>
          <w:rFonts w:ascii="微软雅黑" w:eastAsia="微软雅黑" w:hAnsi="微软雅黑"/>
          <w:b/>
        </w:rPr>
      </w:pPr>
    </w:p>
    <w:p w:rsidR="00EA605E" w:rsidRDefault="00C179B0" w:rsidP="00EA605E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国际事业部</w:t>
      </w:r>
    </w:p>
    <w:p w:rsidR="00EA605E" w:rsidRDefault="00012060" w:rsidP="00EA60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b/>
          <w:noProof/>
        </w:rPr>
        <w:lastRenderedPageBreak/>
        <w:drawing>
          <wp:inline distT="0" distB="0" distL="0" distR="0" wp14:anchorId="024252DE" wp14:editId="4571B529">
            <wp:extent cx="6007395" cy="5071730"/>
            <wp:effectExtent l="0" t="19050" r="0" b="5334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355FE9" w:rsidRPr="005B3055" w:rsidRDefault="00355FE9" w:rsidP="00355FE9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研发中心</w:t>
      </w:r>
    </w:p>
    <w:p w:rsidR="00355FE9" w:rsidRDefault="00774C90" w:rsidP="006A0C3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b/>
          <w:noProof/>
        </w:rPr>
        <w:lastRenderedPageBreak/>
        <w:drawing>
          <wp:inline distT="0" distB="0" distL="0" distR="0" wp14:anchorId="363FCDAC" wp14:editId="48C21FEB">
            <wp:extent cx="5879805" cy="3923414"/>
            <wp:effectExtent l="0" t="19050" r="0" b="58420"/>
            <wp:docPr id="12" name="图示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:rsidR="002575DE" w:rsidRDefault="002575DE" w:rsidP="006A0C36">
      <w:pPr>
        <w:rPr>
          <w:rFonts w:ascii="微软雅黑" w:eastAsia="微软雅黑" w:hAnsi="微软雅黑"/>
          <w:b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668"/>
        <w:gridCol w:w="3088"/>
        <w:gridCol w:w="2379"/>
        <w:gridCol w:w="2379"/>
      </w:tblGrid>
      <w:tr w:rsidR="002575DE" w:rsidRPr="00EF4DB2" w:rsidTr="002575DE">
        <w:trPr>
          <w:trHeight w:val="435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2575DE" w:rsidRPr="00EF4DB2" w:rsidRDefault="002575DE" w:rsidP="002575DE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部门</w:t>
            </w:r>
          </w:p>
        </w:tc>
        <w:tc>
          <w:tcPr>
            <w:tcW w:w="16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2575DE" w:rsidRPr="00EF4DB2" w:rsidRDefault="002575DE" w:rsidP="00F362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组名</w:t>
            </w:r>
            <w:r w:rsidR="008648BD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（人数）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2575DE" w:rsidRPr="00EF4DB2" w:rsidRDefault="00F22CCA" w:rsidP="00F22CC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组长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</w:tcPr>
          <w:p w:rsidR="002575DE" w:rsidRDefault="002575DE" w:rsidP="00F362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一部</w:t>
            </w:r>
          </w:p>
          <w:p w:rsidR="00892BE6" w:rsidRPr="00EF4DB2" w:rsidRDefault="007A4B18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政策组(5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组(4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付组(3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EM组(3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组(8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化(3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0B140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组(</w:t>
            </w:r>
            <w:r w:rsidR="000B14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0B140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端组</w:t>
            </w:r>
            <w:r w:rsidR="000B14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3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892BE6" w:rsidP="002575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二部</w:t>
            </w:r>
          </w:p>
          <w:p w:rsidR="00892BE6" w:rsidRPr="00EF4DB2" w:rsidRDefault="007A4B18" w:rsidP="002575DE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组(5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2575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架构组(4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2575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组(6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92BE6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Default="00892BE6" w:rsidP="002575D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892BE6" w:rsidP="00290D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独立平台组(4)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BE6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2BE6" w:rsidRPr="00EF4DB2" w:rsidRDefault="00892BE6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648BD" w:rsidRPr="00EF4DB2" w:rsidTr="00F3622A">
        <w:trPr>
          <w:trHeight w:val="435"/>
        </w:trPr>
        <w:tc>
          <w:tcPr>
            <w:tcW w:w="877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8648BD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三部</w:t>
            </w:r>
          </w:p>
          <w:p w:rsidR="008648BD" w:rsidRPr="00EF4DB2" w:rsidRDefault="007A4B18" w:rsidP="00F3622A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8648BD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政策组</w:t>
            </w:r>
            <w:r w:rsidR="001E40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1）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648BD" w:rsidRPr="00EF4DB2" w:rsidRDefault="008648BD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648BD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Default="008648BD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8648BD" w:rsidP="001E40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价组</w:t>
            </w:r>
            <w:r w:rsidR="001E40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3）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648BD" w:rsidRPr="00EF4DB2" w:rsidRDefault="008648BD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648BD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Default="008648BD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Default="008648BD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组</w:t>
            </w:r>
            <w:r w:rsidR="001E40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2）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648BD" w:rsidRPr="00EF4DB2" w:rsidRDefault="008648BD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648BD" w:rsidRPr="00EF4DB2" w:rsidTr="00F3622A">
        <w:trPr>
          <w:trHeight w:val="435"/>
        </w:trPr>
        <w:tc>
          <w:tcPr>
            <w:tcW w:w="87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8648BD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品部</w:t>
            </w:r>
          </w:p>
          <w:p w:rsidR="008648BD" w:rsidRPr="00EF4DB2" w:rsidRDefault="007A4B18" w:rsidP="00F3622A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6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8648BD" w:rsidP="001E40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产品组</w:t>
            </w:r>
            <w:r w:rsidR="001E40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10）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648BD" w:rsidRPr="00EF4DB2" w:rsidRDefault="008648BD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648BD" w:rsidRPr="00EF4DB2" w:rsidTr="00F3622A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Default="008648BD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8648BD" w:rsidP="001E40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际产品组</w:t>
            </w:r>
            <w:r w:rsidR="001E40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7）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48BD" w:rsidRPr="00EF4DB2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648BD" w:rsidRPr="00EF4DB2" w:rsidRDefault="008648BD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C7FAC" w:rsidRPr="00EF4DB2" w:rsidTr="00EC7FAC">
        <w:trPr>
          <w:trHeight w:val="435"/>
        </w:trPr>
        <w:tc>
          <w:tcPr>
            <w:tcW w:w="877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C7FAC" w:rsidRDefault="00EC7FAC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架构部</w:t>
            </w:r>
          </w:p>
          <w:p w:rsidR="00F87073" w:rsidRDefault="007A4B18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6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1E40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置组(2)</w:t>
            </w:r>
          </w:p>
        </w:tc>
        <w:tc>
          <w:tcPr>
            <w:tcW w:w="1250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7A4B18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C7FAC" w:rsidRPr="00EF4DB2" w:rsidRDefault="00EC7FAC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C7FAC" w:rsidRPr="00EF4DB2" w:rsidTr="002728FF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AA4C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rch架构组(2)</w:t>
            </w:r>
          </w:p>
        </w:tc>
        <w:tc>
          <w:tcPr>
            <w:tcW w:w="1250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C7FAC" w:rsidRPr="00EF4DB2" w:rsidRDefault="00EC7FAC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C7FAC" w:rsidRPr="00EF4DB2" w:rsidTr="002728FF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7A4B18" w:rsidP="007F3EB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x</w:t>
            </w:r>
            <w:r w:rsidR="00EC7FA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框架组</w:t>
            </w:r>
            <w:r w:rsidR="00892B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</w:t>
            </w:r>
            <w:r w:rsidR="007F3EB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  <w:r w:rsidR="00892B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)</w:t>
            </w:r>
          </w:p>
        </w:tc>
        <w:tc>
          <w:tcPr>
            <w:tcW w:w="1250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C7FAC" w:rsidRPr="00EF4DB2" w:rsidRDefault="00EC7FAC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C7FAC" w:rsidRPr="00EF4DB2" w:rsidTr="002728FF">
        <w:trPr>
          <w:trHeight w:val="435"/>
        </w:trPr>
        <w:tc>
          <w:tcPr>
            <w:tcW w:w="8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F3622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EE092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latform公共服务平台组</w:t>
            </w:r>
            <w:r w:rsidR="00EE092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0)</w:t>
            </w:r>
          </w:p>
        </w:tc>
        <w:tc>
          <w:tcPr>
            <w:tcW w:w="1250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7FAC" w:rsidRDefault="00EC7FAC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C7FAC" w:rsidRPr="00EF4DB2" w:rsidRDefault="00EC7FAC" w:rsidP="00F3622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E1A1C" w:rsidRDefault="00AE1A1C" w:rsidP="00AE1A1C">
      <w:pPr>
        <w:rPr>
          <w:rFonts w:ascii="微软雅黑" w:eastAsia="微软雅黑" w:hAnsi="微软雅黑"/>
        </w:rPr>
      </w:pPr>
    </w:p>
    <w:p w:rsidR="00D12896" w:rsidRPr="00421CC5" w:rsidRDefault="00D12896" w:rsidP="00D12896">
      <w:pPr>
        <w:pStyle w:val="2"/>
      </w:pPr>
      <w:bookmarkStart w:id="83" w:name="_Toc401337925"/>
      <w:bookmarkStart w:id="84" w:name="_Toc401338240"/>
      <w:bookmarkStart w:id="85" w:name="_Toc401338650"/>
      <w:bookmarkStart w:id="86" w:name="_Toc401339466"/>
      <w:bookmarkStart w:id="87" w:name="_Toc401339579"/>
      <w:bookmarkStart w:id="88" w:name="_Toc401340405"/>
      <w:bookmarkStart w:id="89" w:name="_Toc401340714"/>
      <w:bookmarkStart w:id="90" w:name="_Toc401340916"/>
      <w:bookmarkStart w:id="91" w:name="_Toc487995416"/>
      <w:r>
        <w:rPr>
          <w:rFonts w:hint="eastAsia"/>
        </w:rPr>
        <w:t>商务运作</w:t>
      </w:r>
      <w:r w:rsidR="00281527">
        <w:rPr>
          <w:rFonts w:hint="eastAsia"/>
        </w:rPr>
        <w:t>模型</w:t>
      </w:r>
      <w:bookmarkEnd w:id="91"/>
    </w:p>
    <w:p w:rsidR="00D12896" w:rsidRPr="005B3055" w:rsidRDefault="00E6570C" w:rsidP="00D12896">
      <w:pPr>
        <w:rPr>
          <w:rFonts w:ascii="微软雅黑" w:eastAsia="微软雅黑" w:hAnsi="微软雅黑"/>
        </w:rPr>
      </w:pPr>
      <w:r>
        <w:object w:dxaOrig="12357" w:dyaOrig="7198">
          <v:shape id="_x0000_i1026" type="#_x0000_t75" style="width:464.25pt;height:269.25pt" o:ole="">
            <v:imagedata r:id="rId30" o:title=""/>
          </v:shape>
          <o:OLEObject Type="Embed" ProgID="Visio.Drawing.11" ShapeID="_x0000_i1026" DrawAspect="Content" ObjectID="_1561746133" r:id="rId31"/>
        </w:object>
      </w:r>
    </w:p>
    <w:p w:rsidR="00AE1A1C" w:rsidRDefault="00AE1A1C" w:rsidP="00AE1A1C">
      <w:pPr>
        <w:pStyle w:val="2"/>
      </w:pPr>
      <w:bookmarkStart w:id="92" w:name="_Toc487995417"/>
      <w:r>
        <w:rPr>
          <w:rFonts w:hint="eastAsia"/>
        </w:rPr>
        <w:lastRenderedPageBreak/>
        <w:t>国内机票业务流程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2"/>
    </w:p>
    <w:p w:rsidR="00AE1A1C" w:rsidRDefault="00AE1A1C" w:rsidP="00BA2C97">
      <w:pPr>
        <w:pStyle w:val="3"/>
      </w:pPr>
      <w:bookmarkStart w:id="93" w:name="_Toc401337926"/>
      <w:bookmarkStart w:id="94" w:name="_Toc401338241"/>
      <w:bookmarkStart w:id="95" w:name="_Toc401338651"/>
      <w:bookmarkStart w:id="96" w:name="_Toc401339467"/>
      <w:bookmarkStart w:id="97" w:name="_Toc401339580"/>
      <w:bookmarkStart w:id="98" w:name="_Toc401340406"/>
      <w:bookmarkStart w:id="99" w:name="_Toc401340715"/>
      <w:bookmarkStart w:id="100" w:name="_Toc401340917"/>
      <w:bookmarkStart w:id="101" w:name="_Toc487995418"/>
      <w:r>
        <w:rPr>
          <w:rFonts w:hint="eastAsia"/>
        </w:rPr>
        <w:t>预订流程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:rsidR="00AE1A1C" w:rsidRDefault="00F65268" w:rsidP="00AE1A1C">
      <w:r w:rsidRPr="000044A5">
        <w:rPr>
          <w:kern w:val="0"/>
        </w:rPr>
        <w:object w:dxaOrig="8295" w:dyaOrig="10230">
          <v:shape id="_x0000_i1027" type="#_x0000_t75" style="width:415.5pt;height:511.5pt" o:ole="">
            <v:imagedata r:id="rId32" o:title=""/>
          </v:shape>
          <o:OLEObject Type="Embed" ProgID="Visio.Drawing.11" ShapeID="_x0000_i1027" DrawAspect="Content" ObjectID="_1561746134" r:id="rId33"/>
        </w:object>
      </w:r>
    </w:p>
    <w:p w:rsidR="00AE1A1C" w:rsidRDefault="00AE1A1C" w:rsidP="00AE1A1C">
      <w:pPr>
        <w:pStyle w:val="a8"/>
        <w:ind w:firstLineChars="0" w:firstLine="0"/>
      </w:pPr>
    </w:p>
    <w:p w:rsidR="00AE1A1C" w:rsidRDefault="00AE1A1C" w:rsidP="00BA2C97">
      <w:pPr>
        <w:pStyle w:val="3"/>
      </w:pPr>
      <w:bookmarkStart w:id="102" w:name="_Toc401337927"/>
      <w:bookmarkStart w:id="103" w:name="_Toc401338242"/>
      <w:bookmarkStart w:id="104" w:name="_Toc401338652"/>
      <w:bookmarkStart w:id="105" w:name="_Toc401339468"/>
      <w:bookmarkStart w:id="106" w:name="_Toc401339581"/>
      <w:bookmarkStart w:id="107" w:name="_Toc401340407"/>
      <w:bookmarkStart w:id="108" w:name="_Toc401340716"/>
      <w:bookmarkStart w:id="109" w:name="_Toc401340918"/>
      <w:bookmarkStart w:id="110" w:name="_Toc487995419"/>
      <w:r>
        <w:rPr>
          <w:rFonts w:hint="eastAsia"/>
        </w:rPr>
        <w:t>订单处理流程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AE1A1C" w:rsidRDefault="00AE1A1C" w:rsidP="00AE1A1C"/>
    <w:p w:rsidR="00072C02" w:rsidRPr="00233C33" w:rsidRDefault="00072C02" w:rsidP="00AE1A1C"/>
    <w:p w:rsidR="00AE1A1C" w:rsidRDefault="00AE1A1C" w:rsidP="00BA2C97">
      <w:pPr>
        <w:pStyle w:val="3"/>
      </w:pPr>
      <w:bookmarkStart w:id="111" w:name="_Toc401337928"/>
      <w:bookmarkStart w:id="112" w:name="_Toc401338243"/>
      <w:bookmarkStart w:id="113" w:name="_Toc401338653"/>
      <w:bookmarkStart w:id="114" w:name="_Toc401339469"/>
      <w:bookmarkStart w:id="115" w:name="_Toc401339582"/>
      <w:bookmarkStart w:id="116" w:name="_Toc401340408"/>
      <w:bookmarkStart w:id="117" w:name="_Toc401340717"/>
      <w:bookmarkStart w:id="118" w:name="_Toc401340919"/>
      <w:bookmarkStart w:id="119" w:name="_Toc487995420"/>
      <w:r>
        <w:rPr>
          <w:rFonts w:hint="eastAsia"/>
        </w:rPr>
        <w:t>产品供应流程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:rsidR="00AE1A1C" w:rsidRDefault="00AE1A1C" w:rsidP="00AE1A1C"/>
    <w:p w:rsidR="00AE1A1C" w:rsidRPr="00233C33" w:rsidRDefault="00AE1A1C" w:rsidP="00AE1A1C"/>
    <w:p w:rsidR="00AE1A1C" w:rsidRDefault="00AE1A1C" w:rsidP="00BA2C97">
      <w:pPr>
        <w:pStyle w:val="3"/>
      </w:pPr>
      <w:bookmarkStart w:id="120" w:name="_Toc401337929"/>
      <w:bookmarkStart w:id="121" w:name="_Toc401338244"/>
      <w:bookmarkStart w:id="122" w:name="_Toc401338654"/>
      <w:bookmarkStart w:id="123" w:name="_Toc401339470"/>
      <w:bookmarkStart w:id="124" w:name="_Toc401339583"/>
      <w:bookmarkStart w:id="125" w:name="_Toc401340409"/>
      <w:bookmarkStart w:id="126" w:name="_Toc401340718"/>
      <w:bookmarkStart w:id="127" w:name="_Toc401340920"/>
      <w:bookmarkStart w:id="128" w:name="_Toc487995421"/>
      <w:r>
        <w:rPr>
          <w:rFonts w:hint="eastAsia"/>
        </w:rPr>
        <w:t>财务结算流程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:rsidR="00AE1A1C" w:rsidRDefault="00AE1A1C" w:rsidP="00AE1A1C"/>
    <w:p w:rsidR="00AE1A1C" w:rsidRPr="008C5932" w:rsidRDefault="00AE1A1C" w:rsidP="00AE1A1C">
      <w:pPr>
        <w:pStyle w:val="a8"/>
        <w:ind w:firstLineChars="0" w:firstLine="0"/>
      </w:pPr>
    </w:p>
    <w:p w:rsidR="00AE1A1C" w:rsidRDefault="00AE1A1C" w:rsidP="00BA2C97">
      <w:pPr>
        <w:pStyle w:val="3"/>
      </w:pPr>
      <w:bookmarkStart w:id="129" w:name="_Toc401337930"/>
      <w:bookmarkStart w:id="130" w:name="_Toc401338245"/>
      <w:bookmarkStart w:id="131" w:name="_Toc401338655"/>
      <w:bookmarkStart w:id="132" w:name="_Toc401339471"/>
      <w:bookmarkStart w:id="133" w:name="_Toc401339584"/>
      <w:bookmarkStart w:id="134" w:name="_Toc401340410"/>
      <w:bookmarkStart w:id="135" w:name="_Toc401340719"/>
      <w:bookmarkStart w:id="136" w:name="_Toc401340921"/>
      <w:bookmarkStart w:id="137" w:name="_Toc487995422"/>
      <w:r>
        <w:rPr>
          <w:rFonts w:hint="eastAsia"/>
        </w:rPr>
        <w:t>账户管理流程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:rsidR="00860616" w:rsidRDefault="00860616" w:rsidP="00532144"/>
    <w:p w:rsidR="000918EB" w:rsidRPr="00532144" w:rsidRDefault="000918EB" w:rsidP="00532144"/>
    <w:p w:rsidR="006A5C43" w:rsidRDefault="006A5C43" w:rsidP="006A5C43">
      <w:pPr>
        <w:pStyle w:val="2"/>
      </w:pPr>
      <w:bookmarkStart w:id="138" w:name="_Toc401337931"/>
      <w:bookmarkStart w:id="139" w:name="_Toc401338246"/>
      <w:bookmarkStart w:id="140" w:name="_Toc401338656"/>
      <w:bookmarkStart w:id="141" w:name="_Toc401339472"/>
      <w:bookmarkStart w:id="142" w:name="_Toc401339585"/>
      <w:bookmarkStart w:id="143" w:name="_Toc401340411"/>
      <w:bookmarkStart w:id="144" w:name="_Toc401340720"/>
      <w:bookmarkStart w:id="145" w:name="_Toc401340922"/>
      <w:bookmarkStart w:id="146" w:name="_Toc487995423"/>
      <w:r>
        <w:rPr>
          <w:rFonts w:hint="eastAsia"/>
        </w:rPr>
        <w:t>国际机票业务流程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</w:p>
    <w:p w:rsidR="006A5C43" w:rsidRDefault="006A5C43" w:rsidP="00BA2C97">
      <w:pPr>
        <w:pStyle w:val="3"/>
      </w:pPr>
      <w:bookmarkStart w:id="147" w:name="_Toc401337932"/>
      <w:bookmarkStart w:id="148" w:name="_Toc401338247"/>
      <w:bookmarkStart w:id="149" w:name="_Toc401338657"/>
      <w:bookmarkStart w:id="150" w:name="_Toc401339473"/>
      <w:bookmarkStart w:id="151" w:name="_Toc401339586"/>
      <w:bookmarkStart w:id="152" w:name="_Toc401340412"/>
      <w:bookmarkStart w:id="153" w:name="_Toc401340721"/>
      <w:bookmarkStart w:id="154" w:name="_Toc401340923"/>
      <w:bookmarkStart w:id="155" w:name="_Toc487995424"/>
      <w:r>
        <w:rPr>
          <w:rFonts w:hint="eastAsia"/>
        </w:rPr>
        <w:t>预订流程</w:t>
      </w:r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:rsidR="006A5C43" w:rsidRDefault="006A5C43" w:rsidP="006A5C43"/>
    <w:p w:rsidR="006A5C43" w:rsidRDefault="006A5C43" w:rsidP="006A5C43">
      <w:pPr>
        <w:pStyle w:val="a8"/>
        <w:ind w:firstLineChars="0" w:firstLine="0"/>
      </w:pPr>
    </w:p>
    <w:p w:rsidR="006A5C43" w:rsidRDefault="006A5C43" w:rsidP="00BA2C97">
      <w:pPr>
        <w:pStyle w:val="3"/>
      </w:pPr>
      <w:bookmarkStart w:id="156" w:name="_Toc401337933"/>
      <w:bookmarkStart w:id="157" w:name="_Toc401338248"/>
      <w:bookmarkStart w:id="158" w:name="_Toc401338658"/>
      <w:bookmarkStart w:id="159" w:name="_Toc401339474"/>
      <w:bookmarkStart w:id="160" w:name="_Toc401339587"/>
      <w:bookmarkStart w:id="161" w:name="_Toc401340413"/>
      <w:bookmarkStart w:id="162" w:name="_Toc401340722"/>
      <w:bookmarkStart w:id="163" w:name="_Toc401340924"/>
      <w:bookmarkStart w:id="164" w:name="_Toc487995425"/>
      <w:r>
        <w:rPr>
          <w:rFonts w:hint="eastAsia"/>
        </w:rPr>
        <w:t>订单处理流程</w:t>
      </w:r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:rsidR="006A5C43" w:rsidRDefault="006A5C43" w:rsidP="006A5C43">
      <w:pPr>
        <w:rPr>
          <w:kern w:val="0"/>
        </w:rPr>
      </w:pPr>
    </w:p>
    <w:p w:rsidR="006473B4" w:rsidRPr="00233C33" w:rsidRDefault="006473B4" w:rsidP="006A5C43"/>
    <w:p w:rsidR="006A5C43" w:rsidRDefault="006A5C43" w:rsidP="00BA2C97">
      <w:pPr>
        <w:pStyle w:val="3"/>
      </w:pPr>
      <w:bookmarkStart w:id="165" w:name="_Toc401337934"/>
      <w:bookmarkStart w:id="166" w:name="_Toc401338249"/>
      <w:bookmarkStart w:id="167" w:name="_Toc401338659"/>
      <w:bookmarkStart w:id="168" w:name="_Toc401339475"/>
      <w:bookmarkStart w:id="169" w:name="_Toc401339588"/>
      <w:bookmarkStart w:id="170" w:name="_Toc401340414"/>
      <w:bookmarkStart w:id="171" w:name="_Toc401340723"/>
      <w:bookmarkStart w:id="172" w:name="_Toc401340925"/>
      <w:bookmarkStart w:id="173" w:name="_Toc487995426"/>
      <w:r>
        <w:rPr>
          <w:rFonts w:hint="eastAsia"/>
        </w:rPr>
        <w:t>产品供应流程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:rsidR="006A5C43" w:rsidRDefault="006A5C43" w:rsidP="006A5C43">
      <w:pPr>
        <w:rPr>
          <w:kern w:val="0"/>
        </w:rPr>
      </w:pPr>
    </w:p>
    <w:p w:rsidR="00320F37" w:rsidRDefault="00320F37" w:rsidP="006A5C43"/>
    <w:p w:rsidR="006A5C43" w:rsidRDefault="006A5C43" w:rsidP="00BA2C97">
      <w:pPr>
        <w:pStyle w:val="3"/>
      </w:pPr>
      <w:bookmarkStart w:id="174" w:name="_Toc401337935"/>
      <w:bookmarkStart w:id="175" w:name="_Toc401338250"/>
      <w:bookmarkStart w:id="176" w:name="_Toc401338660"/>
      <w:bookmarkStart w:id="177" w:name="_Toc401339476"/>
      <w:bookmarkStart w:id="178" w:name="_Toc401339589"/>
      <w:bookmarkStart w:id="179" w:name="_Toc401340415"/>
      <w:bookmarkStart w:id="180" w:name="_Toc401340724"/>
      <w:bookmarkStart w:id="181" w:name="_Toc401340926"/>
      <w:bookmarkStart w:id="182" w:name="_Toc487995427"/>
      <w:r>
        <w:rPr>
          <w:rFonts w:hint="eastAsia"/>
        </w:rPr>
        <w:t>财务结算流程</w:t>
      </w:r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</w:p>
    <w:p w:rsidR="006A5C43" w:rsidRDefault="006A5C43" w:rsidP="006A5C43">
      <w:pPr>
        <w:pStyle w:val="a8"/>
        <w:ind w:firstLineChars="0" w:firstLine="0"/>
      </w:pPr>
    </w:p>
    <w:p w:rsidR="006A5C43" w:rsidRPr="008C5932" w:rsidRDefault="006A5C43" w:rsidP="006A5C43">
      <w:pPr>
        <w:pStyle w:val="a8"/>
        <w:ind w:firstLineChars="0" w:firstLine="0"/>
      </w:pPr>
    </w:p>
    <w:p w:rsidR="006A5C43" w:rsidRDefault="006A5C43" w:rsidP="00BA2C97">
      <w:pPr>
        <w:pStyle w:val="3"/>
      </w:pPr>
      <w:bookmarkStart w:id="183" w:name="_Toc401337936"/>
      <w:bookmarkStart w:id="184" w:name="_Toc401338251"/>
      <w:bookmarkStart w:id="185" w:name="_Toc401338661"/>
      <w:bookmarkStart w:id="186" w:name="_Toc401339477"/>
      <w:bookmarkStart w:id="187" w:name="_Toc401339590"/>
      <w:bookmarkStart w:id="188" w:name="_Toc401340416"/>
      <w:bookmarkStart w:id="189" w:name="_Toc401340725"/>
      <w:bookmarkStart w:id="190" w:name="_Toc401340927"/>
      <w:bookmarkStart w:id="191" w:name="_Toc487995428"/>
      <w:r>
        <w:rPr>
          <w:rFonts w:hint="eastAsia"/>
        </w:rPr>
        <w:t>账户管理流程</w:t>
      </w:r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:rsidR="00532144" w:rsidRPr="0029318B" w:rsidRDefault="00532144" w:rsidP="00532144">
      <w:pPr>
        <w:rPr>
          <w:b/>
        </w:rPr>
      </w:pPr>
      <w:r w:rsidRPr="0029318B">
        <w:rPr>
          <w:rFonts w:hint="eastAsia"/>
          <w:b/>
        </w:rPr>
        <w:t>注册流程</w:t>
      </w:r>
      <w:r>
        <w:rPr>
          <w:rFonts w:hint="eastAsia"/>
          <w:b/>
        </w:rPr>
        <w:t>：</w:t>
      </w:r>
    </w:p>
    <w:p w:rsidR="00532144" w:rsidRDefault="00532144" w:rsidP="00532144">
      <w:pPr>
        <w:rPr>
          <w:kern w:val="0"/>
        </w:rPr>
      </w:pPr>
    </w:p>
    <w:p w:rsidR="00532144" w:rsidRDefault="00532144" w:rsidP="00532144"/>
    <w:p w:rsidR="00532144" w:rsidRPr="0029318B" w:rsidRDefault="00532144" w:rsidP="00532144">
      <w:pPr>
        <w:rPr>
          <w:b/>
        </w:rPr>
      </w:pPr>
      <w:r w:rsidRPr="0029318B">
        <w:rPr>
          <w:rFonts w:hint="eastAsia"/>
          <w:b/>
        </w:rPr>
        <w:t>账户管理</w:t>
      </w:r>
      <w:r w:rsidRPr="0029318B">
        <w:rPr>
          <w:rFonts w:hint="eastAsia"/>
          <w:b/>
        </w:rPr>
        <w:t>&amp;</w:t>
      </w:r>
      <w:r w:rsidRPr="0029318B">
        <w:rPr>
          <w:rFonts w:hint="eastAsia"/>
          <w:b/>
        </w:rPr>
        <w:t>风控流程：</w:t>
      </w:r>
    </w:p>
    <w:p w:rsidR="006A5C43" w:rsidRDefault="006A5C43" w:rsidP="006A5C43"/>
    <w:p w:rsidR="00722A81" w:rsidRDefault="0037501F" w:rsidP="00722A81">
      <w:pPr>
        <w:pStyle w:val="2"/>
      </w:pPr>
      <w:bookmarkStart w:id="192" w:name="_Toc401337937"/>
      <w:bookmarkStart w:id="193" w:name="_Toc401338252"/>
      <w:bookmarkStart w:id="194" w:name="_Toc401338662"/>
      <w:bookmarkStart w:id="195" w:name="_Toc401339478"/>
      <w:bookmarkStart w:id="196" w:name="_Toc401339591"/>
      <w:bookmarkStart w:id="197" w:name="_Toc401340417"/>
      <w:bookmarkStart w:id="198" w:name="_Toc401340726"/>
      <w:bookmarkStart w:id="199" w:name="_Toc401340928"/>
      <w:bookmarkStart w:id="200" w:name="_Toc487995429"/>
      <w:r>
        <w:rPr>
          <w:rFonts w:hint="eastAsia"/>
        </w:rPr>
        <w:t>附档</w:t>
      </w:r>
      <w:r w:rsidR="00231EA0">
        <w:rPr>
          <w:rFonts w:hint="eastAsia"/>
        </w:rPr>
        <w:t>资料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</w:p>
    <w:p w:rsidR="0037501F" w:rsidRDefault="0037501F" w:rsidP="005307C5">
      <w:r>
        <w:rPr>
          <w:rFonts w:hint="eastAsia"/>
        </w:rPr>
        <w:t>更多业务资料包括：</w:t>
      </w:r>
    </w:p>
    <w:p w:rsidR="005307C5" w:rsidRDefault="005307C5" w:rsidP="005307C5">
      <w:r w:rsidRPr="005307C5">
        <w:rPr>
          <w:rFonts w:hint="eastAsia"/>
        </w:rPr>
        <w:t>操作手册</w:t>
      </w:r>
    </w:p>
    <w:p w:rsidR="00C97211" w:rsidRDefault="005307C5" w:rsidP="006A0C36">
      <w:r w:rsidRPr="005307C5">
        <w:rPr>
          <w:rFonts w:hint="eastAsia"/>
        </w:rPr>
        <w:t>行业术语及业务知识</w:t>
      </w:r>
    </w:p>
    <w:p w:rsidR="005307C5" w:rsidRDefault="005307C5" w:rsidP="006A0C36">
      <w:r>
        <w:rPr>
          <w:rFonts w:hint="eastAsia"/>
        </w:rPr>
        <w:t>国际</w:t>
      </w:r>
      <w:r w:rsidRPr="005307C5">
        <w:rPr>
          <w:rFonts w:hint="eastAsia"/>
        </w:rPr>
        <w:t>流程图</w:t>
      </w:r>
    </w:p>
    <w:p w:rsidR="005307C5" w:rsidRDefault="005307C5" w:rsidP="005307C5">
      <w:r>
        <w:rPr>
          <w:rFonts w:hint="eastAsia"/>
        </w:rPr>
        <w:t>国内</w:t>
      </w:r>
      <w:r w:rsidRPr="005307C5">
        <w:rPr>
          <w:rFonts w:hint="eastAsia"/>
        </w:rPr>
        <w:t>流程图</w:t>
      </w:r>
    </w:p>
    <w:p w:rsidR="005307C5" w:rsidRPr="008C5932" w:rsidRDefault="005307C5" w:rsidP="006A0C36"/>
    <w:p w:rsidR="006A0C36" w:rsidRDefault="006A0C36" w:rsidP="006A0C36">
      <w:pPr>
        <w:pStyle w:val="1"/>
        <w:ind w:left="902" w:hanging="902"/>
      </w:pPr>
      <w:bookmarkStart w:id="201" w:name="_Toc401337938"/>
      <w:bookmarkStart w:id="202" w:name="_Toc401338253"/>
      <w:bookmarkStart w:id="203" w:name="_Toc401338663"/>
      <w:bookmarkStart w:id="204" w:name="_Toc401339479"/>
      <w:bookmarkStart w:id="205" w:name="_Toc401339592"/>
      <w:bookmarkStart w:id="206" w:name="_Toc401340418"/>
      <w:bookmarkStart w:id="207" w:name="_Toc401340727"/>
      <w:bookmarkStart w:id="208" w:name="_Toc401340929"/>
      <w:bookmarkStart w:id="209" w:name="_Toc487995430"/>
      <w:r>
        <w:rPr>
          <w:rFonts w:hint="eastAsia"/>
        </w:rPr>
        <w:lastRenderedPageBreak/>
        <w:t>信息系统模型</w:t>
      </w:r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:rsidR="006A0C36" w:rsidRDefault="007103A6" w:rsidP="006A0C36">
      <w:pPr>
        <w:pStyle w:val="2"/>
      </w:pPr>
      <w:bookmarkStart w:id="210" w:name="_Toc401337939"/>
      <w:bookmarkStart w:id="211" w:name="_Toc401338254"/>
      <w:bookmarkStart w:id="212" w:name="_Toc401338664"/>
      <w:bookmarkStart w:id="213" w:name="_Toc401339480"/>
      <w:bookmarkStart w:id="214" w:name="_Toc401339593"/>
      <w:bookmarkStart w:id="215" w:name="_Toc401340419"/>
      <w:bookmarkStart w:id="216" w:name="_Toc401340728"/>
      <w:bookmarkStart w:id="217" w:name="_Toc401340930"/>
      <w:bookmarkStart w:id="218" w:name="_Toc487995431"/>
      <w:r>
        <w:rPr>
          <w:rFonts w:hint="eastAsia"/>
        </w:rPr>
        <w:t>国内</w:t>
      </w:r>
      <w:r w:rsidR="00CA49F6">
        <w:rPr>
          <w:rFonts w:hint="eastAsia"/>
        </w:rPr>
        <w:t>全部</w:t>
      </w:r>
      <w:r w:rsidR="006A0C36">
        <w:rPr>
          <w:rFonts w:hint="eastAsia"/>
        </w:rPr>
        <w:t>功能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</w:p>
    <w:p w:rsidR="006057EC" w:rsidRDefault="006057EC" w:rsidP="00AE1A1C">
      <w:pPr>
        <w:rPr>
          <w:b/>
        </w:rPr>
      </w:pPr>
      <w:r w:rsidRPr="00B135B5">
        <w:rPr>
          <w:rFonts w:hint="eastAsia"/>
          <w:b/>
        </w:rPr>
        <w:t>采购商的功能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328"/>
        <w:gridCol w:w="4747"/>
        <w:gridCol w:w="1439"/>
      </w:tblGrid>
      <w:tr w:rsidR="00A13971" w:rsidRPr="003A394C" w:rsidTr="00CF344F">
        <w:trPr>
          <w:trHeight w:val="270"/>
        </w:trPr>
        <w:tc>
          <w:tcPr>
            <w:tcW w:w="1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模块</w:t>
            </w:r>
          </w:p>
        </w:tc>
        <w:tc>
          <w:tcPr>
            <w:tcW w:w="24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7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3A394C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</w:t>
            </w: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资料信息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投诉，建议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机场服务</w:t>
            </w: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代换登机牌供应管理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确认订单代换处理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换登机牌管理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代换登机牌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采购机票管理</w:t>
            </w: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NR导入创建订单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班查询及预订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团队票申请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申请改签及升舱查询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三字代码查询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在线订单管理</w:t>
            </w: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当日最新订单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所有订单查询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采购报表下载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自由转账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退废票相关查询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申请行程单及查询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5732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E5732" w:rsidRPr="00A13971" w:rsidRDefault="008E5732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5732" w:rsidRPr="00A13971" w:rsidRDefault="008E5732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E573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行程单领用及管理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5732" w:rsidRPr="003A394C" w:rsidRDefault="008E5732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保险管理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平台</w:t>
            </w: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充值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发送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发送历史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常旅客管理</w:t>
            </w: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常旅客添加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13971" w:rsidRPr="00A13971" w:rsidRDefault="00A13971" w:rsidP="00A1397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常旅客查询/修改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13971" w:rsidRPr="003A394C" w:rsidTr="00CF344F">
        <w:trPr>
          <w:trHeight w:val="27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常用软件下载</w:t>
            </w:r>
          </w:p>
        </w:tc>
        <w:tc>
          <w:tcPr>
            <w:tcW w:w="2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3971" w:rsidRPr="00A13971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机票软件下载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3971" w:rsidRPr="003A394C" w:rsidRDefault="00A13971" w:rsidP="00A1397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BC7F18" w:rsidRDefault="00BC7F18" w:rsidP="00AE1A1C">
      <w:pPr>
        <w:rPr>
          <w:b/>
        </w:rPr>
      </w:pPr>
    </w:p>
    <w:p w:rsidR="006057EC" w:rsidRDefault="006057EC" w:rsidP="00AE1A1C">
      <w:pPr>
        <w:rPr>
          <w:b/>
        </w:rPr>
      </w:pPr>
      <w:r w:rsidRPr="00B135B5">
        <w:rPr>
          <w:rFonts w:hint="eastAsia"/>
          <w:b/>
        </w:rPr>
        <w:t>供应商的功能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370"/>
        <w:gridCol w:w="4677"/>
        <w:gridCol w:w="1467"/>
      </w:tblGrid>
      <w:tr w:rsidR="00CF344F" w:rsidRPr="00A13971" w:rsidTr="002E01A9">
        <w:trPr>
          <w:trHeight w:val="270"/>
        </w:trPr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CF344F" w:rsidRPr="00A13971" w:rsidRDefault="00CF344F" w:rsidP="00F3622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模块</w:t>
            </w:r>
          </w:p>
        </w:tc>
        <w:tc>
          <w:tcPr>
            <w:tcW w:w="2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CF344F" w:rsidRPr="00A13971" w:rsidRDefault="00CF344F" w:rsidP="00F3622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7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CF344F" w:rsidRPr="00A13971" w:rsidRDefault="00CF344F" w:rsidP="00F3622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3A394C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系统管理</w:t>
            </w:r>
          </w:p>
        </w:tc>
        <w:tc>
          <w:tcPr>
            <w:tcW w:w="2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资料信息</w:t>
            </w:r>
          </w:p>
        </w:tc>
        <w:tc>
          <w:tcPr>
            <w:tcW w:w="7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投诉，建议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公司人员管理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交易统计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航线排行榜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出票效率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票效率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服务星级排行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机场服务</w:t>
            </w: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代换登机牌供应管理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已确认订单代换处理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代换登机牌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出票订单管理</w:t>
            </w: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订单查询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处理已支付订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暂不能出票订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OFFICE号设置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团队票处理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处理升舱订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换编码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接口系统商授权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航班变动订单提交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票订单管理</w:t>
            </w: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暂不能退废票订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当日废票订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废退票订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当日已审核废退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已审核废退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已退款的废退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签约退款协议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报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系统自动退款订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废退票订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政策管理</w:t>
            </w: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订单提醒软件下载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政策添加软件下载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修改国内政策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开关政策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联程政策添加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联程政策管理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CF344F" w:rsidRPr="00A13971" w:rsidTr="00802738">
        <w:trPr>
          <w:trHeight w:val="270"/>
        </w:trPr>
        <w:tc>
          <w:tcPr>
            <w:tcW w:w="17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F344F" w:rsidRPr="00A13971" w:rsidRDefault="00CF344F" w:rsidP="00A13971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2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A13971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区域限制政策查询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344F" w:rsidRPr="00A13971" w:rsidRDefault="00CF344F" w:rsidP="00A13971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</w:tbl>
    <w:p w:rsidR="00BC7F18" w:rsidRDefault="00BC7F18" w:rsidP="00AE1A1C">
      <w:pPr>
        <w:rPr>
          <w:b/>
        </w:rPr>
      </w:pPr>
    </w:p>
    <w:p w:rsidR="00BB50E9" w:rsidRDefault="006057EC" w:rsidP="004B4CD9">
      <w:r w:rsidRPr="00B135B5">
        <w:rPr>
          <w:rFonts w:hint="eastAsia"/>
          <w:b/>
        </w:rPr>
        <w:t>平台商的功能：</w:t>
      </w:r>
    </w:p>
    <w:tbl>
      <w:tblPr>
        <w:tblW w:w="9421" w:type="dxa"/>
        <w:tblInd w:w="93" w:type="dxa"/>
        <w:tblLook w:val="04A0" w:firstRow="1" w:lastRow="0" w:firstColumn="1" w:lastColumn="0" w:noHBand="0" w:noVBand="1"/>
      </w:tblPr>
      <w:tblGrid>
        <w:gridCol w:w="2560"/>
        <w:gridCol w:w="4060"/>
        <w:gridCol w:w="2801"/>
      </w:tblGrid>
      <w:tr w:rsidR="004B4CD9" w:rsidRPr="004B4CD9" w:rsidTr="004B4CD9">
        <w:trPr>
          <w:trHeight w:val="270"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4B4CD9" w:rsidRPr="00A13971" w:rsidRDefault="004B4CD9" w:rsidP="005C7C1E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模块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4B4CD9" w:rsidRPr="00A13971" w:rsidRDefault="004B4CD9" w:rsidP="005C7C1E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1397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B4CD9" w:rsidRPr="00A13971" w:rsidRDefault="004B4CD9" w:rsidP="005C7C1E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系统管理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资料信息</w:t>
            </w:r>
          </w:p>
        </w:tc>
        <w:tc>
          <w:tcPr>
            <w:tcW w:w="2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投诉，建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出票客服绑定供应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管理所有账户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票客服绑定供应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公告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帐户登录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查看平台需求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提交平台需求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恢复备份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查看非普通用户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投诉备案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投诉备案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快速创建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临时密码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向总裁反馈问题或建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订单操作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新用户采购情况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查看所有自由转账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最高返点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了解天下通途径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投诉信息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添加投诉信息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酒店投诉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查看机票投诉留言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票商政策排名关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升舱客服绑定供应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身份证查询验证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身份证验证人员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管专员绑定供应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政策同步扫描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VIP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改签,改证件号修改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客服关系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采购关系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系统错误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查看投诉及留言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上海各航数据明细报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机型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特价舱位维护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超值舱位维护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清Q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投诉备案管理(新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风险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财付通二次分润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订单二次分润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克隆订单还原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邻近机场数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价格不符合的航线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当日作废规定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婴儿票预订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非正常限制页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正常运营页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换编码配置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改签规定操作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lastRenderedPageBreak/>
              <w:t>机场服务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代换登机牌供应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已确认订单代换处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换登机牌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三字代码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权限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应用程序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菜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模块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角色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经销商客户信息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添加分销用户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客户信息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业务统计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签约支付宝退款协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经销商与接口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经销商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接口IP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利润统计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经销商保险利润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B2B2C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航班查询次数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接口票量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限制OEM最高返点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BEM贴点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公告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暂不能出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审核系统商授权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接口模块功能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接口模块权限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接口主账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接口配置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经销商退款失败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接口日志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添加分销用户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客户信息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业务统计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签约支付宝退款协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结算国内订单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处理等待结算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处理暂不能结算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核心客户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订单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超时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当日废、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废、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当日已审核废退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已审核废退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大客户出票量排行榜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lastRenderedPageBreak/>
              <w:t>供票商政策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修改所有政策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开关政策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特价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特殊政策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舱位更新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航线价格更新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航线折扣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票商政策促销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政策开关及优先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政策备注审核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设置供应商退废时间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退废时间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属性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同行政策添加(高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同行政策管理(高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返点建议(全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采购注册地重定向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区域限制政策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净价政策开关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净价政策备注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净价政策开关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区域限制政策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高返政策使用规则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南京员工绩效考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政策挂起的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同行政策比对(高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绑定客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因政策拒单(准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政策所有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贴点账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贴点航线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贴点账户明细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联程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下月政策投放量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星级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奖励保留代理费配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虚拟政策航线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特惠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政策开关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统计页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区域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城市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专员年度出票量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城市绑定（含专员）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短信平台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短信充值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短信模板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短信发送记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短信发送历史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票商退废票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暂不能退废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线下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当日废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废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当日已审核废退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已审核废退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已退款的废退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票商退废票报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在线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快钱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超时未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票商支付宝冻结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后返金额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垫付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票规定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天下通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申请会计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会计退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会计退款报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处理中暂不能退废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废票凭证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申请修改退款金额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航班延误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废票超时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已拉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取位订单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当日起飞三小时内退废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财付通冻结解冻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废票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废票客服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票客服绑定供应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退票数据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void退票信息菜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拉款失败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拉款时间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拉款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支付宝解冻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支付宝冻结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冻结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支付宝ID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汇付冻结解冻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财付通冻结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财付通解冻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退废票订单报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系统自动退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废票配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取位&amp;自动废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平台票号监控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退废票订单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退废票帐户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扣率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订单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票商出票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处理已支付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超时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通知换编码出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查看用户异地登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查看供票商退废票报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快钱已支付订单处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团队票订单处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改签及升舱订单处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团队订单修改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天下通已支付订单处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证件号修改处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处理国际已支付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暂不能出票订单详情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航班延误通知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订位导入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订位失败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所有等待订位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处理中暂不能出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等待审核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审核失败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快速创建PNR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电子保险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待处理订单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收回代理费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快创改签升舱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订单跟踪备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汇付代扣失败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汇付代扣退款失败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我的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政策客服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出票效率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恶意改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未分账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395B15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xxx</w:t>
            </w:r>
            <w:r w:rsidR="004B4CD9"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2接口配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供应商外呼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采购商外呼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外呼记录查看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南航B2B异常处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自动化处理支付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330"/>
        </w:trPr>
        <w:tc>
          <w:tcPr>
            <w:tcW w:w="2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公司员工绩效统计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分管部绩效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改编码数量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B4CD9" w:rsidRPr="004B4CD9" w:rsidTr="004B4CD9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B4CD9" w:rsidRPr="004B4CD9" w:rsidRDefault="004B4CD9" w:rsidP="004B4CD9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  <w:r w:rsidRPr="004B4CD9">
              <w:rPr>
                <w:rFonts w:ascii="黑体" w:eastAsia="黑体" w:hAnsi="黑体" w:cs="宋体" w:hint="eastAsia"/>
                <w:color w:val="000000"/>
                <w:kern w:val="0"/>
                <w:sz w:val="22"/>
              </w:rPr>
              <w:t>证件号修改（同意，不同意）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B4CD9" w:rsidRPr="004B4CD9" w:rsidRDefault="004B4CD9" w:rsidP="004B4CD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</w:tbl>
    <w:p w:rsidR="00CB4FDC" w:rsidRDefault="00CB4FDC" w:rsidP="006A0C36"/>
    <w:p w:rsidR="00CB4FDC" w:rsidRDefault="00CB4FDC" w:rsidP="00CB4FDC">
      <w:r>
        <w:rPr>
          <w:rFonts w:hint="eastAsia"/>
          <w:b/>
        </w:rPr>
        <w:t>全部功能图</w:t>
      </w:r>
      <w:r w:rsidRPr="00B135B5">
        <w:rPr>
          <w:rFonts w:hint="eastAsia"/>
          <w:b/>
        </w:rPr>
        <w:t>：</w:t>
      </w:r>
    </w:p>
    <w:p w:rsidR="00CB4FDC" w:rsidRDefault="00CB4FDC" w:rsidP="006A0C36"/>
    <w:p w:rsidR="00CB4FDC" w:rsidRDefault="00CB4FDC" w:rsidP="006A0C36">
      <w:r>
        <w:object w:dxaOrig="8729" w:dyaOrig="10203">
          <v:shape id="_x0000_i1028" type="#_x0000_t75" style="width:437.25pt;height:510pt" o:ole="">
            <v:imagedata r:id="rId34" o:title=""/>
          </v:shape>
          <o:OLEObject Type="Embed" ProgID="Visio.Drawing.11" ShapeID="_x0000_i1028" DrawAspect="Content" ObjectID="_1561746135" r:id="rId35"/>
        </w:object>
      </w:r>
    </w:p>
    <w:p w:rsidR="00CB4FDC" w:rsidRDefault="00CB4FDC" w:rsidP="006A0C36">
      <w:r>
        <w:object w:dxaOrig="8750" w:dyaOrig="16928">
          <v:shape id="_x0000_i1029" type="#_x0000_t75" style="width:363.75pt;height:702.75pt" o:ole="">
            <v:imagedata r:id="rId36" o:title=""/>
          </v:shape>
          <o:OLEObject Type="Embed" ProgID="Visio.Drawing.11" ShapeID="_x0000_i1029" DrawAspect="Content" ObjectID="_1561746136" r:id="rId37"/>
        </w:object>
      </w:r>
    </w:p>
    <w:p w:rsidR="00BC7F18" w:rsidRDefault="00BC7F18" w:rsidP="006A0C36">
      <w:r>
        <w:object w:dxaOrig="5250" w:dyaOrig="16957">
          <v:shape id="_x0000_i1030" type="#_x0000_t75" style="width:216.75pt;height:702.75pt" o:ole="">
            <v:imagedata r:id="rId38" o:title=""/>
          </v:shape>
          <o:OLEObject Type="Embed" ProgID="Visio.Drawing.11" ShapeID="_x0000_i1030" DrawAspect="Content" ObjectID="_1561746137" r:id="rId39"/>
        </w:object>
      </w:r>
    </w:p>
    <w:p w:rsidR="00D848CA" w:rsidRDefault="002F63EB" w:rsidP="00D848CA">
      <w:pPr>
        <w:pStyle w:val="2"/>
      </w:pPr>
      <w:bookmarkStart w:id="219" w:name="_Toc401337940"/>
      <w:bookmarkStart w:id="220" w:name="_Toc401338255"/>
      <w:bookmarkStart w:id="221" w:name="_Toc401338665"/>
      <w:bookmarkStart w:id="222" w:name="_Toc401339481"/>
      <w:bookmarkStart w:id="223" w:name="_Toc401339594"/>
      <w:bookmarkStart w:id="224" w:name="_Toc401340420"/>
      <w:bookmarkStart w:id="225" w:name="_Toc401340729"/>
      <w:bookmarkStart w:id="226" w:name="_Toc401340931"/>
      <w:bookmarkStart w:id="227" w:name="_Toc487995432"/>
      <w:r>
        <w:rPr>
          <w:rFonts w:hint="eastAsia"/>
        </w:rPr>
        <w:lastRenderedPageBreak/>
        <w:t>国内</w:t>
      </w:r>
      <w:r w:rsidR="00D848CA">
        <w:rPr>
          <w:rFonts w:hint="eastAsia"/>
        </w:rPr>
        <w:t>角色</w:t>
      </w:r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</w:p>
    <w:p w:rsidR="00B8255B" w:rsidRDefault="00D848CA" w:rsidP="00D848CA">
      <w:pPr>
        <w:pStyle w:val="a8"/>
        <w:ind w:firstLineChars="0" w:firstLine="0"/>
      </w:pPr>
      <w:r>
        <w:rPr>
          <w:rFonts w:hint="eastAsia"/>
        </w:rPr>
        <w:t>客户：</w:t>
      </w:r>
      <w:r w:rsidR="002F63EB">
        <w:rPr>
          <w:rFonts w:hint="eastAsia"/>
        </w:rPr>
        <w:t>采购商角色</w:t>
      </w:r>
    </w:p>
    <w:p w:rsidR="00D848CA" w:rsidRDefault="00395B15" w:rsidP="00D848CA">
      <w:pPr>
        <w:pStyle w:val="a8"/>
        <w:ind w:firstLineChars="0" w:firstLine="0"/>
      </w:pPr>
      <w:r>
        <w:rPr>
          <w:rFonts w:hint="eastAsia"/>
        </w:rPr>
        <w:t>xx</w:t>
      </w:r>
      <w:r w:rsidR="00C34806">
        <w:rPr>
          <w:rFonts w:hint="eastAsia"/>
        </w:rPr>
        <w:t>集团</w:t>
      </w:r>
      <w:r w:rsidR="00D848CA">
        <w:rPr>
          <w:rFonts w:hint="eastAsia"/>
        </w:rPr>
        <w:t>：</w:t>
      </w:r>
      <w:r w:rsidR="002F63EB">
        <w:rPr>
          <w:rFonts w:hint="eastAsia"/>
        </w:rPr>
        <w:t>供管</w:t>
      </w:r>
      <w:r w:rsidR="00050E13">
        <w:rPr>
          <w:rFonts w:hint="eastAsia"/>
        </w:rPr>
        <w:t>角色</w:t>
      </w:r>
      <w:r w:rsidR="002F63EB">
        <w:rPr>
          <w:rFonts w:hint="eastAsia"/>
        </w:rPr>
        <w:t>、</w:t>
      </w:r>
      <w:r w:rsidR="00050E13">
        <w:rPr>
          <w:rFonts w:hint="eastAsia"/>
        </w:rPr>
        <w:t>渠道管理、</w:t>
      </w:r>
      <w:r w:rsidR="00EB6EF9">
        <w:rPr>
          <w:rFonts w:hint="eastAsia"/>
        </w:rPr>
        <w:t>政策组、</w:t>
      </w:r>
      <w:r w:rsidR="002F63EB">
        <w:rPr>
          <w:rFonts w:hint="eastAsia"/>
        </w:rPr>
        <w:t>出票</w:t>
      </w:r>
      <w:r w:rsidR="00EB6EF9">
        <w:rPr>
          <w:rFonts w:hint="eastAsia"/>
        </w:rPr>
        <w:t>组</w:t>
      </w:r>
      <w:r w:rsidR="002F63EB">
        <w:rPr>
          <w:rFonts w:hint="eastAsia"/>
        </w:rPr>
        <w:t>、退票</w:t>
      </w:r>
      <w:r w:rsidR="00EB6EF9">
        <w:rPr>
          <w:rFonts w:hint="eastAsia"/>
        </w:rPr>
        <w:t>组</w:t>
      </w:r>
      <w:r w:rsidR="002F63EB">
        <w:rPr>
          <w:rFonts w:hint="eastAsia"/>
        </w:rPr>
        <w:t>、航动</w:t>
      </w:r>
      <w:r w:rsidR="00EB6EF9">
        <w:rPr>
          <w:rFonts w:hint="eastAsia"/>
        </w:rPr>
        <w:t>组</w:t>
      </w:r>
      <w:r w:rsidR="002F63EB">
        <w:rPr>
          <w:rFonts w:hint="eastAsia"/>
        </w:rPr>
        <w:t>、海贸</w:t>
      </w:r>
      <w:r w:rsidR="00FB24DA">
        <w:rPr>
          <w:rFonts w:hint="eastAsia"/>
        </w:rPr>
        <w:t>组</w:t>
      </w:r>
      <w:r w:rsidR="002F63EB">
        <w:rPr>
          <w:rFonts w:hint="eastAsia"/>
        </w:rPr>
        <w:t>、</w:t>
      </w:r>
      <w:r w:rsidR="002F63EB">
        <w:rPr>
          <w:rFonts w:hint="eastAsia"/>
        </w:rPr>
        <w:t>BEM</w:t>
      </w:r>
      <w:r w:rsidR="00FB24DA">
        <w:rPr>
          <w:rFonts w:hint="eastAsia"/>
        </w:rPr>
        <w:t>组</w:t>
      </w:r>
      <w:r w:rsidR="002F63EB">
        <w:rPr>
          <w:rFonts w:hint="eastAsia"/>
        </w:rPr>
        <w:t>、投诉组</w:t>
      </w:r>
    </w:p>
    <w:p w:rsidR="00D848CA" w:rsidRDefault="00D848CA" w:rsidP="00D848CA">
      <w:pPr>
        <w:pStyle w:val="a8"/>
        <w:ind w:firstLineChars="0" w:firstLine="0"/>
      </w:pPr>
      <w:r>
        <w:rPr>
          <w:rFonts w:hint="eastAsia"/>
        </w:rPr>
        <w:t>供应商：</w:t>
      </w:r>
      <w:r w:rsidR="00A52A6E">
        <w:rPr>
          <w:rFonts w:hint="eastAsia"/>
        </w:rPr>
        <w:t>供应商</w:t>
      </w:r>
      <w:r w:rsidR="002F63EB">
        <w:rPr>
          <w:rFonts w:hint="eastAsia"/>
        </w:rPr>
        <w:t>角色</w:t>
      </w:r>
    </w:p>
    <w:p w:rsidR="007A79AC" w:rsidRDefault="007A79AC" w:rsidP="006A0C36"/>
    <w:p w:rsidR="007A79AC" w:rsidRDefault="007A79AC" w:rsidP="007A79AC">
      <w:pPr>
        <w:pStyle w:val="2"/>
      </w:pPr>
      <w:bookmarkStart w:id="228" w:name="_Toc401337941"/>
      <w:bookmarkStart w:id="229" w:name="_Toc401338256"/>
      <w:bookmarkStart w:id="230" w:name="_Toc401338666"/>
      <w:bookmarkStart w:id="231" w:name="_Toc401339482"/>
      <w:bookmarkStart w:id="232" w:name="_Toc401339595"/>
      <w:bookmarkStart w:id="233" w:name="_Toc401340421"/>
      <w:bookmarkStart w:id="234" w:name="_Toc401340730"/>
      <w:bookmarkStart w:id="235" w:name="_Toc401340932"/>
      <w:bookmarkStart w:id="236" w:name="_Toc487995433"/>
      <w:r>
        <w:rPr>
          <w:rFonts w:hint="eastAsia"/>
        </w:rPr>
        <w:t>国内角色与功能</w:t>
      </w:r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</w:p>
    <w:p w:rsidR="007A79AC" w:rsidRDefault="007A79AC" w:rsidP="007A79AC">
      <w:pPr>
        <w:pStyle w:val="a8"/>
        <w:ind w:firstLineChars="0" w:firstLine="0"/>
      </w:pPr>
      <w:r>
        <w:rPr>
          <w:rFonts w:hint="eastAsia"/>
        </w:rPr>
        <w:t>采购商角色</w:t>
      </w:r>
      <w:r w:rsidR="00151256">
        <w:rPr>
          <w:rFonts w:hint="eastAsia"/>
        </w:rPr>
        <w:t>的功能</w:t>
      </w:r>
      <w:r>
        <w:rPr>
          <w:rFonts w:hint="eastAsia"/>
        </w:rPr>
        <w:t>：采购商全部功能</w:t>
      </w:r>
    </w:p>
    <w:p w:rsidR="00DE108B" w:rsidRDefault="007A79AC" w:rsidP="00CC6D51">
      <w:pPr>
        <w:pStyle w:val="a8"/>
        <w:ind w:firstLineChars="0" w:firstLine="0"/>
      </w:pPr>
      <w:r>
        <w:rPr>
          <w:rFonts w:hint="eastAsia"/>
        </w:rPr>
        <w:t>供应商角色：供应商全部功能</w:t>
      </w:r>
    </w:p>
    <w:p w:rsidR="00DE108B" w:rsidRDefault="00395B15" w:rsidP="00DE108B">
      <w:pPr>
        <w:pStyle w:val="a8"/>
        <w:ind w:firstLineChars="0" w:firstLine="0"/>
        <w:rPr>
          <w:b/>
        </w:rPr>
      </w:pPr>
      <w:r>
        <w:rPr>
          <w:rFonts w:hint="eastAsia"/>
          <w:b/>
        </w:rPr>
        <w:t>xx</w:t>
      </w:r>
      <w:r w:rsidR="00DE108B" w:rsidRPr="00151256">
        <w:rPr>
          <w:rFonts w:hint="eastAsia"/>
          <w:b/>
        </w:rPr>
        <w:t>集团</w:t>
      </w:r>
      <w:r w:rsidR="00DE108B">
        <w:rPr>
          <w:rFonts w:hint="eastAsia"/>
          <w:b/>
        </w:rPr>
        <w:t>下属角色</w:t>
      </w:r>
      <w:r w:rsidR="00DE108B" w:rsidRPr="00151256">
        <w:rPr>
          <w:rFonts w:hint="eastAsia"/>
          <w:b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3"/>
        <w:gridCol w:w="8131"/>
      </w:tblGrid>
      <w:tr w:rsidR="00DE108B" w:rsidRPr="00802738" w:rsidTr="005C7C1E">
        <w:trPr>
          <w:trHeight w:val="270"/>
        </w:trPr>
        <w:tc>
          <w:tcPr>
            <w:tcW w:w="727" w:type="pct"/>
            <w:shd w:val="clear" w:color="auto" w:fill="D9D9D9" w:themeFill="background1" w:themeFillShade="D9"/>
            <w:noWrap/>
            <w:vAlign w:val="center"/>
          </w:tcPr>
          <w:p w:rsidR="00DE108B" w:rsidRPr="00A13971" w:rsidRDefault="00DE108B" w:rsidP="005C7C1E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角色名</w:t>
            </w:r>
          </w:p>
        </w:tc>
        <w:tc>
          <w:tcPr>
            <w:tcW w:w="4273" w:type="pct"/>
            <w:shd w:val="clear" w:color="auto" w:fill="D9D9D9" w:themeFill="background1" w:themeFillShade="D9"/>
            <w:noWrap/>
            <w:vAlign w:val="center"/>
          </w:tcPr>
          <w:p w:rsidR="00DE108B" w:rsidRPr="00A13971" w:rsidRDefault="00DE108B" w:rsidP="005C7C1E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功能列表</w:t>
            </w:r>
          </w:p>
        </w:tc>
      </w:tr>
      <w:tr w:rsidR="00DE108B" w:rsidRPr="000F5E1F" w:rsidTr="005C7C1E">
        <w:trPr>
          <w:trHeight w:val="270"/>
        </w:trPr>
        <w:tc>
          <w:tcPr>
            <w:tcW w:w="727" w:type="pct"/>
            <w:shd w:val="clear" w:color="auto" w:fill="auto"/>
            <w:noWrap/>
            <w:vAlign w:val="center"/>
            <w:hideMark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A03DA">
              <w:rPr>
                <w:rFonts w:asciiTheme="minorEastAsia" w:hAnsiTheme="minorEastAsia" w:hint="eastAsia"/>
              </w:rPr>
              <w:t>供管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  <w:hideMark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资料信息、订单操作日志、最高返点设置、供应换编码配置管理、</w:t>
            </w:r>
            <w:hyperlink r:id="rId40" w:tgtFrame="mainFrame" w:history="1">
              <w:r w:rsidRPr="009A03DA">
                <w:rPr>
                  <w:rFonts w:asciiTheme="minorEastAsia" w:hAnsiTheme="minorEastAsia" w:cs="宋体"/>
                  <w:kern w:val="0"/>
                  <w:szCs w:val="21"/>
                </w:rPr>
                <w:t>向总裁反馈问题或建议</w:t>
              </w:r>
            </w:hyperlink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、提交平台需求、查看平台需求、投诉备案、快速创建订单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机场服务：代换登机牌供应管理、已确认订单代换处理、换登机牌管理、三字代码查询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政策管理：政策开关及优先、联程政策管理、供应商星级管理、返点建议(全)、特价政策管理、特殊政策、供票商政策促销管理、供应商退废时间管理、同行政策添加(高)、同行政策管理(高)、返点建议(全)、采购注册地重定向、区域限制政策查询、净价政策开关、净价政策备注审核、净价政策开关日志、区域限制政策查询、高返政策使用规则、虚拟政策航线管理、特惠政策管理、自动政策开关管理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退废票订单管理：暂不能退废票、处理中暂不能退废票、当日废退票订单、所有废退票订单、当日已审核废退票、所有已审核废退票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所有订单查询、改签及升舱订单处理、暂不能出票订单详情、处理中暂不能出票、收回代理费订单、超时订单、暂不能出票订单、通知换编码出票订单、查看供票商退废票报表</w:t>
            </w:r>
          </w:p>
        </w:tc>
      </w:tr>
      <w:tr w:rsidR="00DE108B" w:rsidRPr="00802738" w:rsidTr="005C7C1E">
        <w:trPr>
          <w:trHeight w:val="270"/>
        </w:trPr>
        <w:tc>
          <w:tcPr>
            <w:tcW w:w="727" w:type="pct"/>
            <w:vAlign w:val="center"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A03DA">
              <w:rPr>
                <w:rFonts w:asciiTheme="minorEastAsia" w:hAnsiTheme="minorEastAsia" w:hint="eastAsia"/>
              </w:rPr>
              <w:t>渠道管理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向总裁反馈问题或建议、投诉备案管理(新)、财付通二次分润、婴儿票预订管理、提交平台需求、查看平台需求、投诉备案、投诉备案管理、快速创建订单、订单操作日志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所有订单查询、改签及升舱订单处理、航班延误通知、订位导入审核、订位失败订单、所有等待订位订单、处理中暂不能出票、等待审核订单、收回代理费订单、处理已支付订单、超时订单、暂不能出票订单、快速创建PNR、待处理订单列表、团队票订单处理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退废票订单管理：暂不能退废票、处理中暂不能退废票、当日废退票订单、所有废退票订单、当日已审核废退票、所有已审核废退票、超时未退款订单、供票商退废票报表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经销商与接口管理：经销商管理、接口IP管理、B2B2C管理、航班查询次数统计、接口票量统计、公告管理</w:t>
            </w:r>
          </w:p>
        </w:tc>
      </w:tr>
      <w:tr w:rsidR="00DE108B" w:rsidRPr="00802738" w:rsidTr="005C7C1E">
        <w:trPr>
          <w:trHeight w:val="270"/>
        </w:trPr>
        <w:tc>
          <w:tcPr>
            <w:tcW w:w="727" w:type="pct"/>
            <w:vAlign w:val="center"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/>
              </w:rPr>
            </w:pPr>
            <w:r w:rsidRPr="009A03DA">
              <w:rPr>
                <w:rFonts w:asciiTheme="minorEastAsia" w:hAnsiTheme="minorEastAsia" w:hint="eastAsia"/>
              </w:rPr>
              <w:t>出票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向总裁反馈问题或建议、投诉备案管理(新)、财付通二次分润、婴儿票预订管理、提交平台需求、查看平台需求、投诉备案、投诉备案管理、快速创建订单、订单操作日志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所有订单查询、改签及升舱订单处理、航班延误通知、订位导入审核、订位失败订单、所有等待订位订单、处理中暂不能出票、等待审核订单、收回代理费订单、处理已支付订单、超时订单、暂不能出票订单、快速创建PNR、待处理订单列表、团队票订单处理</w:t>
            </w:r>
          </w:p>
        </w:tc>
      </w:tr>
      <w:tr w:rsidR="00DE108B" w:rsidRPr="00802738" w:rsidTr="005C7C1E">
        <w:trPr>
          <w:trHeight w:val="270"/>
        </w:trPr>
        <w:tc>
          <w:tcPr>
            <w:tcW w:w="727" w:type="pct"/>
            <w:vAlign w:val="center"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/>
              </w:rPr>
            </w:pPr>
            <w:r w:rsidRPr="009A03DA">
              <w:rPr>
                <w:rFonts w:asciiTheme="minorEastAsia" w:hAnsiTheme="minorEastAsia" w:hint="eastAsia"/>
              </w:rPr>
              <w:lastRenderedPageBreak/>
              <w:t>退票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向总裁反馈问题或建议、投诉备案管理(新)、财付通二次分润、婴儿票预订管理、提交平台需求、查看平台需求、投诉备案、投诉备案管理、快速创建订单、订单操作日志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退废票订单管理：暂不能退废票、处理中暂不能退废票、当日废退票订单、所有废退票订单、当日已审核废退票、所有已审核废退票、超时未退款订单、供票商退废票报表</w:t>
            </w:r>
          </w:p>
        </w:tc>
      </w:tr>
      <w:tr w:rsidR="00DE108B" w:rsidRPr="00802738" w:rsidTr="005C7C1E">
        <w:trPr>
          <w:trHeight w:val="270"/>
        </w:trPr>
        <w:tc>
          <w:tcPr>
            <w:tcW w:w="727" w:type="pct"/>
            <w:vAlign w:val="center"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/>
              </w:rPr>
            </w:pPr>
            <w:r w:rsidRPr="009A03DA">
              <w:rPr>
                <w:rFonts w:asciiTheme="minorEastAsia" w:hAnsiTheme="minorEastAsia" w:hint="eastAsia"/>
              </w:rPr>
              <w:t>航动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向总裁反馈问题或建议、投诉备案管理(新)、财付通二次分润、婴儿票预订管理、提交平台需求、查看平台需求、投诉备案、投诉备案管理、快速创建订单、订单操作日志、自动清Q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所有订单查询、改签及升舱订单处理、航班延误通知、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退废票订单管理：航班延误审核</w:t>
            </w:r>
          </w:p>
        </w:tc>
      </w:tr>
      <w:tr w:rsidR="00DE108B" w:rsidRPr="00802738" w:rsidTr="005C7C1E">
        <w:trPr>
          <w:trHeight w:val="270"/>
        </w:trPr>
        <w:tc>
          <w:tcPr>
            <w:tcW w:w="727" w:type="pct"/>
            <w:vAlign w:val="center"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/>
              </w:rPr>
            </w:pPr>
            <w:r w:rsidRPr="009A03DA">
              <w:rPr>
                <w:rFonts w:asciiTheme="minorEastAsia" w:hAnsiTheme="minorEastAsia" w:hint="eastAsia"/>
              </w:rPr>
              <w:t>海贸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向总裁反馈问题或建议、投诉备案管理(新)、财付通二次分润、婴儿票预订管理、提交平台需求、查看平台需求、投诉备案、投诉备案管理、快速创建订单、订单操作日志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所有订单查询、改签及升舱订单处理、航班延误通知、订位导入审核、订位失败订单、所有等待订位订单、处理中暂不能出票、等待审核订单、收回代理费订单、处理已支付订单、超时订单、暂不能出票订单、快速创建PNR、待处理订单列表、团队票订单处理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退废票订单管理：暂不能退废票、处理中暂不能退废票、当日废退票订单、所有废退票订单、当日已审核废退票、所有已审核废退票、超时未退款订单、供票商退废票报表</w:t>
            </w:r>
          </w:p>
        </w:tc>
      </w:tr>
      <w:tr w:rsidR="00DE108B" w:rsidRPr="00802738" w:rsidTr="005C7C1E">
        <w:trPr>
          <w:trHeight w:val="270"/>
        </w:trPr>
        <w:tc>
          <w:tcPr>
            <w:tcW w:w="727" w:type="pct"/>
            <w:vAlign w:val="center"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/>
              </w:rPr>
            </w:pPr>
            <w:r w:rsidRPr="009A03DA">
              <w:rPr>
                <w:rFonts w:asciiTheme="minorEastAsia" w:hAnsiTheme="minorEastAsia" w:hint="eastAsia"/>
              </w:rPr>
              <w:t>BEM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向总裁反馈问题或建议、投诉备案管理(新)、财付通二次分润、婴儿票预订管理、提交平台需求、查看平台需求、投诉备案、投诉备案管理、快速创建订单、订单操作日志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所有订单查询、改签及升舱订单处理、航班延误通知、订位导入审核、订位失败订单、所有等待订位订单、处理中暂不能出票、等待审核订单、收回代理费订单、处理已支付订单、超时订单、暂不能出票订单、快速创建PNR、待处理订单列表、团队票订单处理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退废票订单管理：暂不能退废票、处理中暂不能退废票、当日废退票订单、所有废退票订单、当日已审核废退票、所有已审核废退票、超时未退款订单、供票商退废票报表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经销商与接口管理：经销商管理、接口IP管理、B2B2C管理、航班查询次数统计、接口票量统计、公告管理</w:t>
            </w:r>
          </w:p>
        </w:tc>
      </w:tr>
      <w:tr w:rsidR="00DE108B" w:rsidRPr="00802738" w:rsidTr="005C7C1E">
        <w:trPr>
          <w:trHeight w:val="270"/>
        </w:trPr>
        <w:tc>
          <w:tcPr>
            <w:tcW w:w="727" w:type="pct"/>
            <w:vAlign w:val="center"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/>
              </w:rPr>
            </w:pPr>
            <w:r w:rsidRPr="009A03DA">
              <w:rPr>
                <w:rFonts w:asciiTheme="minorEastAsia" w:hAnsiTheme="minorEastAsia" w:hint="eastAsia"/>
              </w:rPr>
              <w:t>投诉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向总裁反馈问题或建议、投诉备案管理(新)、财付通二次分润、婴儿票预订管理、提交平台需求、查看平台需求、投诉备案、投诉备案管理、快速创建订单、订单操作日志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所有订单查询</w:t>
            </w:r>
          </w:p>
        </w:tc>
      </w:tr>
      <w:tr w:rsidR="00DE108B" w:rsidRPr="00802738" w:rsidTr="005C7C1E">
        <w:trPr>
          <w:trHeight w:val="270"/>
        </w:trPr>
        <w:tc>
          <w:tcPr>
            <w:tcW w:w="727" w:type="pct"/>
            <w:vAlign w:val="center"/>
          </w:tcPr>
          <w:p w:rsidR="00DE108B" w:rsidRPr="009A03DA" w:rsidRDefault="00DE108B" w:rsidP="005C7C1E">
            <w:pPr>
              <w:widowControl/>
              <w:jc w:val="center"/>
              <w:rPr>
                <w:rFonts w:asciiTheme="minorEastAsia" w:hAnsiTheme="minorEastAsia"/>
              </w:rPr>
            </w:pPr>
            <w:r w:rsidRPr="009A03DA">
              <w:rPr>
                <w:rFonts w:asciiTheme="minorEastAsia" w:hAnsiTheme="minorEastAsia" w:hint="eastAsia"/>
              </w:rPr>
              <w:t>结算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：向总裁反馈问题或建议、投诉备案管理(新)、财付通二次分润、婴儿票预订管理、提交平台需求、查看平台需求、投诉备案、投诉备案管理、快速创建订单、订单操作日志、订单二次分润、克隆订单还原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所有订单查询、汇付代扣失败、汇付代扣退款失败、未分账订单</w:t>
            </w:r>
          </w:p>
          <w:p w:rsidR="00DE108B" w:rsidRPr="009A03DA" w:rsidRDefault="00DE108B" w:rsidP="005C7C1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出票订单管理：线下退款订单、在线退款订单、快钱退款订单、供票商支付宝冻结、后返金额管理、垫付管理、申请会计退款订单、会计退款、会计退款报表、财付通冻结解冻、支付宝解冻列表、支付宝冻结列表、供应冻结管理、供应支付宝ID、汇付</w:t>
            </w:r>
            <w:r w:rsidRPr="009A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lastRenderedPageBreak/>
              <w:t>冻结解冻、财付通冻结、财付通解冻</w:t>
            </w:r>
          </w:p>
        </w:tc>
      </w:tr>
    </w:tbl>
    <w:p w:rsidR="005825F2" w:rsidRPr="005C0F0F" w:rsidRDefault="005825F2" w:rsidP="00DE108B"/>
    <w:p w:rsidR="00423C39" w:rsidRPr="00423C39" w:rsidRDefault="00072492" w:rsidP="00423C39">
      <w:pPr>
        <w:pStyle w:val="2"/>
      </w:pPr>
      <w:bookmarkStart w:id="237" w:name="_Toc401337942"/>
      <w:bookmarkStart w:id="238" w:name="_Toc401338257"/>
      <w:bookmarkStart w:id="239" w:name="_Toc401338667"/>
      <w:bookmarkStart w:id="240" w:name="_Toc401339483"/>
      <w:bookmarkStart w:id="241" w:name="_Toc401339596"/>
      <w:bookmarkStart w:id="242" w:name="_Toc401340422"/>
      <w:bookmarkStart w:id="243" w:name="_Toc401340731"/>
      <w:bookmarkStart w:id="244" w:name="_Toc401340933"/>
      <w:bookmarkStart w:id="245" w:name="_Toc487995434"/>
      <w:r>
        <w:rPr>
          <w:rFonts w:hint="eastAsia"/>
        </w:rPr>
        <w:t>国际全部功能</w:t>
      </w:r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:rsidR="00423C39" w:rsidRPr="00423C39" w:rsidRDefault="00423C39" w:rsidP="00423C39">
      <w:r w:rsidRPr="00B135B5">
        <w:rPr>
          <w:rFonts w:hint="eastAsia"/>
          <w:b/>
        </w:rPr>
        <w:t>采购商的功能：</w:t>
      </w:r>
    </w:p>
    <w:tbl>
      <w:tblPr>
        <w:tblW w:w="942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0"/>
        <w:gridCol w:w="4060"/>
        <w:gridCol w:w="2801"/>
      </w:tblGrid>
      <w:tr w:rsidR="00423C39" w:rsidRPr="00423C39" w:rsidTr="00423C39">
        <w:trPr>
          <w:trHeight w:val="270"/>
        </w:trPr>
        <w:tc>
          <w:tcPr>
            <w:tcW w:w="2560" w:type="dxa"/>
            <w:shd w:val="clear" w:color="auto" w:fill="D9D9D9" w:themeFill="background1" w:themeFillShade="D9"/>
            <w:noWrap/>
            <w:vAlign w:val="center"/>
            <w:hideMark/>
          </w:tcPr>
          <w:p w:rsidR="00423C39" w:rsidRPr="00423C39" w:rsidRDefault="00423C39" w:rsidP="00423C3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423C3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模块</w:t>
            </w:r>
          </w:p>
        </w:tc>
        <w:tc>
          <w:tcPr>
            <w:tcW w:w="4060" w:type="dxa"/>
            <w:shd w:val="clear" w:color="auto" w:fill="D9D9D9" w:themeFill="background1" w:themeFillShade="D9"/>
            <w:noWrap/>
            <w:vAlign w:val="center"/>
            <w:hideMark/>
          </w:tcPr>
          <w:p w:rsidR="00423C39" w:rsidRPr="00423C39" w:rsidRDefault="00423C39" w:rsidP="00423C3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423C3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801" w:type="dxa"/>
            <w:shd w:val="clear" w:color="auto" w:fill="D9D9D9" w:themeFill="background1" w:themeFillShade="D9"/>
          </w:tcPr>
          <w:p w:rsidR="00423C39" w:rsidRPr="00423C39" w:rsidRDefault="00423C39" w:rsidP="00423C3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3A394C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 w:val="restart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系统管理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账户安全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服务功能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短信助手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我的成长值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账户信息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使用帮助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 w:val="restart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采购管理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PNR创建订单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航班查询预订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优势特价查询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国际采购报表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 w:val="restart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订单管理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所有订单管理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废票订单管理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退票订单管理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改期升舱管理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常旅客管理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常旅客管理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 w:val="restart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K位申请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国际K位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K位订单管理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 w:val="restart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行程单管理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申请行程单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已申请行程单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打印行程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团队申请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团队申请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常用功能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常用功能管理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 w:val="restart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保险管理</w:t>
            </w: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购买国际保险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保险订单管理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423C39" w:rsidRPr="00423C39" w:rsidTr="00423C39">
        <w:trPr>
          <w:trHeight w:val="270"/>
        </w:trPr>
        <w:tc>
          <w:tcPr>
            <w:tcW w:w="2560" w:type="dxa"/>
            <w:vMerge/>
            <w:vAlign w:val="center"/>
            <w:hideMark/>
          </w:tcPr>
          <w:p w:rsidR="00423C39" w:rsidRPr="009F49C9" w:rsidRDefault="00423C39" w:rsidP="00423C3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</w:p>
        </w:tc>
        <w:tc>
          <w:tcPr>
            <w:tcW w:w="4060" w:type="dxa"/>
            <w:shd w:val="clear" w:color="auto" w:fill="auto"/>
            <w:noWrap/>
            <w:vAlign w:val="center"/>
            <w:hideMark/>
          </w:tcPr>
          <w:p w:rsidR="00423C39" w:rsidRPr="009F49C9" w:rsidRDefault="00423C39" w:rsidP="00423C3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2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 w:val="22"/>
              </w:rPr>
              <w:t>保险验证</w:t>
            </w:r>
          </w:p>
        </w:tc>
        <w:tc>
          <w:tcPr>
            <w:tcW w:w="2801" w:type="dxa"/>
          </w:tcPr>
          <w:p w:rsidR="00423C39" w:rsidRPr="00423C39" w:rsidRDefault="00423C39" w:rsidP="00423C39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</w:tbl>
    <w:p w:rsidR="00072492" w:rsidRDefault="00072492" w:rsidP="00072492"/>
    <w:p w:rsidR="00423C39" w:rsidRDefault="00423C39" w:rsidP="00423C39">
      <w:pPr>
        <w:rPr>
          <w:b/>
        </w:rPr>
      </w:pPr>
      <w:r w:rsidRPr="00B135B5">
        <w:rPr>
          <w:rFonts w:hint="eastAsia"/>
          <w:b/>
        </w:rPr>
        <w:t>供应商的功能：</w:t>
      </w:r>
    </w:p>
    <w:tbl>
      <w:tblPr>
        <w:tblW w:w="9421" w:type="dxa"/>
        <w:tblInd w:w="93" w:type="dxa"/>
        <w:tblLook w:val="04A0" w:firstRow="1" w:lastRow="0" w:firstColumn="1" w:lastColumn="0" w:noHBand="0" w:noVBand="1"/>
      </w:tblPr>
      <w:tblGrid>
        <w:gridCol w:w="2560"/>
        <w:gridCol w:w="4060"/>
        <w:gridCol w:w="2801"/>
      </w:tblGrid>
      <w:tr w:rsidR="006C4525" w:rsidRPr="0028299B" w:rsidTr="0028299B">
        <w:trPr>
          <w:trHeight w:val="270"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6C4525" w:rsidRPr="00423C39" w:rsidRDefault="006C4525" w:rsidP="00F6562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423C3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模块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6C4525" w:rsidRPr="00423C39" w:rsidRDefault="006C4525" w:rsidP="00F6562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423C3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C4525" w:rsidRPr="00423C39" w:rsidRDefault="006C4525" w:rsidP="00F6562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3A394C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28299B" w:rsidRPr="0028299B" w:rsidTr="006C4525">
        <w:trPr>
          <w:trHeight w:val="270"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常用功能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常用功能管理</w:t>
            </w:r>
          </w:p>
        </w:tc>
        <w:tc>
          <w:tcPr>
            <w:tcW w:w="2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系统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员工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自动出票配置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第三方支付账号签约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助手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服务功能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账户信息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账户安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评价排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lastRenderedPageBreak/>
              <w:t>供应商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管理分配支付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分配支付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出票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退废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改期升舱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销售报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政策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返点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冲量申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过期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排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价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K位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K位政策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K位政策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K位订单申请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K位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行程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行程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行程单配置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采购机票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NR导入创建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班查询及预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优势特价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团队申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三字代码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采购报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在线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所有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废票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退票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改期升舱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行程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申请报销凭证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申请行程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创建国际机票行程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常旅客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常旅客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保险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购买国际保险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保险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28299B" w:rsidRPr="0028299B" w:rsidTr="0028299B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299B" w:rsidRPr="009F49C9" w:rsidRDefault="0028299B" w:rsidP="0028299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99B" w:rsidRPr="009F49C9" w:rsidRDefault="0028299B" w:rsidP="0028299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保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299B" w:rsidRPr="0028299B" w:rsidRDefault="0028299B" w:rsidP="0028299B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</w:tbl>
    <w:p w:rsidR="00423C39" w:rsidRDefault="00423C39" w:rsidP="00072492"/>
    <w:p w:rsidR="0028299B" w:rsidRDefault="0028299B" w:rsidP="0028299B">
      <w:r w:rsidRPr="00B135B5">
        <w:rPr>
          <w:rFonts w:hint="eastAsia"/>
          <w:b/>
        </w:rPr>
        <w:t>平台商的功能：</w:t>
      </w:r>
    </w:p>
    <w:tbl>
      <w:tblPr>
        <w:tblW w:w="9421" w:type="dxa"/>
        <w:tblInd w:w="93" w:type="dxa"/>
        <w:tblLook w:val="04A0" w:firstRow="1" w:lastRow="0" w:firstColumn="1" w:lastColumn="0" w:noHBand="0" w:noVBand="1"/>
      </w:tblPr>
      <w:tblGrid>
        <w:gridCol w:w="2560"/>
        <w:gridCol w:w="4060"/>
        <w:gridCol w:w="2801"/>
      </w:tblGrid>
      <w:tr w:rsidR="006C4525" w:rsidRPr="006C4525" w:rsidTr="006C4525">
        <w:trPr>
          <w:trHeight w:val="270"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 w:val="22"/>
              </w:rPr>
            </w:pPr>
            <w:r w:rsidRPr="00423C3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模块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 w:val="22"/>
              </w:rPr>
            </w:pPr>
            <w:r w:rsidRPr="006C4525">
              <w:rPr>
                <w:rFonts w:ascii="黑体" w:eastAsia="黑体" w:hAnsi="黑体" w:cs="宋体" w:hint="eastAsia"/>
                <w:b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2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 w:val="22"/>
              </w:rPr>
            </w:pPr>
            <w:r w:rsidRPr="006C4525">
              <w:rPr>
                <w:rFonts w:ascii="黑体" w:eastAsia="黑体" w:hAnsi="黑体" w:cs="宋体" w:hint="eastAsia"/>
                <w:b/>
                <w:color w:val="000000"/>
                <w:kern w:val="0"/>
                <w:sz w:val="22"/>
              </w:rPr>
              <w:t>备注</w:t>
            </w: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管理所有账户</w:t>
            </w:r>
          </w:p>
        </w:tc>
        <w:tc>
          <w:tcPr>
            <w:tcW w:w="2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账号监控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奖励保护期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退改规定维护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星级活动供应绑定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活动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活动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异常数据监控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校验DOCA城市配置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白屏航班查询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星级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管新政策绩效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监控中心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联系方式缺失用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监控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客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咨询记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商筛选级别更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后台IP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过期票号补扫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到期票号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过期票退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信息/滚动公告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IP黑名单库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后台用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后台菜单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后台菜单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部门绩效权限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广告位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后台登陆通知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版本发布内容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内页广告位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客户中心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查询预订及RT导入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前台供应解除锁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紧急联系人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票号验证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账户信息监控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部门绩效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废票订单监控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转单、重新审核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导入原因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支付失败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创建预订订单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OFFICE代理信息数据库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页面数据查看限制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前台新闻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新闻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邮件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总经理留言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总经理留言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信息错误提交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信息错误提交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NR信息查看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NR导入错误(快创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NR导入错误信息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NR添加记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NR错误信息操作用户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操作注意/运价动态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操作注意/运价动态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管理航旅分配人员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管理航旅分配支付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旅启动分配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后台用户密码修改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投诉与建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退款特殊时间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管理分配审核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审核分配人员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行程翻译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统计数据查询限制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平台邮件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星级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星级管理操作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共享及联运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当日退票平台审核权限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城市库维护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强行清除登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懒人订制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懒人订制订单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报价方案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QA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点击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自动呼叫系统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自动呼叫系统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商自动呼叫系统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呼叫接口参数配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成长值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成长值数据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OA协同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OA系统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服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服处理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保险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所有保险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问题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人工退保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改期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改期订单列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改期效率月份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lastRenderedPageBreak/>
              <w:t>在线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所有订单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境外电子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出票自动分配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暂不能数据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出票自动分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所有查询预订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即将NO位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申请废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班变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暂不能废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等待支付(联系专区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待订位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待订位退票提醒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配审核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殊审核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境外订单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审核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审核超时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审核超时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审核超时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已支付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出票超时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殊超时支付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特殊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暂不能出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暂不能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殊暂不能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留学生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留学生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票号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审核退回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支付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预订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自动订单PNR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自动审核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行程单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所有(申请的)行程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限制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保留转快递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城市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行程单上海开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行程单杭州开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行程单无锡开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税控未开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税控已开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支付行程单(未开具)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代理行程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开行程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行程单录入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公司信息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行程单上限解除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退废票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过期票退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殊暂不能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垫退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冻结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退款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问题供应商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问题供应商未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自动退款垫退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已垫退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当日退票平台审核指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殊供应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审核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审核废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审核超时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审核正在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审核正在废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退款超时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退款至平台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退票完成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线下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取消-待供应同意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暂不能废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暂不能退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未退款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退废票订单检查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退款至平台废票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待平台处理取消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团购订单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团购数据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部团购订单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审核团购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审核退回团购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已支付团购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暂不能出票团购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申请退款团购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退款团购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台退款团购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退款完成团购订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团购政策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团购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K位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政策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补贴配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高放低审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补贴配置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价机票热门推荐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审核自动分配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审核自动分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独家活动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价政策审核白名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高返政策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高返政策修改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审核白名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挂起日志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设置供应限制航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政策轮流上线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返点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特价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城市排名维护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商积分级别设置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运价修改日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预设航线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对应政策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比对结果分析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价文件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预设航线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NR及查询无政策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特价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线下供应商扣率表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政策限制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政策限制增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价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日志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过期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星级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供应商运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供应商返点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用户管理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查看其它商家政策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审核退回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合同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线及航司统计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冲量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政策上下班时间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区域供应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出票供应信息调取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合同期限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合同修改记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运价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NFDXS政策获取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文件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自提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转机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运价扣率审核记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特殊运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班查询及预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转机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DDON运价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NFDXS政策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航空版运价导入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备用税金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非航空联运航班增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业务员客户信息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客户信息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老用户搜索找回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分管业务绑定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业务统计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客户统计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功能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客户信息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广告短信发送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提醒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充值记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信息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模板添加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短信模板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出票短信提示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改期短信提示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密码找回提示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33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账务中心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司及航线排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出票记录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排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商购票排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管出票量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客户部开发量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商区域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交易量实时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订单来源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商积分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手工调整支付成功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账户绑定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出票超时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暂不能订单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订单导入按时间分布统计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票量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订单统计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审核退回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暂不能取消订单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订单分组对比分析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订单来源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供应商审核速度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暂不以出票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商补单统计功能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线数据分析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平台订单查询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财付通手工代扣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后台手动调整分账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特殊订单冻结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隔天废票订单提醒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创建预订订单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支付宝直接拉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财付通/汇付直接拉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关联订单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支付宝特殊退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财付通充值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财付通充值查看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供票商收款结算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交易图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退废票报表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采购城市名维护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区域供应商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审核退回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业务业绩统计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客服利润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客户部绩效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开发维护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多段运价绩效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平均退款时间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备用审核业绩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BC业绩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审核业务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商拒单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审核政策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票据组绩效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投诉建议统计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人力资源管理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招聘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HR培训管理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培训报名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职业推荐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  <w:tr w:rsidR="006C4525" w:rsidRPr="006C4525" w:rsidTr="006C4525">
        <w:trPr>
          <w:trHeight w:val="270"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4525" w:rsidRPr="009F49C9" w:rsidRDefault="006C4525" w:rsidP="006C452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4525" w:rsidRPr="009F49C9" w:rsidRDefault="006C4525" w:rsidP="006C4525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F49C9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职业招聘审核</w:t>
            </w:r>
          </w:p>
        </w:tc>
        <w:tc>
          <w:tcPr>
            <w:tcW w:w="2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C4525" w:rsidRPr="006C4525" w:rsidRDefault="006C4525" w:rsidP="006C4525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 w:val="22"/>
              </w:rPr>
            </w:pPr>
          </w:p>
        </w:tc>
      </w:tr>
    </w:tbl>
    <w:p w:rsidR="0028299B" w:rsidRDefault="0028299B" w:rsidP="00072492"/>
    <w:p w:rsidR="007F2F3E" w:rsidRPr="00423C39" w:rsidRDefault="007F2F3E" w:rsidP="007F2F3E">
      <w:r>
        <w:rPr>
          <w:rFonts w:hint="eastAsia"/>
          <w:b/>
        </w:rPr>
        <w:t>全部功能图</w:t>
      </w:r>
      <w:r w:rsidRPr="00B135B5">
        <w:rPr>
          <w:rFonts w:hint="eastAsia"/>
          <w:b/>
        </w:rPr>
        <w:t>：</w:t>
      </w:r>
    </w:p>
    <w:p w:rsidR="007F2F3E" w:rsidRDefault="00C313E2" w:rsidP="00072492">
      <w:r>
        <w:object w:dxaOrig="8134" w:dyaOrig="14115">
          <v:shape id="_x0000_i1031" type="#_x0000_t75" style="width:406.5pt;height:705.75pt" o:ole="">
            <v:imagedata r:id="rId41" o:title=""/>
          </v:shape>
          <o:OLEObject Type="Embed" ProgID="Visio.Drawing.11" ShapeID="_x0000_i1031" DrawAspect="Content" ObjectID="_1561746138" r:id="rId42"/>
        </w:object>
      </w:r>
    </w:p>
    <w:p w:rsidR="00C313E2" w:rsidRDefault="00C313E2" w:rsidP="00072492">
      <w:r>
        <w:object w:dxaOrig="8275" w:dyaOrig="26049">
          <v:shape id="_x0000_i1032" type="#_x0000_t75" style="width:222pt;height:702pt" o:ole="">
            <v:imagedata r:id="rId43" o:title=""/>
          </v:shape>
          <o:OLEObject Type="Embed" ProgID="Visio.Drawing.11" ShapeID="_x0000_i1032" DrawAspect="Content" ObjectID="_1561746139" r:id="rId44"/>
        </w:object>
      </w:r>
    </w:p>
    <w:p w:rsidR="00C313E2" w:rsidRDefault="00C313E2" w:rsidP="00072492">
      <w:r>
        <w:object w:dxaOrig="1357" w:dyaOrig="16568">
          <v:shape id="_x0000_i1033" type="#_x0000_t75" style="width:57.75pt;height:702.75pt" o:ole="">
            <v:imagedata r:id="rId45" o:title=""/>
          </v:shape>
          <o:OLEObject Type="Embed" ProgID="Visio.Drawing.11" ShapeID="_x0000_i1033" DrawAspect="Content" ObjectID="_1561746140" r:id="rId46"/>
        </w:object>
      </w:r>
    </w:p>
    <w:p w:rsidR="002F63EB" w:rsidRDefault="002F63EB" w:rsidP="002F63EB">
      <w:pPr>
        <w:pStyle w:val="2"/>
      </w:pPr>
      <w:bookmarkStart w:id="246" w:name="_Toc401337943"/>
      <w:bookmarkStart w:id="247" w:name="_Toc401338258"/>
      <w:bookmarkStart w:id="248" w:name="_Toc401338668"/>
      <w:bookmarkStart w:id="249" w:name="_Toc401339484"/>
      <w:bookmarkStart w:id="250" w:name="_Toc401339597"/>
      <w:bookmarkStart w:id="251" w:name="_Toc401340423"/>
      <w:bookmarkStart w:id="252" w:name="_Toc401340732"/>
      <w:bookmarkStart w:id="253" w:name="_Toc401340934"/>
      <w:bookmarkStart w:id="254" w:name="_Toc487995435"/>
      <w:r>
        <w:rPr>
          <w:rFonts w:hint="eastAsia"/>
        </w:rPr>
        <w:lastRenderedPageBreak/>
        <w:t>国际角色</w:t>
      </w:r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 w:rsidR="00E105E0" w:rsidRDefault="00E105E0" w:rsidP="00E105E0">
      <w:pPr>
        <w:pStyle w:val="a8"/>
        <w:ind w:firstLineChars="0" w:firstLine="0"/>
      </w:pPr>
      <w:r>
        <w:rPr>
          <w:rFonts w:hint="eastAsia"/>
        </w:rPr>
        <w:t>客户：采购商角色</w:t>
      </w:r>
    </w:p>
    <w:p w:rsidR="00E105E0" w:rsidRDefault="00395B15" w:rsidP="00E105E0">
      <w:pPr>
        <w:pStyle w:val="a8"/>
        <w:ind w:firstLineChars="0" w:firstLine="0"/>
      </w:pPr>
      <w:r>
        <w:rPr>
          <w:rFonts w:hint="eastAsia"/>
        </w:rPr>
        <w:t>xx</w:t>
      </w:r>
      <w:r w:rsidR="00E105E0">
        <w:rPr>
          <w:rFonts w:hint="eastAsia"/>
        </w:rPr>
        <w:t>集团：供管角色、渠道管理角色、</w:t>
      </w:r>
      <w:r w:rsidR="00FB24DA">
        <w:rPr>
          <w:rFonts w:hint="eastAsia"/>
        </w:rPr>
        <w:t>政策组、</w:t>
      </w:r>
      <w:r w:rsidR="00E105E0">
        <w:rPr>
          <w:rFonts w:hint="eastAsia"/>
        </w:rPr>
        <w:t>出票</w:t>
      </w:r>
      <w:r w:rsidR="00FB24DA">
        <w:rPr>
          <w:rFonts w:hint="eastAsia"/>
        </w:rPr>
        <w:t>组</w:t>
      </w:r>
      <w:r w:rsidR="00E105E0">
        <w:rPr>
          <w:rFonts w:hint="eastAsia"/>
        </w:rPr>
        <w:t>、退票</w:t>
      </w:r>
      <w:r w:rsidR="00FB24DA">
        <w:rPr>
          <w:rFonts w:hint="eastAsia"/>
        </w:rPr>
        <w:t>组</w:t>
      </w:r>
      <w:r w:rsidR="00E105E0">
        <w:rPr>
          <w:rFonts w:hint="eastAsia"/>
        </w:rPr>
        <w:t>、航动</w:t>
      </w:r>
      <w:r w:rsidR="00FB24DA">
        <w:rPr>
          <w:rFonts w:hint="eastAsia"/>
        </w:rPr>
        <w:t>组</w:t>
      </w:r>
      <w:r w:rsidR="00E105E0">
        <w:rPr>
          <w:rFonts w:hint="eastAsia"/>
        </w:rPr>
        <w:t>、海贸</w:t>
      </w:r>
      <w:r w:rsidR="00FB24DA">
        <w:rPr>
          <w:rFonts w:hint="eastAsia"/>
        </w:rPr>
        <w:t>组</w:t>
      </w:r>
      <w:r w:rsidR="00E105E0">
        <w:rPr>
          <w:rFonts w:hint="eastAsia"/>
        </w:rPr>
        <w:t>、</w:t>
      </w:r>
      <w:r w:rsidR="00E105E0">
        <w:rPr>
          <w:rFonts w:hint="eastAsia"/>
        </w:rPr>
        <w:t>BEM</w:t>
      </w:r>
      <w:r w:rsidR="00FB24DA">
        <w:rPr>
          <w:rFonts w:hint="eastAsia"/>
        </w:rPr>
        <w:t>组</w:t>
      </w:r>
      <w:r w:rsidR="00E105E0">
        <w:rPr>
          <w:rFonts w:hint="eastAsia"/>
        </w:rPr>
        <w:t>、投诉组</w:t>
      </w:r>
    </w:p>
    <w:p w:rsidR="00E105E0" w:rsidRDefault="00E105E0" w:rsidP="00E105E0">
      <w:pPr>
        <w:pStyle w:val="a8"/>
        <w:ind w:firstLineChars="0" w:firstLine="0"/>
      </w:pPr>
      <w:r>
        <w:rPr>
          <w:rFonts w:hint="eastAsia"/>
        </w:rPr>
        <w:t>供应商：采购商角色</w:t>
      </w:r>
    </w:p>
    <w:p w:rsidR="006A0C36" w:rsidRDefault="006A0C36" w:rsidP="006A0C36">
      <w:pPr>
        <w:pStyle w:val="a8"/>
        <w:ind w:firstLineChars="0" w:firstLine="0"/>
      </w:pPr>
    </w:p>
    <w:p w:rsidR="00151256" w:rsidRDefault="00151256" w:rsidP="00151256">
      <w:pPr>
        <w:pStyle w:val="2"/>
      </w:pPr>
      <w:bookmarkStart w:id="255" w:name="_Toc401337944"/>
      <w:bookmarkStart w:id="256" w:name="_Toc401338259"/>
      <w:bookmarkStart w:id="257" w:name="_Toc401338669"/>
      <w:bookmarkStart w:id="258" w:name="_Toc401339485"/>
      <w:bookmarkStart w:id="259" w:name="_Toc401339598"/>
      <w:bookmarkStart w:id="260" w:name="_Toc401340424"/>
      <w:bookmarkStart w:id="261" w:name="_Toc401340733"/>
      <w:bookmarkStart w:id="262" w:name="_Toc401340935"/>
      <w:bookmarkStart w:id="263" w:name="_Toc487995436"/>
      <w:r>
        <w:rPr>
          <w:rFonts w:hint="eastAsia"/>
        </w:rPr>
        <w:t>国际角色与功能</w:t>
      </w:r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</w:p>
    <w:p w:rsidR="007C0848" w:rsidRDefault="007C0848" w:rsidP="007C0848">
      <w:pPr>
        <w:pStyle w:val="a8"/>
        <w:ind w:firstLineChars="0" w:firstLine="0"/>
      </w:pPr>
      <w:r>
        <w:rPr>
          <w:rFonts w:hint="eastAsia"/>
        </w:rPr>
        <w:t>采购商角色的功能：采购商全部功能</w:t>
      </w:r>
    </w:p>
    <w:p w:rsidR="007C0848" w:rsidRDefault="007C0848" w:rsidP="007C0848">
      <w:pPr>
        <w:pStyle w:val="a8"/>
        <w:ind w:firstLineChars="0" w:firstLine="0"/>
      </w:pPr>
      <w:r>
        <w:rPr>
          <w:rFonts w:hint="eastAsia"/>
        </w:rPr>
        <w:t>供应商角色：供应商全部功能</w:t>
      </w:r>
    </w:p>
    <w:p w:rsidR="007C0848" w:rsidRDefault="00395B15" w:rsidP="007C0848">
      <w:pPr>
        <w:pStyle w:val="a8"/>
        <w:ind w:firstLineChars="0" w:firstLine="0"/>
        <w:rPr>
          <w:b/>
        </w:rPr>
      </w:pPr>
      <w:r>
        <w:rPr>
          <w:rFonts w:hint="eastAsia"/>
          <w:b/>
        </w:rPr>
        <w:t>xx</w:t>
      </w:r>
      <w:r w:rsidR="007C0848" w:rsidRPr="00151256">
        <w:rPr>
          <w:rFonts w:hint="eastAsia"/>
          <w:b/>
        </w:rPr>
        <w:t>集团</w:t>
      </w:r>
      <w:r w:rsidR="007C0848">
        <w:rPr>
          <w:rFonts w:hint="eastAsia"/>
          <w:b/>
        </w:rPr>
        <w:t>下属角色</w:t>
      </w:r>
      <w:r w:rsidR="007C0848" w:rsidRPr="00151256">
        <w:rPr>
          <w:rFonts w:hint="eastAsia"/>
          <w:b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3"/>
        <w:gridCol w:w="8131"/>
      </w:tblGrid>
      <w:tr w:rsidR="00516F41" w:rsidRPr="00802738" w:rsidTr="00A464F3">
        <w:trPr>
          <w:trHeight w:val="270"/>
        </w:trPr>
        <w:tc>
          <w:tcPr>
            <w:tcW w:w="727" w:type="pct"/>
            <w:shd w:val="clear" w:color="auto" w:fill="D9D9D9" w:themeFill="background1" w:themeFillShade="D9"/>
            <w:noWrap/>
            <w:vAlign w:val="center"/>
          </w:tcPr>
          <w:p w:rsidR="00516F41" w:rsidRPr="00A13971" w:rsidRDefault="00516F41" w:rsidP="00A464F3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角色名</w:t>
            </w:r>
          </w:p>
        </w:tc>
        <w:tc>
          <w:tcPr>
            <w:tcW w:w="4273" w:type="pct"/>
            <w:shd w:val="clear" w:color="auto" w:fill="D9D9D9" w:themeFill="background1" w:themeFillShade="D9"/>
            <w:noWrap/>
            <w:vAlign w:val="center"/>
          </w:tcPr>
          <w:p w:rsidR="00516F41" w:rsidRPr="00A13971" w:rsidRDefault="00516F41" w:rsidP="00A464F3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功能列表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shd w:val="clear" w:color="auto" w:fill="auto"/>
            <w:noWrap/>
            <w:vAlign w:val="center"/>
            <w:hideMark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供管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  <w:hideMark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员工管理，自动出票配置管理，第三方支付账号签约，账户管理，供应商评价排名，管理分配支付订单，处理分配支付订单，出票订单管理，退废订单管理，改期升舱订单，供票商销售报表，国际返点管理，冲量申请管理，过期政策管理，政策排名，特价政策管理，K位政策管理，K位订单申请，行程单管理，行程单配置设置，PNR导入创建订单，航班查询及预订，优势特价查询，团队申请管理，三字代码查询，国际采购报表，所有订单管理，退废票订单管理，改期升舱管理，申请报销凭证，创建国际机票行程单，常旅客管理，购买国际保险，保险订单管理，保单管理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渠道管理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账号监控，政策奖励保护期，星级活动供应绑定，平台活动管理，平台异常数据监控，校验DOCA城市配置管理，白屏航班查询日志，供应票星级管理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政策组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补贴配置，供应票高放低审管理，政策补贴配置添加，特价机票热门推荐，政策审核自动分配管理，审核自动分配，独家活动政策管理，特价政策审核白名单，供应票高返政策添加，供应票高返政策修改，政策审核白名单，挂起日志管理，设置供应限制航司，供应票政策轮流上线，供应票返点管理，供应商特价政策管理，供应商城市排名维护，分销商积分级别设置，运价修改日志，预设航线管理，无对应政策，政策比对结果分析，供应票政策管理，特价文件管理，预设航线管理，PNR及查询无政策，供应票特价政策管理，线下供应商扣率表查询，供应商政策限制查询，供应商政策限制增加，特价政策管理，政策日志管理，过期政策管理，供应票星级管理，国际供应商运价管理，国际供应商返点管理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退票组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过期票退款，特殊暂不能退票订单，垫退订单管理，供票冻结订单，供应票退款统计，问题供应商管理，问题供应商未退款订单，自动退款垫退管理，平台已垫退订单管理，当日退票平台审核指派订单，特殊供应退票订单，未审核退票订单，未审核废票订单，供票商审核超时订单，已审核正在退票订单，已审核正在废票订单，供票商退款超时订单，已退款至平台退款订单，退票完成订单，线下退款订单，分销取消-待供应同意，暂不能废票订单，暂不能退票订单，供应票未退款订单，退废票订单检查，已退款至平台废票订单，待平台处理取消订单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出票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客服利润统计，客户部绩效统计，供应商开发维护，多段运价绩效统计，平均退款时间统计，备用审核业绩，BC业绩统计，国际审核业务统计，供应商拒单统计，供票审核政策统计，票据组绩效统计，投诉建议统计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财务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航司及航线排名，供应商出票记录，供应票排名，分销商购票排名，供管出票量管理，客户部开发量统计，分销商区域统计，交易量实时查询，订单来源统计，分销商积分管理，手工调整支付成功，供应账户绑定，出票超时统计，暂不能订单统计，订单导入按时间分布统计图，政策票量统计，订单统计管理，供应票审核退回统计，暂不能取消订</w:t>
            </w: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lastRenderedPageBreak/>
              <w:t>单统计，订单分组对比分析，订单来源统计，国际供应商审核速度统计，暂不以出票统计，分销商补单统计功能，航线数据分析，国际平台订单查询，财付通手工代扣，后台手动调整分账，特殊订单冻结，隔天废票订单提醒，创建预订订单统计，支付宝直接拉款，财付通/汇付直接拉款，关联订单管理，支付宝特殊退款，财付通充值，财付通充值查看，国际供票商收款结算，交易图，国际退废票报表，供应采购城市名维护，区域供应商管理，供应审核退回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lastRenderedPageBreak/>
              <w:t>人力资源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招聘管理，HR培训管理，培训报名，职业推荐，职业招聘审核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客户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客户信息查询，老用户搜索找回，国际分管业务绑定，业务统计管理，客户统计管理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供管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应票用户管理审核，查看其它商家政策，供应商审核退回统计，供应商合同管理，航线及航司统计图，供应商冲量管理，供应商政策上下班时间，区域供应查询，出票供应信息调取，供票商合同期限添加，供票商合同修改记录</w:t>
            </w:r>
          </w:p>
        </w:tc>
      </w:tr>
      <w:tr w:rsidR="00516F41" w:rsidRPr="00802738" w:rsidTr="00A464F3">
        <w:trPr>
          <w:trHeight w:val="270"/>
        </w:trPr>
        <w:tc>
          <w:tcPr>
            <w:tcW w:w="727" w:type="pct"/>
            <w:vAlign w:val="center"/>
          </w:tcPr>
          <w:p w:rsidR="00516F41" w:rsidRPr="00516F41" w:rsidRDefault="00516F41" w:rsidP="00A464F3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 w:rsidRPr="00516F41">
              <w:rPr>
                <w:rFonts w:asciiTheme="minorEastAsia" w:hAnsiTheme="minorEastAsia" w:hint="eastAsia"/>
                <w:szCs w:val="21"/>
              </w:rPr>
              <w:t>团购组角色</w:t>
            </w:r>
          </w:p>
        </w:tc>
        <w:tc>
          <w:tcPr>
            <w:tcW w:w="4273" w:type="pct"/>
            <w:shd w:val="clear" w:color="auto" w:fill="auto"/>
            <w:noWrap/>
            <w:vAlign w:val="center"/>
          </w:tcPr>
          <w:p w:rsidR="00516F41" w:rsidRPr="00516F41" w:rsidRDefault="00516F41" w:rsidP="00A464F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516F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团购数据统计，全部团购订单查询，供应票审核团购订单，审核退回团购订单，已支付团购订单，暂不能出票团购订单，申请退款团购订单，供应商退款团购订单，平台退款团购订单，退款完成团购订单，团购政策添加，团购政策管理</w:t>
            </w:r>
          </w:p>
        </w:tc>
      </w:tr>
    </w:tbl>
    <w:p w:rsidR="00516F41" w:rsidRPr="00516F41" w:rsidRDefault="00516F41" w:rsidP="007C0848">
      <w:pPr>
        <w:pStyle w:val="a8"/>
        <w:ind w:firstLineChars="0" w:firstLine="0"/>
        <w:rPr>
          <w:b/>
        </w:rPr>
      </w:pPr>
    </w:p>
    <w:p w:rsidR="006A0C36" w:rsidRDefault="006A0C36" w:rsidP="006A0C36">
      <w:pPr>
        <w:pStyle w:val="1"/>
        <w:ind w:left="902" w:hanging="902"/>
      </w:pPr>
      <w:bookmarkStart w:id="264" w:name="_Toc401337945"/>
      <w:bookmarkStart w:id="265" w:name="_Toc401338260"/>
      <w:bookmarkStart w:id="266" w:name="_Toc401338670"/>
      <w:bookmarkStart w:id="267" w:name="_Toc401339486"/>
      <w:bookmarkStart w:id="268" w:name="_Toc401339599"/>
      <w:bookmarkStart w:id="269" w:name="_Toc401340425"/>
      <w:bookmarkStart w:id="270" w:name="_Toc401340734"/>
      <w:bookmarkStart w:id="271" w:name="_Toc401340936"/>
      <w:bookmarkStart w:id="272" w:name="_Toc487995437"/>
      <w:r>
        <w:rPr>
          <w:rFonts w:hint="eastAsia"/>
        </w:rPr>
        <w:t>应用架构</w:t>
      </w:r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</w:p>
    <w:p w:rsidR="00AD2B69" w:rsidRDefault="004C3549" w:rsidP="00AD2B69">
      <w:pPr>
        <w:pStyle w:val="2"/>
      </w:pPr>
      <w:bookmarkStart w:id="273" w:name="_Toc401337946"/>
      <w:bookmarkStart w:id="274" w:name="_Toc401338261"/>
      <w:bookmarkStart w:id="275" w:name="_Toc401338671"/>
      <w:bookmarkStart w:id="276" w:name="_Toc401339487"/>
      <w:bookmarkStart w:id="277" w:name="_Toc401339600"/>
      <w:bookmarkStart w:id="278" w:name="_Toc401340426"/>
      <w:bookmarkStart w:id="279" w:name="_Toc401340735"/>
      <w:bookmarkStart w:id="280" w:name="_Toc401340937"/>
      <w:bookmarkStart w:id="281" w:name="_Toc487995438"/>
      <w:r>
        <w:rPr>
          <w:rFonts w:hint="eastAsia"/>
        </w:rPr>
        <w:t>现有</w:t>
      </w:r>
      <w:r w:rsidR="00AD2B69">
        <w:rPr>
          <w:rFonts w:hint="eastAsia"/>
        </w:rPr>
        <w:t>架构图</w:t>
      </w:r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</w:p>
    <w:p w:rsidR="000F34AF" w:rsidRDefault="000F34AF" w:rsidP="000F34AF">
      <w:r>
        <w:object w:dxaOrig="10616" w:dyaOrig="6475">
          <v:shape id="_x0000_i1034" type="#_x0000_t75" style="width:464.25pt;height:284.25pt" o:ole="">
            <v:imagedata r:id="rId47" o:title=""/>
          </v:shape>
          <o:OLEObject Type="Embed" ProgID="Visio.Drawing.11" ShapeID="_x0000_i1034" DrawAspect="Content" ObjectID="_1561746141" r:id="rId48"/>
        </w:object>
      </w:r>
    </w:p>
    <w:p w:rsidR="000F34AF" w:rsidRDefault="000F34AF" w:rsidP="000F34A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7"/>
        <w:gridCol w:w="4900"/>
        <w:gridCol w:w="2097"/>
      </w:tblGrid>
      <w:tr w:rsidR="000F34AF" w:rsidRPr="00555B59" w:rsidTr="00EE369B">
        <w:tc>
          <w:tcPr>
            <w:tcW w:w="1323" w:type="pct"/>
            <w:shd w:val="clear" w:color="auto" w:fill="D9D9D9"/>
          </w:tcPr>
          <w:p w:rsidR="000F34AF" w:rsidRPr="00555B59" w:rsidRDefault="000F34AF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业务逻辑</w:t>
            </w:r>
          </w:p>
        </w:tc>
        <w:tc>
          <w:tcPr>
            <w:tcW w:w="2575" w:type="pct"/>
            <w:shd w:val="clear" w:color="auto" w:fill="D9D9D9"/>
            <w:vAlign w:val="center"/>
          </w:tcPr>
          <w:p w:rsidR="000F34AF" w:rsidRPr="00AE748C" w:rsidRDefault="000F34AF" w:rsidP="003E7882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 w:rsidRPr="00AE748C">
              <w:rPr>
                <w:rFonts w:ascii="微软雅黑" w:eastAsia="微软雅黑" w:hAnsi="微软雅黑" w:hint="eastAsia"/>
                <w:b/>
                <w:szCs w:val="21"/>
              </w:rPr>
              <w:t>应用</w:t>
            </w:r>
          </w:p>
        </w:tc>
        <w:tc>
          <w:tcPr>
            <w:tcW w:w="1102" w:type="pct"/>
            <w:shd w:val="clear" w:color="auto" w:fill="D9D9D9"/>
            <w:vAlign w:val="center"/>
          </w:tcPr>
          <w:p w:rsidR="000F34AF" w:rsidRPr="00555B59" w:rsidRDefault="000F34AF" w:rsidP="00A343A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重复</w:t>
            </w:r>
            <w:r w:rsidR="00C51E4C">
              <w:rPr>
                <w:rFonts w:ascii="微软雅黑" w:eastAsia="微软雅黑" w:hAnsi="微软雅黑" w:hint="eastAsia"/>
                <w:b/>
                <w:szCs w:val="21"/>
              </w:rPr>
              <w:t>次数</w:t>
            </w:r>
          </w:p>
        </w:tc>
      </w:tr>
      <w:tr w:rsidR="000F34AF" w:rsidRPr="00555B59" w:rsidTr="00EE369B">
        <w:tc>
          <w:tcPr>
            <w:tcW w:w="1323" w:type="pct"/>
          </w:tcPr>
          <w:p w:rsidR="000F34AF" w:rsidRPr="001220AE" w:rsidRDefault="000F34AF" w:rsidP="00EE369B">
            <w:r w:rsidRPr="004F09A8">
              <w:rPr>
                <w:rFonts w:hint="eastAsia"/>
              </w:rPr>
              <w:t>预订逻辑</w:t>
            </w:r>
          </w:p>
        </w:tc>
        <w:tc>
          <w:tcPr>
            <w:tcW w:w="2575" w:type="pct"/>
            <w:shd w:val="clear" w:color="auto" w:fill="auto"/>
          </w:tcPr>
          <w:p w:rsidR="000F34AF" w:rsidRPr="001220AE" w:rsidRDefault="000F34AF" w:rsidP="00EE369B">
            <w:r>
              <w:rPr>
                <w:rFonts w:hint="eastAsia"/>
              </w:rPr>
              <w:t>前台、接口、</w:t>
            </w:r>
            <w:r>
              <w:rPr>
                <w:rFonts w:hint="eastAsia"/>
              </w:rPr>
              <w:t>BE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Mobile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0F34AF" w:rsidRPr="00555B59" w:rsidRDefault="000F34AF" w:rsidP="00EE369B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4</w:t>
            </w:r>
            <w:r w:rsidR="00A343A9">
              <w:rPr>
                <w:rFonts w:ascii="微软雅黑" w:eastAsia="微软雅黑" w:hAnsi="微软雅黑" w:hint="eastAsia"/>
                <w:szCs w:val="21"/>
              </w:rPr>
              <w:t>次</w:t>
            </w:r>
          </w:p>
        </w:tc>
      </w:tr>
      <w:tr w:rsidR="000F34AF" w:rsidRPr="00555B59" w:rsidTr="00EE369B">
        <w:tc>
          <w:tcPr>
            <w:tcW w:w="1323" w:type="pct"/>
          </w:tcPr>
          <w:p w:rsidR="000F34AF" w:rsidRPr="001220AE" w:rsidRDefault="000F34AF" w:rsidP="00EE369B">
            <w:r w:rsidRPr="004F09A8">
              <w:rPr>
                <w:rFonts w:hint="eastAsia"/>
              </w:rPr>
              <w:lastRenderedPageBreak/>
              <w:t>订单处理逻辑</w:t>
            </w:r>
          </w:p>
        </w:tc>
        <w:tc>
          <w:tcPr>
            <w:tcW w:w="2575" w:type="pct"/>
            <w:shd w:val="clear" w:color="auto" w:fill="auto"/>
          </w:tcPr>
          <w:p w:rsidR="000F34AF" w:rsidRPr="001220AE" w:rsidRDefault="000F34AF" w:rsidP="00EE369B">
            <w:r>
              <w:rPr>
                <w:rFonts w:hint="eastAsia"/>
              </w:rPr>
              <w:t>前台、后台、</w:t>
            </w:r>
            <w:r>
              <w:rPr>
                <w:rFonts w:hint="eastAsia"/>
              </w:rPr>
              <w:t>BEM</w:t>
            </w:r>
            <w:r>
              <w:rPr>
                <w:rFonts w:hint="eastAsia"/>
              </w:rPr>
              <w:t>、作业小应用、</w:t>
            </w:r>
            <w:r>
              <w:rPr>
                <w:rFonts w:hint="eastAsia"/>
              </w:rPr>
              <w:t>Mobile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0F34AF" w:rsidRPr="00555B59" w:rsidRDefault="000F34AF" w:rsidP="00EE369B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5</w:t>
            </w:r>
            <w:r w:rsidR="00A343A9">
              <w:rPr>
                <w:rFonts w:ascii="微软雅黑" w:eastAsia="微软雅黑" w:hAnsi="微软雅黑" w:hint="eastAsia"/>
                <w:szCs w:val="21"/>
              </w:rPr>
              <w:t>次</w:t>
            </w:r>
          </w:p>
        </w:tc>
      </w:tr>
      <w:tr w:rsidR="000F34AF" w:rsidRPr="00555B59" w:rsidTr="00EE369B">
        <w:tc>
          <w:tcPr>
            <w:tcW w:w="1323" w:type="pct"/>
          </w:tcPr>
          <w:p w:rsidR="000F34AF" w:rsidRPr="001220AE" w:rsidRDefault="000F34AF" w:rsidP="00EE369B">
            <w:r w:rsidRPr="004F09A8">
              <w:rPr>
                <w:rFonts w:hint="eastAsia"/>
              </w:rPr>
              <w:t>产品供应逻辑</w:t>
            </w:r>
          </w:p>
        </w:tc>
        <w:tc>
          <w:tcPr>
            <w:tcW w:w="2575" w:type="pct"/>
            <w:shd w:val="clear" w:color="auto" w:fill="auto"/>
          </w:tcPr>
          <w:p w:rsidR="000F34AF" w:rsidRPr="001220AE" w:rsidRDefault="000F34AF" w:rsidP="00EE369B">
            <w:r>
              <w:rPr>
                <w:rFonts w:hint="eastAsia"/>
              </w:rPr>
              <w:t>前台、后台、</w:t>
            </w:r>
            <w:r>
              <w:rPr>
                <w:rFonts w:hint="eastAsia"/>
              </w:rPr>
              <w:t>BEM</w:t>
            </w:r>
            <w:r>
              <w:rPr>
                <w:rFonts w:hint="eastAsia"/>
              </w:rPr>
              <w:t>、作业小应用、</w:t>
            </w:r>
            <w:r>
              <w:rPr>
                <w:rFonts w:hint="eastAsia"/>
              </w:rPr>
              <w:t>Mobile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0F34AF" w:rsidRPr="00555B59" w:rsidRDefault="000F34AF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5</w:t>
            </w:r>
            <w:r w:rsidR="00A343A9">
              <w:rPr>
                <w:rFonts w:ascii="微软雅黑" w:eastAsia="微软雅黑" w:hAnsi="微软雅黑" w:hint="eastAsia"/>
                <w:szCs w:val="21"/>
              </w:rPr>
              <w:t>次</w:t>
            </w:r>
          </w:p>
        </w:tc>
      </w:tr>
      <w:tr w:rsidR="000F34AF" w:rsidRPr="00555B59" w:rsidTr="00EE369B">
        <w:tc>
          <w:tcPr>
            <w:tcW w:w="1323" w:type="pct"/>
          </w:tcPr>
          <w:p w:rsidR="000F34AF" w:rsidRPr="001220AE" w:rsidRDefault="000F34AF" w:rsidP="00EE369B">
            <w:r w:rsidRPr="004F09A8">
              <w:rPr>
                <w:rFonts w:hint="eastAsia"/>
              </w:rPr>
              <w:t>财务结算逻辑</w:t>
            </w:r>
          </w:p>
        </w:tc>
        <w:tc>
          <w:tcPr>
            <w:tcW w:w="2575" w:type="pct"/>
            <w:shd w:val="clear" w:color="auto" w:fill="auto"/>
          </w:tcPr>
          <w:p w:rsidR="000F34AF" w:rsidRPr="001220AE" w:rsidRDefault="000F34AF" w:rsidP="00EE369B">
            <w:r>
              <w:rPr>
                <w:rFonts w:hint="eastAsia"/>
              </w:rPr>
              <w:t>前台、后台、</w:t>
            </w:r>
            <w:r>
              <w:rPr>
                <w:rFonts w:hint="eastAsia"/>
              </w:rPr>
              <w:t>BEM</w:t>
            </w:r>
            <w:r>
              <w:rPr>
                <w:rFonts w:hint="eastAsia"/>
              </w:rPr>
              <w:t>、作业小应用、</w:t>
            </w:r>
            <w:r>
              <w:rPr>
                <w:rFonts w:hint="eastAsia"/>
              </w:rPr>
              <w:t>Mobile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0F34AF" w:rsidRPr="00555B59" w:rsidRDefault="000F34AF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5</w:t>
            </w:r>
            <w:r w:rsidR="00A343A9">
              <w:rPr>
                <w:rFonts w:ascii="微软雅黑" w:eastAsia="微软雅黑" w:hAnsi="微软雅黑" w:hint="eastAsia"/>
                <w:szCs w:val="21"/>
              </w:rPr>
              <w:t>次</w:t>
            </w:r>
          </w:p>
        </w:tc>
      </w:tr>
      <w:tr w:rsidR="000F34AF" w:rsidRPr="00555B59" w:rsidTr="00EE369B">
        <w:tc>
          <w:tcPr>
            <w:tcW w:w="1323" w:type="pct"/>
          </w:tcPr>
          <w:p w:rsidR="000F34AF" w:rsidRPr="001220AE" w:rsidRDefault="000F34AF" w:rsidP="00EE369B">
            <w:r w:rsidRPr="004F09A8">
              <w:rPr>
                <w:rFonts w:hint="eastAsia"/>
              </w:rPr>
              <w:t>公共逻辑</w:t>
            </w:r>
          </w:p>
        </w:tc>
        <w:tc>
          <w:tcPr>
            <w:tcW w:w="2575" w:type="pct"/>
            <w:shd w:val="clear" w:color="auto" w:fill="auto"/>
          </w:tcPr>
          <w:p w:rsidR="000F34AF" w:rsidRPr="001220AE" w:rsidRDefault="000F34AF" w:rsidP="00EE369B">
            <w:r>
              <w:rPr>
                <w:rFonts w:hint="eastAsia"/>
              </w:rPr>
              <w:t>前台、后台、</w:t>
            </w:r>
            <w:r>
              <w:rPr>
                <w:rFonts w:hint="eastAsia"/>
              </w:rPr>
              <w:t>BEM</w:t>
            </w:r>
            <w:r>
              <w:rPr>
                <w:rFonts w:hint="eastAsia"/>
              </w:rPr>
              <w:t>、作业小应用、</w:t>
            </w:r>
            <w:r>
              <w:rPr>
                <w:rFonts w:hint="eastAsia"/>
              </w:rPr>
              <w:t>Mobile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0F34AF" w:rsidRPr="00555B59" w:rsidRDefault="000F34AF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5</w:t>
            </w:r>
            <w:r w:rsidR="00A343A9">
              <w:rPr>
                <w:rFonts w:ascii="微软雅黑" w:eastAsia="微软雅黑" w:hAnsi="微软雅黑" w:hint="eastAsia"/>
                <w:szCs w:val="21"/>
              </w:rPr>
              <w:t>次</w:t>
            </w:r>
          </w:p>
        </w:tc>
      </w:tr>
    </w:tbl>
    <w:p w:rsidR="000F34AF" w:rsidRPr="00D558E4" w:rsidRDefault="000F34AF" w:rsidP="000F34AF"/>
    <w:p w:rsidR="002D6916" w:rsidRDefault="002D6916" w:rsidP="002D6916">
      <w:pPr>
        <w:pStyle w:val="2"/>
      </w:pPr>
      <w:bookmarkStart w:id="282" w:name="_Toc401337949"/>
      <w:bookmarkStart w:id="283" w:name="_Toc401338264"/>
      <w:bookmarkStart w:id="284" w:name="_Toc401338674"/>
      <w:bookmarkStart w:id="285" w:name="_Toc401339490"/>
      <w:bookmarkStart w:id="286" w:name="_Toc401339603"/>
      <w:bookmarkStart w:id="287" w:name="_Toc401340429"/>
      <w:bookmarkStart w:id="288" w:name="_Toc401340738"/>
      <w:bookmarkStart w:id="289" w:name="_Toc401340940"/>
      <w:bookmarkStart w:id="290" w:name="_Toc487995439"/>
      <w:r>
        <w:rPr>
          <w:rFonts w:hint="eastAsia"/>
        </w:rPr>
        <w:t>国内Web应用现状</w:t>
      </w:r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660"/>
        <w:gridCol w:w="2936"/>
        <w:gridCol w:w="3918"/>
      </w:tblGrid>
      <w:tr w:rsidR="002D6916" w:rsidRPr="004D6C3C" w:rsidTr="0073794F">
        <w:trPr>
          <w:trHeight w:val="315"/>
        </w:trPr>
        <w:tc>
          <w:tcPr>
            <w:tcW w:w="13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EEEEEE"/>
            <w:vAlign w:val="center"/>
            <w:hideMark/>
          </w:tcPr>
          <w:p w:rsidR="002D6916" w:rsidRPr="004D6C3C" w:rsidRDefault="002D6916" w:rsidP="00F57AF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D6C3C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应用名</w:t>
            </w:r>
          </w:p>
        </w:tc>
        <w:tc>
          <w:tcPr>
            <w:tcW w:w="1543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EEEEEE"/>
            <w:vAlign w:val="center"/>
            <w:hideMark/>
          </w:tcPr>
          <w:p w:rsidR="002D6916" w:rsidRPr="004D6C3C" w:rsidRDefault="002D6916" w:rsidP="00F57AF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D6C3C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站点</w:t>
            </w:r>
          </w:p>
        </w:tc>
        <w:tc>
          <w:tcPr>
            <w:tcW w:w="2059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EEEEEE"/>
            <w:vAlign w:val="center"/>
            <w:hideMark/>
          </w:tcPr>
          <w:p w:rsidR="002D6916" w:rsidRPr="004D6C3C" w:rsidRDefault="002D6916" w:rsidP="00F57AF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D6C3C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国内主平台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49" w:history="1"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Http://www.</w:t>
              </w:r>
              <w:r w:rsidR="00395B15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xxx</w:t>
              </w:r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.cn</w:t>
              </w:r>
            </w:hyperlink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预</w:t>
            </w:r>
            <w:r w:rsidR="00C56D46">
              <w:rPr>
                <w:rFonts w:ascii="微软雅黑" w:eastAsia="微软雅黑" w:hAnsi="微软雅黑" w:hint="eastAsia"/>
              </w:rPr>
              <w:t>订</w:t>
            </w:r>
            <w:r>
              <w:rPr>
                <w:rFonts w:hint="eastAsia"/>
                <w:color w:val="000000"/>
                <w:sz w:val="22"/>
              </w:rPr>
              <w:t>，订单，产品，支付，结算，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国内</w:t>
            </w:r>
            <w:r>
              <w:rPr>
                <w:rFonts w:hint="eastAsia"/>
                <w:color w:val="000000"/>
                <w:sz w:val="22"/>
              </w:rPr>
              <w:t>OEM</w:t>
            </w:r>
            <w:r>
              <w:rPr>
                <w:rFonts w:hint="eastAsia"/>
                <w:color w:val="000000"/>
                <w:sz w:val="22"/>
              </w:rPr>
              <w:t>平台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9A06A6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Http://gg.xx</w:t>
            </w:r>
            <w:r>
              <w:rPr>
                <w:rFonts w:ascii="Calibri" w:eastAsia="宋体" w:hAnsi="Calibri" w:cs="Calibri"/>
                <w:color w:val="000000"/>
                <w:kern w:val="0"/>
                <w:sz w:val="22"/>
              </w:rPr>
              <w:t>x</w:t>
            </w: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.com</w:t>
            </w: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br/>
              <w:t>Http://b</w:t>
            </w:r>
            <w:r>
              <w:rPr>
                <w:rFonts w:ascii="Calibri" w:eastAsia="宋体" w:hAnsi="Calibri" w:cs="Calibri"/>
                <w:color w:val="000000"/>
                <w:kern w:val="0"/>
                <w:sz w:val="22"/>
              </w:rPr>
              <w:t>em</w:t>
            </w: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6688.xxx</w:t>
            </w:r>
            <w:r w:rsidR="002D6916" w:rsidRPr="00E001D8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.net</w:t>
            </w:r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预</w:t>
            </w:r>
            <w:r w:rsidR="00C56D46">
              <w:rPr>
                <w:rFonts w:ascii="微软雅黑" w:eastAsia="微软雅黑" w:hAnsi="微软雅黑" w:hint="eastAsia"/>
              </w:rPr>
              <w:t>订</w:t>
            </w:r>
            <w:r>
              <w:rPr>
                <w:rFonts w:hint="eastAsia"/>
                <w:color w:val="000000"/>
                <w:sz w:val="22"/>
              </w:rPr>
              <w:t>，订单，产品，支付，结算，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国内接口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2D6916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E001D8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http://policy.</w:t>
            </w:r>
            <w:r w:rsidR="00395B15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xxx</w:t>
            </w:r>
            <w:r w:rsidRPr="00E001D8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.cn</w:t>
            </w:r>
            <w:r w:rsidRPr="00E001D8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br/>
              <w:t>http://ws.</w:t>
            </w:r>
            <w:r w:rsidR="00395B15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xxx</w:t>
            </w:r>
            <w:r w:rsidRPr="00E001D8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.cn</w:t>
            </w:r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预</w:t>
            </w:r>
            <w:r w:rsidR="00C56D46">
              <w:rPr>
                <w:rFonts w:ascii="微软雅黑" w:eastAsia="微软雅黑" w:hAnsi="微软雅黑" w:hint="eastAsia"/>
              </w:rPr>
              <w:t>订</w:t>
            </w:r>
            <w:r>
              <w:rPr>
                <w:rFonts w:hint="eastAsia"/>
                <w:color w:val="000000"/>
                <w:sz w:val="22"/>
              </w:rPr>
              <w:t>，订单，产品，结算，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国内手机</w:t>
            </w:r>
            <w:r>
              <w:rPr>
                <w:rFonts w:hint="eastAsia"/>
                <w:color w:val="000000"/>
                <w:sz w:val="22"/>
              </w:rPr>
              <w:t>APP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2D6916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预</w:t>
            </w:r>
            <w:r w:rsidR="00C56D46">
              <w:rPr>
                <w:rFonts w:ascii="微软雅黑" w:eastAsia="微软雅黑" w:hAnsi="微软雅黑" w:hint="eastAsia"/>
              </w:rPr>
              <w:t>订</w:t>
            </w:r>
            <w:r>
              <w:rPr>
                <w:rFonts w:hint="eastAsia"/>
                <w:color w:val="000000"/>
                <w:sz w:val="22"/>
              </w:rPr>
              <w:t>，订单，产品，支付</w:t>
            </w:r>
            <w:r>
              <w:rPr>
                <w:rFonts w:hint="eastAsia"/>
                <w:color w:val="000000"/>
                <w:sz w:val="22"/>
              </w:rPr>
              <w:t>,</w:t>
            </w:r>
            <w:r>
              <w:rPr>
                <w:rFonts w:hint="eastAsia"/>
                <w:color w:val="000000"/>
                <w:sz w:val="22"/>
              </w:rPr>
              <w:t>结算，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国内后台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0" w:history="1"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http://chinaairmanagement.in.</w:t>
              </w:r>
              <w:r w:rsidR="00395B15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xxx</w:t>
              </w:r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.cn</w:t>
              </w:r>
            </w:hyperlink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E001D8">
            <w:pPr>
              <w:widowControl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，</w:t>
            </w:r>
            <w:r w:rsidRPr="00E001D8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产品</w:t>
            </w:r>
            <w:r>
              <w:rPr>
                <w:rFonts w:hint="eastAsia"/>
                <w:color w:val="000000"/>
                <w:sz w:val="22"/>
              </w:rPr>
              <w:t>，结算，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客户管理系统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1" w:history="1"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http://kg.</w:t>
              </w:r>
              <w:r w:rsidR="00395B15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xxx</w:t>
              </w:r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.org.cn/</w:t>
              </w:r>
            </w:hyperlink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</w:t>
            </w:r>
            <w:r>
              <w:rPr>
                <w:rFonts w:hint="eastAsia"/>
                <w:color w:val="000000"/>
                <w:sz w:val="22"/>
              </w:rPr>
              <w:t>,</w:t>
            </w:r>
            <w:r>
              <w:rPr>
                <w:rFonts w:hint="eastAsia"/>
                <w:color w:val="000000"/>
                <w:sz w:val="22"/>
              </w:rPr>
              <w:t>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用户管理系统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2" w:history="1"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http://user.</w:t>
              </w:r>
              <w:r w:rsidR="00395B15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xxx</w:t>
              </w:r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.cn/</w:t>
              </w:r>
            </w:hyperlink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</w:t>
            </w:r>
            <w:r>
              <w:rPr>
                <w:rFonts w:hint="eastAsia"/>
                <w:color w:val="000000"/>
                <w:sz w:val="22"/>
              </w:rPr>
              <w:t>,</w:t>
            </w:r>
            <w:r>
              <w:rPr>
                <w:rFonts w:hint="eastAsia"/>
                <w:color w:val="000000"/>
                <w:sz w:val="22"/>
              </w:rPr>
              <w:t>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权限系统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2D6916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E001D8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分公司报表系统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3" w:history="1"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http://fgs.</w:t>
              </w:r>
              <w:r w:rsidR="00395B15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xxx</w:t>
              </w:r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.org.cn</w:t>
              </w:r>
            </w:hyperlink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</w:t>
            </w:r>
            <w:r>
              <w:rPr>
                <w:rFonts w:hint="eastAsia"/>
                <w:color w:val="000000"/>
                <w:sz w:val="22"/>
              </w:rPr>
              <w:t>,</w:t>
            </w:r>
            <w:r>
              <w:rPr>
                <w:rFonts w:hint="eastAsia"/>
                <w:color w:val="000000"/>
                <w:sz w:val="22"/>
              </w:rPr>
              <w:t>账户管理</w:t>
            </w: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TERM</w:t>
            </w:r>
            <w:r>
              <w:rPr>
                <w:rFonts w:hint="eastAsia"/>
                <w:color w:val="000000"/>
                <w:sz w:val="22"/>
              </w:rPr>
              <w:t>配置系统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4" w:history="1"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http://eterm.</w:t>
              </w:r>
              <w:r w:rsidR="00395B15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xxx</w:t>
              </w:r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.cn:81/</w:t>
              </w:r>
            </w:hyperlink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缓存指令接口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5" w:history="1"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http://etermcmd.</w:t>
              </w:r>
              <w:r w:rsidR="00395B15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xxx</w:t>
              </w:r>
              <w:r w:rsidR="002D6916" w:rsidRPr="00E001D8">
                <w:rPr>
                  <w:rFonts w:ascii="Calibri" w:eastAsia="宋体" w:hAnsi="Calibri" w:cs="Calibri" w:hint="eastAsia"/>
                  <w:color w:val="000000"/>
                  <w:kern w:val="0"/>
                  <w:sz w:val="22"/>
                </w:rPr>
                <w:t>.cn</w:t>
              </w:r>
            </w:hyperlink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航班查询，价格查询接口</w:t>
            </w:r>
          </w:p>
        </w:tc>
        <w:tc>
          <w:tcPr>
            <w:tcW w:w="1543" w:type="pct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Pr="00E001D8" w:rsidRDefault="00C14017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C14017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http://1xx.x0.x9.xx</w:t>
            </w: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1:1xx</w:t>
            </w:r>
          </w:p>
        </w:tc>
        <w:tc>
          <w:tcPr>
            <w:tcW w:w="2059" w:type="pct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2D6916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换编码，婴儿订位接口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D6916" w:rsidRPr="00E001D8" w:rsidRDefault="00C14017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C14017"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http://1xx.x0.x9.1xx</w:t>
            </w: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</w:rPr>
              <w:t>:8xx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Default="00725A6D" w:rsidP="00F57AF9">
            <w:pPr>
              <w:rPr>
                <w:color w:val="000000"/>
                <w:sz w:val="22"/>
              </w:rPr>
            </w:pP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Default="00725A6D" w:rsidP="00E001D8">
            <w:pPr>
              <w:widowControl/>
            </w:pP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Default="00725A6D" w:rsidP="00F57AF9">
            <w:pPr>
              <w:rPr>
                <w:color w:val="000000"/>
                <w:sz w:val="22"/>
              </w:rPr>
            </w:pP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rFonts w:hint="eastAsia"/>
                <w:color w:val="000000"/>
                <w:sz w:val="22"/>
              </w:rPr>
              <w:t>供应商站点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http://seller.</w:t>
            </w:r>
            <w:r w:rsidR="00395B15">
              <w:rPr>
                <w:color w:val="000000"/>
                <w:sz w:val="22"/>
              </w:rPr>
              <w:t>xxx</w:t>
            </w:r>
            <w:r>
              <w:rPr>
                <w:color w:val="000000"/>
                <w:sz w:val="22"/>
              </w:rPr>
              <w:t>.cn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color w:val="000000"/>
                <w:sz w:val="22"/>
              </w:rPr>
              <w:t>100104</w:t>
            </w: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rFonts w:hint="eastAsia"/>
                <w:color w:val="000000"/>
                <w:sz w:val="22"/>
              </w:rPr>
              <w:t>采购站点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http://buyer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cn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color w:val="000000"/>
                <w:sz w:val="22"/>
              </w:rPr>
              <w:t>100203</w:t>
            </w: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rFonts w:hint="eastAsia"/>
                <w:color w:val="000000"/>
                <w:sz w:val="22"/>
              </w:rPr>
              <w:t>导航站点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http://portal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cn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color w:val="000000"/>
                <w:sz w:val="22"/>
              </w:rPr>
              <w:t>100801</w:t>
            </w: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rFonts w:hint="eastAsia"/>
                <w:color w:val="000000"/>
                <w:sz w:val="22"/>
              </w:rPr>
              <w:t>订单处理</w:t>
            </w:r>
            <w:r w:rsidRPr="00697732">
              <w:rPr>
                <w:color w:val="000000"/>
                <w:sz w:val="22"/>
              </w:rPr>
              <w:t>SOA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http://order.soa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cn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color w:val="000000"/>
                <w:sz w:val="22"/>
              </w:rPr>
              <w:t>100304</w:t>
            </w: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rFonts w:hint="eastAsia"/>
                <w:color w:val="000000"/>
                <w:sz w:val="22"/>
              </w:rPr>
              <w:t>用户</w:t>
            </w:r>
            <w:r w:rsidRPr="00697732">
              <w:rPr>
                <w:color w:val="000000"/>
                <w:sz w:val="22"/>
              </w:rPr>
              <w:t>SOA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http://user.soa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cn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color w:val="000000"/>
                <w:sz w:val="22"/>
              </w:rPr>
              <w:t>100701</w:t>
            </w: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rFonts w:hint="eastAsia"/>
                <w:color w:val="000000"/>
                <w:sz w:val="22"/>
              </w:rPr>
              <w:t>产品</w:t>
            </w:r>
            <w:r w:rsidRPr="00697732">
              <w:rPr>
                <w:color w:val="000000"/>
                <w:sz w:val="22"/>
              </w:rPr>
              <w:t>SOA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http://product.soa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cn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color w:val="000000"/>
                <w:sz w:val="22"/>
              </w:rPr>
              <w:t>100102</w:t>
            </w: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rFonts w:hint="eastAsia"/>
                <w:color w:val="000000"/>
                <w:sz w:val="22"/>
              </w:rPr>
              <w:t>支付</w:t>
            </w:r>
            <w:r w:rsidRPr="00697732">
              <w:rPr>
                <w:color w:val="000000"/>
                <w:sz w:val="22"/>
              </w:rPr>
              <w:t>SOA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http://pay.soa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cn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color w:val="000000"/>
                <w:sz w:val="22"/>
              </w:rPr>
              <w:t>100602</w:t>
            </w:r>
          </w:p>
        </w:tc>
      </w:tr>
      <w:tr w:rsidR="00725A6D" w:rsidRPr="004D6C3C" w:rsidTr="0073794F">
        <w:trPr>
          <w:trHeight w:val="270"/>
        </w:trPr>
        <w:tc>
          <w:tcPr>
            <w:tcW w:w="1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rFonts w:hint="eastAsia"/>
                <w:color w:val="000000"/>
                <w:sz w:val="22"/>
              </w:rPr>
              <w:t>预定</w:t>
            </w:r>
            <w:r w:rsidRPr="00697732">
              <w:rPr>
                <w:color w:val="000000"/>
                <w:sz w:val="22"/>
              </w:rPr>
              <w:t>SOA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http://booking.soa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cn</w:t>
            </w:r>
          </w:p>
        </w:tc>
        <w:tc>
          <w:tcPr>
            <w:tcW w:w="2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5A6D" w:rsidRPr="00697732" w:rsidRDefault="00725A6D" w:rsidP="001B2390">
            <w:pPr>
              <w:rPr>
                <w:color w:val="000000"/>
                <w:sz w:val="22"/>
              </w:rPr>
            </w:pPr>
            <w:r w:rsidRPr="00697732">
              <w:rPr>
                <w:color w:val="000000"/>
                <w:sz w:val="22"/>
              </w:rPr>
              <w:t>100201</w:t>
            </w:r>
          </w:p>
        </w:tc>
      </w:tr>
    </w:tbl>
    <w:p w:rsidR="002D6916" w:rsidRDefault="002D6916" w:rsidP="002D6916"/>
    <w:p w:rsidR="002D6916" w:rsidRDefault="002D6916" w:rsidP="002D6916">
      <w:pPr>
        <w:pStyle w:val="2"/>
      </w:pPr>
      <w:bookmarkStart w:id="291" w:name="_Toc401337950"/>
      <w:bookmarkStart w:id="292" w:name="_Toc401338265"/>
      <w:bookmarkStart w:id="293" w:name="_Toc401338675"/>
      <w:bookmarkStart w:id="294" w:name="_Toc401339491"/>
      <w:bookmarkStart w:id="295" w:name="_Toc401339604"/>
      <w:bookmarkStart w:id="296" w:name="_Toc401340430"/>
      <w:bookmarkStart w:id="297" w:name="_Toc401340739"/>
      <w:bookmarkStart w:id="298" w:name="_Toc401340941"/>
      <w:bookmarkStart w:id="299" w:name="_Toc487995440"/>
      <w:r>
        <w:rPr>
          <w:rFonts w:hint="eastAsia"/>
        </w:rPr>
        <w:lastRenderedPageBreak/>
        <w:t>国内作业小应用现状</w:t>
      </w:r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</w:p>
    <w:tbl>
      <w:tblPr>
        <w:tblW w:w="0" w:type="auto"/>
        <w:tblInd w:w="95" w:type="dxa"/>
        <w:tblLayout w:type="fixed"/>
        <w:tblLook w:val="04A0" w:firstRow="1" w:lastRow="0" w:firstColumn="1" w:lastColumn="0" w:noHBand="0" w:noVBand="1"/>
      </w:tblPr>
      <w:tblGrid>
        <w:gridCol w:w="1573"/>
        <w:gridCol w:w="3685"/>
        <w:gridCol w:w="1418"/>
        <w:gridCol w:w="2508"/>
      </w:tblGrid>
      <w:tr w:rsidR="002D6916" w:rsidRPr="00665854" w:rsidTr="00F57AF9">
        <w:trPr>
          <w:trHeight w:val="315"/>
        </w:trPr>
        <w:tc>
          <w:tcPr>
            <w:tcW w:w="15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EEEEEE"/>
          </w:tcPr>
          <w:p w:rsidR="002D6916" w:rsidRPr="00665854" w:rsidRDefault="002D6916" w:rsidP="00F57AF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应用</w:t>
            </w: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编号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EEEEEE"/>
            <w:vAlign w:val="center"/>
            <w:hideMark/>
          </w:tcPr>
          <w:p w:rsidR="002D6916" w:rsidRPr="00665854" w:rsidRDefault="002D6916" w:rsidP="00F57AF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66585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应用名</w:t>
            </w:r>
          </w:p>
        </w:tc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EEEEEE"/>
            <w:vAlign w:val="center"/>
            <w:hideMark/>
          </w:tcPr>
          <w:p w:rsidR="002D6916" w:rsidRPr="00665854" w:rsidRDefault="002D6916" w:rsidP="00F57AF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66585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IP地址</w:t>
            </w:r>
          </w:p>
        </w:tc>
        <w:tc>
          <w:tcPr>
            <w:tcW w:w="250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EEEEEE"/>
            <w:vAlign w:val="center"/>
            <w:hideMark/>
          </w:tcPr>
          <w:p w:rsidR="002D6916" w:rsidRPr="00665854" w:rsidRDefault="002D6916" w:rsidP="00F57AF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财付通自动冻结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F5DE8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财付通自动解冻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F5DE8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跟踪支付宝订单状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F5DE8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汇付自动冻结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F5DE8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汇付自动解冻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F5DE8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快钱订单扫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F5DE8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政策比对软件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F5DE8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,</w:t>
            </w: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2,</w:t>
            </w: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Logger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8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支付宝自动冻结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F5DE8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09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支付宝自动解冻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0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晋江政策处理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厦门政策处理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福州政策处理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财付通代扣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接口汇付代扣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14984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宝代扣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提取票号</w:t>
            </w:r>
            <w:r>
              <w:rPr>
                <w:rFonts w:hint="eastAsia"/>
                <w:color w:val="000000"/>
                <w:sz w:val="22"/>
              </w:rPr>
              <w:t>detr,h</w:t>
            </w:r>
            <w:r>
              <w:rPr>
                <w:rFonts w:hint="eastAsia"/>
                <w:color w:val="000000"/>
                <w:sz w:val="22"/>
              </w:rPr>
              <w:t>票号扫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,</w:t>
            </w: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2,</w:t>
            </w: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Logger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同程代扣</w:t>
            </w:r>
            <w:r>
              <w:rPr>
                <w:rFonts w:hint="eastAsia"/>
                <w:color w:val="000000"/>
                <w:sz w:val="22"/>
              </w:rPr>
              <w:t>(woyowo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8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支付宝代扣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19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思八达代扣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0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携程代扣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自动退票服务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自动扫描退票订单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自动计算退票金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自动取位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政策扫描软件</w:t>
            </w:r>
            <w:r>
              <w:rPr>
                <w:rFonts w:hint="eastAsia"/>
                <w:color w:val="000000"/>
                <w:sz w:val="22"/>
              </w:rPr>
              <w:t>_v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,</w:t>
            </w: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2,</w:t>
            </w: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Logger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当日作废检测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自动生成报表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8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rintTicketWeb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29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NewGetNoByPn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0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超时自动贴票号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老平台票号扫描软件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其它供应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老平台票号扫描软件</w:t>
            </w:r>
            <w:r>
              <w:rPr>
                <w:rFonts w:hint="eastAsia"/>
                <w:color w:val="000000"/>
                <w:sz w:val="22"/>
              </w:rPr>
              <w:t>(</w:t>
            </w:r>
            <w:r w:rsidR="003853EF">
              <w:rPr>
                <w:rFonts w:hint="eastAsia"/>
                <w:color w:val="000000"/>
                <w:sz w:val="22"/>
              </w:rPr>
              <w:t>xx</w:t>
            </w:r>
            <w:r>
              <w:rPr>
                <w:rFonts w:hint="eastAsia"/>
                <w:color w:val="000000"/>
                <w:sz w:val="22"/>
              </w:rPr>
              <w:t>城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E55B8D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(</w:t>
            </w:r>
            <w:r w:rsidR="002D6916">
              <w:rPr>
                <w:rFonts w:hint="eastAsia"/>
                <w:color w:val="000000"/>
                <w:sz w:val="22"/>
              </w:rPr>
              <w:t>自动贴票号</w:t>
            </w:r>
            <w:r w:rsidR="002D6916">
              <w:rPr>
                <w:rFonts w:hint="eastAsia"/>
                <w:color w:val="000000"/>
                <w:sz w:val="22"/>
              </w:rPr>
              <w:t>)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E55B8D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(</w:t>
            </w:r>
            <w:r w:rsidR="002D6916">
              <w:rPr>
                <w:rFonts w:hint="eastAsia"/>
                <w:color w:val="000000"/>
                <w:sz w:val="22"/>
              </w:rPr>
              <w:t>自动贴票号</w:t>
            </w:r>
            <w:r w:rsidR="002D6916">
              <w:rPr>
                <w:rFonts w:hint="eastAsia"/>
                <w:color w:val="000000"/>
                <w:sz w:val="22"/>
              </w:rPr>
              <w:t>)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E55B8D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(</w:t>
            </w:r>
            <w:r w:rsidR="002D6916">
              <w:rPr>
                <w:rFonts w:hint="eastAsia"/>
                <w:color w:val="000000"/>
                <w:sz w:val="22"/>
              </w:rPr>
              <w:t>自动贴票号</w:t>
            </w:r>
            <w:r w:rsidR="002D6916">
              <w:rPr>
                <w:rFonts w:hint="eastAsia"/>
                <w:color w:val="000000"/>
                <w:sz w:val="22"/>
              </w:rPr>
              <w:t>)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E55B8D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(</w:t>
            </w:r>
            <w:r w:rsidR="002D6916">
              <w:rPr>
                <w:rFonts w:hint="eastAsia"/>
                <w:color w:val="000000"/>
                <w:sz w:val="22"/>
              </w:rPr>
              <w:t>自动贴票号</w:t>
            </w:r>
            <w:r w:rsidR="002D6916">
              <w:rPr>
                <w:rFonts w:hint="eastAsia"/>
                <w:color w:val="000000"/>
                <w:sz w:val="22"/>
              </w:rPr>
              <w:t>)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日志写入读取</w:t>
            </w:r>
            <w:r>
              <w:rPr>
                <w:rFonts w:hint="eastAsia"/>
                <w:color w:val="000000"/>
                <w:sz w:val="22"/>
              </w:rPr>
              <w:t>(LogClient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8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Servic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39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OracleAccessServic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100640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jc w:val="lef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[</w:t>
            </w:r>
            <w:r>
              <w:rPr>
                <w:rFonts w:hint="eastAsia"/>
                <w:color w:val="000000"/>
                <w:sz w:val="22"/>
              </w:rPr>
              <w:t>新平台接口</w:t>
            </w:r>
            <w:r>
              <w:rPr>
                <w:rFonts w:hint="eastAsia"/>
                <w:color w:val="000000"/>
                <w:sz w:val="22"/>
              </w:rPr>
              <w:t>]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DomesticInterfac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LogWebServic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tb[</w:t>
            </w:r>
            <w:r>
              <w:rPr>
                <w:rFonts w:hint="eastAsia"/>
                <w:color w:val="000000"/>
                <w:sz w:val="22"/>
              </w:rPr>
              <w:t>新平台服务等</w:t>
            </w:r>
            <w:r>
              <w:rPr>
                <w:rFonts w:hint="eastAsia"/>
                <w:color w:val="000000"/>
                <w:sz w:val="22"/>
              </w:rPr>
              <w:t>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OrderLogServic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web3.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ReportExcel(</w:t>
            </w:r>
            <w:r>
              <w:rPr>
                <w:rFonts w:hint="eastAsia"/>
                <w:color w:val="000000"/>
                <w:sz w:val="22"/>
              </w:rPr>
              <w:t>政策导入模板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Rate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同步用户在线活动状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政策改造一期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8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自动化软件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,</w:t>
            </w:r>
            <w:r w:rsidR="002D6916">
              <w:rPr>
                <w:rFonts w:hint="eastAsia"/>
                <w:color w:val="000000"/>
                <w:sz w:val="22"/>
              </w:rPr>
              <w:br/>
            </w: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2,</w:t>
            </w:r>
            <w:r w:rsidR="002D6916">
              <w:rPr>
                <w:rFonts w:hint="eastAsia"/>
                <w:color w:val="000000"/>
                <w:sz w:val="22"/>
              </w:rPr>
              <w:br/>
            </w:r>
            <w:r>
              <w:rPr>
                <w:rFonts w:hint="eastAsia"/>
                <w:color w:val="000000"/>
                <w:sz w:val="22"/>
              </w:rPr>
              <w:t>Xxx</w:t>
            </w:r>
            <w:r w:rsidR="002D6916">
              <w:rPr>
                <w:rFonts w:hint="eastAsia"/>
                <w:color w:val="000000"/>
                <w:sz w:val="22"/>
              </w:rPr>
              <w:t>Logger,</w:t>
            </w:r>
            <w:r w:rsidR="002D6916">
              <w:rPr>
                <w:rFonts w:hint="eastAsia"/>
                <w:color w:val="000000"/>
                <w:sz w:val="22"/>
              </w:rPr>
              <w:br/>
            </w:r>
            <w:r w:rsidR="00E8321F">
              <w:rPr>
                <w:rFonts w:hint="eastAsia"/>
                <w:color w:val="000000"/>
                <w:sz w:val="22"/>
              </w:rPr>
              <w:t>Subxx</w:t>
            </w:r>
            <w:r w:rsidR="002D6916">
              <w:rPr>
                <w:rFonts w:hint="eastAsia"/>
                <w:color w:val="000000"/>
                <w:sz w:val="22"/>
              </w:rPr>
              <w:t>ReportSystem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49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Moniter_page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0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imag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接口数据库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853E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447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lightService[15888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atservice[16666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ublic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net.cn[80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remind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net.cn[80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721E2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城</w:t>
            </w:r>
            <w:r w:rsidR="002D6916">
              <w:rPr>
                <w:rFonts w:hint="eastAsia"/>
                <w:color w:val="000000"/>
                <w:sz w:val="22"/>
              </w:rPr>
              <w:t>AVH_Interface[12345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721E2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城</w:t>
            </w:r>
            <w:r w:rsidR="002D6916">
              <w:rPr>
                <w:rFonts w:hint="eastAsia"/>
                <w:color w:val="000000"/>
                <w:sz w:val="22"/>
              </w:rPr>
              <w:t>AVH_Interface[12346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8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GuangZhou_AVH_Interface[15999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59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9BillInterface[81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2E5DBF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  <w:r>
              <w:rPr>
                <w:color w:val="000000"/>
                <w:sz w:val="22"/>
              </w:rPr>
              <w:t>/</w:t>
            </w: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0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lipayInterface[80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  <w:r>
              <w:rPr>
                <w:color w:val="000000"/>
                <w:sz w:val="22"/>
              </w:rPr>
              <w:t>/</w:t>
            </w: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pi.</w:t>
            </w:r>
            <w:r w:rsidR="00395B15">
              <w:rPr>
                <w:rFonts w:hint="eastAsia"/>
                <w:color w:val="000000"/>
                <w:sz w:val="22"/>
              </w:rPr>
              <w:t>xxx</w:t>
            </w:r>
            <w:r>
              <w:rPr>
                <w:rFonts w:hint="eastAsia"/>
                <w:color w:val="000000"/>
                <w:sz w:val="22"/>
              </w:rPr>
              <w:t>.net.cn[80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  <w:r>
              <w:rPr>
                <w:color w:val="000000"/>
                <w:sz w:val="22"/>
              </w:rPr>
              <w:t>/</w:t>
            </w: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hinaPnrNotify[7655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  <w:r>
              <w:rPr>
                <w:color w:val="000000"/>
                <w:sz w:val="22"/>
              </w:rPr>
              <w:t>/</w:t>
            </w: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FT_Receive[12306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  <w:r>
              <w:rPr>
                <w:color w:val="000000"/>
                <w:sz w:val="22"/>
              </w:rPr>
              <w:t>/</w:t>
            </w: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termPlusv5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x</w:t>
            </w:r>
            <w:r>
              <w:rPr>
                <w:rFonts w:hint="eastAsia"/>
                <w:color w:val="000000"/>
                <w:sz w:val="22"/>
              </w:rPr>
              <w:t>x</w:t>
            </w:r>
            <w:r>
              <w:rPr>
                <w:color w:val="000000"/>
                <w:sz w:val="22"/>
              </w:rPr>
              <w:t>/</w:t>
            </w:r>
            <w:r>
              <w:rPr>
                <w:rFonts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uperHttpServic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utoRMKOrder.ex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LogClient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395B1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x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8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退票</w:t>
            </w:r>
            <w:r>
              <w:rPr>
                <w:rFonts w:hint="eastAsia"/>
                <w:color w:val="000000"/>
                <w:sz w:val="22"/>
              </w:rPr>
              <w:t>-ope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69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业务员总绑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0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政策右后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海始发订单处理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714984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开启</w:t>
            </w:r>
            <w:r>
              <w:rPr>
                <w:rFonts w:hint="eastAsia"/>
                <w:color w:val="000000"/>
                <w:sz w:val="22"/>
              </w:rPr>
              <w:t>xx</w:t>
            </w:r>
            <w:r>
              <w:rPr>
                <w:rFonts w:hint="eastAsia"/>
                <w:color w:val="000000"/>
                <w:sz w:val="22"/>
              </w:rPr>
              <w:t>易</w:t>
            </w: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家冻结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特殊政策</w:t>
            </w:r>
            <w:r>
              <w:rPr>
                <w:rFonts w:hint="eastAsia"/>
                <w:color w:val="000000"/>
                <w:sz w:val="22"/>
              </w:rPr>
              <w:t>[</w:t>
            </w:r>
            <w:r>
              <w:rPr>
                <w:rFonts w:hint="eastAsia"/>
                <w:color w:val="000000"/>
                <w:sz w:val="22"/>
              </w:rPr>
              <w:t>千万不要关闭</w:t>
            </w:r>
            <w:r>
              <w:rPr>
                <w:rFonts w:hint="eastAsia"/>
                <w:color w:val="000000"/>
                <w:sz w:val="22"/>
              </w:rPr>
              <w:t>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国内机票后台更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CA2185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xx</w:t>
            </w:r>
            <w:r w:rsidR="002D6916">
              <w:rPr>
                <w:rFonts w:hint="eastAsia"/>
                <w:color w:val="000000"/>
                <w:sz w:val="22"/>
              </w:rPr>
              <w:t>代扣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冻结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8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暂不能提醒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79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ublicPayService[6006]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100680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ublicServic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x</w:t>
            </w:r>
            <w:r>
              <w:rPr>
                <w:rFonts w:ascii="宋体" w:eastAsia="宋体" w:hAnsi="宋体" w:cs="宋体" w:hint="eastAsia"/>
                <w:color w:val="000000"/>
                <w:sz w:val="22"/>
              </w:rPr>
              <w:t>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81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监视供应商出票通知工具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82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ingdanhaoshengcheng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83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检测服务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84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termLicenceServic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85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New_ChinaPnrDLL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86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riceManag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2D6916" w:rsidRPr="00665854" w:rsidTr="00F57AF9">
        <w:trPr>
          <w:trHeight w:val="270"/>
        </w:trPr>
        <w:tc>
          <w:tcPr>
            <w:tcW w:w="157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87</w:t>
            </w:r>
          </w:p>
        </w:tc>
        <w:tc>
          <w:tcPr>
            <w:tcW w:w="36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heckUserPub_Web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E5DBF" w:rsidP="00F57AF9">
            <w:pPr>
              <w:jc w:val="righ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xx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2D6916" w:rsidRDefault="002D6916" w:rsidP="00F57AF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</w:tbl>
    <w:p w:rsidR="002D6916" w:rsidRDefault="002D6916" w:rsidP="002D6916"/>
    <w:p w:rsidR="002D6916" w:rsidRDefault="002D6916" w:rsidP="002D6916">
      <w:pPr>
        <w:pStyle w:val="2"/>
      </w:pPr>
      <w:bookmarkStart w:id="300" w:name="_Toc401337952"/>
      <w:bookmarkStart w:id="301" w:name="_Toc401338267"/>
      <w:bookmarkStart w:id="302" w:name="_Toc401338677"/>
      <w:bookmarkStart w:id="303" w:name="_Toc401339493"/>
      <w:bookmarkStart w:id="304" w:name="_Toc401339606"/>
      <w:bookmarkStart w:id="305" w:name="_Toc401340432"/>
      <w:bookmarkStart w:id="306" w:name="_Toc401340741"/>
      <w:bookmarkStart w:id="307" w:name="_Toc401340943"/>
      <w:bookmarkStart w:id="308" w:name="_Toc487995441"/>
      <w:r>
        <w:rPr>
          <w:rFonts w:hint="eastAsia"/>
        </w:rPr>
        <w:t>国际Web应用现状</w:t>
      </w:r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</w:p>
    <w:tbl>
      <w:tblPr>
        <w:tblW w:w="5000" w:type="pct"/>
        <w:tblLook w:val="04A0" w:firstRow="1" w:lastRow="0" w:firstColumn="1" w:lastColumn="0" w:noHBand="0" w:noVBand="1"/>
      </w:tblPr>
      <w:tblGrid>
        <w:gridCol w:w="2006"/>
        <w:gridCol w:w="3048"/>
        <w:gridCol w:w="4460"/>
      </w:tblGrid>
      <w:tr w:rsidR="00E001D8" w:rsidRPr="00E001D8" w:rsidTr="00E001D8">
        <w:trPr>
          <w:trHeight w:val="315"/>
        </w:trPr>
        <w:tc>
          <w:tcPr>
            <w:tcW w:w="10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E001D8" w:rsidRPr="00E001D8" w:rsidRDefault="00E001D8" w:rsidP="00E001D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001D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应用名</w:t>
            </w:r>
          </w:p>
        </w:tc>
        <w:tc>
          <w:tcPr>
            <w:tcW w:w="16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E001D8" w:rsidRPr="00E001D8" w:rsidRDefault="00E001D8" w:rsidP="00E001D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001D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站点</w:t>
            </w:r>
          </w:p>
        </w:tc>
        <w:tc>
          <w:tcPr>
            <w:tcW w:w="23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E001D8" w:rsidRPr="00E001D8" w:rsidRDefault="00E001D8" w:rsidP="00E001D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001D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E001D8" w:rsidRPr="00E001D8" w:rsidTr="00E001D8">
        <w:trPr>
          <w:trHeight w:val="300"/>
        </w:trPr>
        <w:tc>
          <w:tcPr>
            <w:tcW w:w="10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国际主平台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E001D8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Http://www.</w:t>
            </w:r>
            <w:r w:rsidR="00395B15">
              <w:rPr>
                <w:rFonts w:ascii="Calibri" w:eastAsia="宋体" w:hAnsi="Calibri" w:cs="Calibri"/>
                <w:color w:val="000000"/>
                <w:kern w:val="0"/>
                <w:sz w:val="22"/>
              </w:rPr>
              <w:t>xxx</w:t>
            </w: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 xml:space="preserve">.net </w:t>
            </w:r>
          </w:p>
        </w:tc>
        <w:tc>
          <w:tcPr>
            <w:tcW w:w="2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0E457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预</w:t>
            </w:r>
            <w:r w:rsidR="00C56D46" w:rsidRPr="000E457F">
              <w:rPr>
                <w:rFonts w:asciiTheme="minorEastAsia" w:hAnsiTheme="minorEastAsia" w:hint="eastAsia"/>
                <w:szCs w:val="21"/>
              </w:rPr>
              <w:t>订</w:t>
            </w:r>
            <w:r w:rsidRPr="000E457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，订单，产品，支付，结算，账户管理</w:t>
            </w:r>
          </w:p>
        </w:tc>
      </w:tr>
      <w:tr w:rsidR="00E001D8" w:rsidRPr="00E001D8" w:rsidTr="00E001D8">
        <w:trPr>
          <w:trHeight w:val="315"/>
        </w:trPr>
        <w:tc>
          <w:tcPr>
            <w:tcW w:w="10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廉航订单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E001D8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Http://searchorder.</w:t>
            </w:r>
            <w:r w:rsidR="00395B15">
              <w:rPr>
                <w:rFonts w:ascii="Calibri" w:eastAsia="宋体" w:hAnsi="Calibri" w:cs="Calibri"/>
                <w:color w:val="000000"/>
                <w:kern w:val="0"/>
                <w:sz w:val="22"/>
              </w:rPr>
              <w:t>xxx</w:t>
            </w: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.net</w:t>
            </w:r>
          </w:p>
        </w:tc>
        <w:tc>
          <w:tcPr>
            <w:tcW w:w="2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0E457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改期升舱申请，改期升舱支付，支付宝支付</w:t>
            </w:r>
          </w:p>
        </w:tc>
      </w:tr>
      <w:tr w:rsidR="00E001D8" w:rsidRPr="00E001D8" w:rsidTr="00E001D8">
        <w:trPr>
          <w:trHeight w:val="360"/>
        </w:trPr>
        <w:tc>
          <w:tcPr>
            <w:tcW w:w="10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支付接口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E001D8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bookmarkStart w:id="309" w:name="RANGE!B4"/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http://pay.</w:t>
            </w:r>
            <w:r w:rsidR="00395B15">
              <w:rPr>
                <w:rFonts w:ascii="Calibri" w:eastAsia="宋体" w:hAnsi="Calibri" w:cs="Calibri"/>
                <w:color w:val="000000"/>
                <w:kern w:val="0"/>
                <w:sz w:val="22"/>
              </w:rPr>
              <w:t>xxx</w:t>
            </w: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.net</w:t>
            </w:r>
            <w:bookmarkEnd w:id="309"/>
          </w:p>
        </w:tc>
        <w:tc>
          <w:tcPr>
            <w:tcW w:w="2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001D8" w:rsidRPr="00E001D8" w:rsidTr="00E001D8">
        <w:trPr>
          <w:trHeight w:val="315"/>
        </w:trPr>
        <w:tc>
          <w:tcPr>
            <w:tcW w:w="10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国际后台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6" w:history="1">
              <w:r w:rsidR="00E001D8" w:rsidRPr="00E001D8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http://gair.</w:t>
              </w:r>
              <w:r w:rsidR="00395B15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xxx</w:t>
              </w:r>
              <w:r w:rsidR="00E001D8" w:rsidRPr="00E001D8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.cn</w:t>
              </w:r>
            </w:hyperlink>
          </w:p>
        </w:tc>
        <w:tc>
          <w:tcPr>
            <w:tcW w:w="2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0E457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订单管理，账户管理，业务处理</w:t>
            </w:r>
          </w:p>
        </w:tc>
      </w:tr>
      <w:tr w:rsidR="00E001D8" w:rsidRPr="00E001D8" w:rsidTr="00936527">
        <w:trPr>
          <w:trHeight w:val="300"/>
        </w:trPr>
        <w:tc>
          <w:tcPr>
            <w:tcW w:w="105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国际机票分销平台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7" w:history="1">
              <w:r w:rsidR="00E001D8" w:rsidRPr="00E001D8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http://</w:t>
              </w:r>
              <w:r w:rsidR="00395B15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Xxx</w:t>
              </w:r>
              <w:r w:rsidR="00E001D8" w:rsidRPr="00E001D8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.Air.Eterm</w:t>
              </w:r>
            </w:hyperlink>
          </w:p>
        </w:tc>
        <w:tc>
          <w:tcPr>
            <w:tcW w:w="23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001D8" w:rsidRPr="00E001D8" w:rsidTr="00936527">
        <w:trPr>
          <w:trHeight w:val="300"/>
        </w:trPr>
        <w:tc>
          <w:tcPr>
            <w:tcW w:w="105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01D8" w:rsidRPr="000E457F" w:rsidRDefault="00E001D8" w:rsidP="00E001D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bookmarkStart w:id="310" w:name="RANGE!B7"/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F133FA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fldChar w:fldCharType="begin"/>
            </w:r>
            <w:r w:rsidR="00E001D8"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instrText xml:space="preserve"> HYPERLINK "http://jinri.air.icweb/" </w:instrText>
            </w: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fldChar w:fldCharType="separate"/>
            </w:r>
            <w:r w:rsidR="00E001D8"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http://</w:t>
            </w:r>
            <w:r w:rsidR="00395B15">
              <w:rPr>
                <w:rFonts w:ascii="Calibri" w:eastAsia="宋体" w:hAnsi="Calibri" w:cs="Calibri"/>
                <w:color w:val="000000"/>
                <w:kern w:val="0"/>
                <w:sz w:val="22"/>
              </w:rPr>
              <w:t>Xxx</w:t>
            </w:r>
            <w:r w:rsidR="00E001D8"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.Air.ICWeb</w:t>
            </w: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fldChar w:fldCharType="end"/>
            </w:r>
            <w:bookmarkEnd w:id="310"/>
          </w:p>
        </w:tc>
        <w:tc>
          <w:tcPr>
            <w:tcW w:w="23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01D8" w:rsidRPr="000E457F" w:rsidRDefault="00E001D8" w:rsidP="00E001D8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001D8" w:rsidRPr="00E001D8" w:rsidTr="00936527">
        <w:trPr>
          <w:trHeight w:val="300"/>
        </w:trPr>
        <w:tc>
          <w:tcPr>
            <w:tcW w:w="105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01D8" w:rsidRPr="000E457F" w:rsidRDefault="00E001D8" w:rsidP="00E001D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8" w:history="1">
              <w:r w:rsidR="00E001D8" w:rsidRPr="00E001D8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http://</w:t>
              </w:r>
              <w:r w:rsidR="00395B15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Xxx</w:t>
              </w:r>
              <w:r w:rsidR="00E001D8" w:rsidRPr="00E001D8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.Air.WcfServiceHost</w:t>
              </w:r>
            </w:hyperlink>
          </w:p>
        </w:tc>
        <w:tc>
          <w:tcPr>
            <w:tcW w:w="23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01D8" w:rsidRPr="000E457F" w:rsidRDefault="00E001D8" w:rsidP="00E001D8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001D8" w:rsidRPr="00E001D8" w:rsidTr="00936527">
        <w:trPr>
          <w:trHeight w:val="300"/>
        </w:trPr>
        <w:tc>
          <w:tcPr>
            <w:tcW w:w="10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政策查询接口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AA5DF1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hyperlink r:id="rId59" w:history="1">
              <w:r w:rsidR="00E001D8" w:rsidRPr="00E001D8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http://policy.</w:t>
              </w:r>
              <w:r w:rsidR="00395B15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xxx</w:t>
              </w:r>
              <w:r w:rsidR="00E001D8" w:rsidRPr="00E001D8">
                <w:rPr>
                  <w:rFonts w:ascii="Calibri" w:eastAsia="宋体" w:hAnsi="Calibri" w:cs="Calibri"/>
                  <w:color w:val="000000"/>
                  <w:kern w:val="0"/>
                  <w:sz w:val="22"/>
                </w:rPr>
                <w:t>.net</w:t>
              </w:r>
            </w:hyperlink>
          </w:p>
        </w:tc>
        <w:tc>
          <w:tcPr>
            <w:tcW w:w="2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Calibri"/>
                <w:color w:val="000000"/>
                <w:kern w:val="0"/>
                <w:szCs w:val="21"/>
              </w:rPr>
            </w:pPr>
          </w:p>
        </w:tc>
      </w:tr>
      <w:tr w:rsidR="00E001D8" w:rsidRPr="00E001D8" w:rsidTr="00936527">
        <w:trPr>
          <w:trHeight w:val="300"/>
        </w:trPr>
        <w:tc>
          <w:tcPr>
            <w:tcW w:w="10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线上转线下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E001D8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http://settle.</w:t>
            </w:r>
            <w:r w:rsidR="00395B15">
              <w:rPr>
                <w:rFonts w:ascii="Calibri" w:eastAsia="宋体" w:hAnsi="Calibri" w:cs="Calibri"/>
                <w:color w:val="000000"/>
                <w:kern w:val="0"/>
                <w:sz w:val="22"/>
              </w:rPr>
              <w:t>xxx</w:t>
            </w: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.net</w:t>
            </w:r>
          </w:p>
        </w:tc>
        <w:tc>
          <w:tcPr>
            <w:tcW w:w="2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Calibri"/>
                <w:color w:val="000000"/>
                <w:kern w:val="0"/>
                <w:szCs w:val="21"/>
              </w:rPr>
            </w:pPr>
          </w:p>
        </w:tc>
      </w:tr>
      <w:tr w:rsidR="00E001D8" w:rsidRPr="00E001D8" w:rsidTr="00936527">
        <w:trPr>
          <w:trHeight w:val="300"/>
        </w:trPr>
        <w:tc>
          <w:tcPr>
            <w:tcW w:w="10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静态资源站点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E001D8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http://cache.q.</w:t>
            </w:r>
            <w:r w:rsidR="00395B15">
              <w:rPr>
                <w:rFonts w:ascii="Calibri" w:eastAsia="宋体" w:hAnsi="Calibri" w:cs="Calibri"/>
                <w:color w:val="000000"/>
                <w:kern w:val="0"/>
                <w:sz w:val="22"/>
              </w:rPr>
              <w:t>xxx</w:t>
            </w: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.net</w:t>
            </w:r>
          </w:p>
        </w:tc>
        <w:tc>
          <w:tcPr>
            <w:tcW w:w="2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Calibri"/>
                <w:color w:val="000000"/>
                <w:kern w:val="0"/>
                <w:szCs w:val="21"/>
              </w:rPr>
            </w:pPr>
          </w:p>
        </w:tc>
      </w:tr>
      <w:tr w:rsidR="00E001D8" w:rsidRPr="00E001D8" w:rsidTr="00936527">
        <w:trPr>
          <w:trHeight w:val="300"/>
        </w:trPr>
        <w:tc>
          <w:tcPr>
            <w:tcW w:w="10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0E457F" w:rsidRDefault="00E001D8" w:rsidP="00E001D8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0E45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线上转线下</w:t>
            </w:r>
          </w:p>
        </w:tc>
        <w:tc>
          <w:tcPr>
            <w:tcW w:w="1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01D8" w:rsidRPr="00E001D8" w:rsidRDefault="00E001D8" w:rsidP="00E001D8">
            <w:pPr>
              <w:widowControl/>
              <w:rPr>
                <w:rFonts w:ascii="Calibri" w:eastAsia="宋体" w:hAnsi="Calibri" w:cs="Calibri"/>
                <w:color w:val="000000"/>
                <w:kern w:val="0"/>
                <w:sz w:val="22"/>
              </w:rPr>
            </w:pP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http://settle.</w:t>
            </w:r>
            <w:r w:rsidR="00395B15">
              <w:rPr>
                <w:rFonts w:ascii="Calibri" w:eastAsia="宋体" w:hAnsi="Calibri" w:cs="Calibri"/>
                <w:color w:val="000000"/>
                <w:kern w:val="0"/>
                <w:sz w:val="22"/>
              </w:rPr>
              <w:t>xxx</w:t>
            </w:r>
            <w:r w:rsidRPr="00E001D8">
              <w:rPr>
                <w:rFonts w:ascii="Calibri" w:eastAsia="宋体" w:hAnsi="Calibri" w:cs="Calibri"/>
                <w:color w:val="000000"/>
                <w:kern w:val="0"/>
                <w:sz w:val="22"/>
              </w:rPr>
              <w:t>.net</w:t>
            </w:r>
          </w:p>
        </w:tc>
        <w:tc>
          <w:tcPr>
            <w:tcW w:w="2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01D8" w:rsidRPr="000E457F" w:rsidRDefault="00E001D8" w:rsidP="00E001D8">
            <w:pPr>
              <w:widowControl/>
              <w:rPr>
                <w:rFonts w:asciiTheme="minorEastAsia" w:hAnsiTheme="minorEastAsia" w:cs="Calibri"/>
                <w:color w:val="000000"/>
                <w:kern w:val="0"/>
                <w:szCs w:val="21"/>
              </w:rPr>
            </w:pPr>
          </w:p>
        </w:tc>
      </w:tr>
    </w:tbl>
    <w:p w:rsidR="002D6916" w:rsidRDefault="002D6916" w:rsidP="002D6916"/>
    <w:p w:rsidR="00B331B1" w:rsidRDefault="00B331B1" w:rsidP="00B331B1">
      <w:pPr>
        <w:pStyle w:val="2"/>
      </w:pPr>
      <w:bookmarkStart w:id="311" w:name="_Toc401337953"/>
      <w:bookmarkStart w:id="312" w:name="_Toc401338268"/>
      <w:bookmarkStart w:id="313" w:name="_Toc401338678"/>
      <w:bookmarkStart w:id="314" w:name="_Toc401339494"/>
      <w:bookmarkStart w:id="315" w:name="_Toc401339607"/>
      <w:bookmarkStart w:id="316" w:name="_Toc401340433"/>
      <w:bookmarkStart w:id="317" w:name="_Toc401340742"/>
      <w:bookmarkStart w:id="318" w:name="_Toc401340944"/>
      <w:bookmarkStart w:id="319" w:name="_Toc401337955"/>
      <w:bookmarkStart w:id="320" w:name="_Toc401338270"/>
      <w:bookmarkStart w:id="321" w:name="_Toc401338680"/>
      <w:bookmarkStart w:id="322" w:name="_Toc401339496"/>
      <w:bookmarkStart w:id="323" w:name="_Toc401339609"/>
      <w:bookmarkStart w:id="324" w:name="_Toc401340435"/>
      <w:bookmarkStart w:id="325" w:name="_Toc401340744"/>
      <w:bookmarkStart w:id="326" w:name="_Toc401340946"/>
      <w:bookmarkStart w:id="327" w:name="_Toc487995442"/>
      <w:bookmarkEnd w:id="1"/>
      <w:r>
        <w:rPr>
          <w:rFonts w:hint="eastAsia"/>
        </w:rPr>
        <w:t>国际作业小应用现状</w:t>
      </w:r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27"/>
    </w:p>
    <w:tbl>
      <w:tblPr>
        <w:tblW w:w="5000" w:type="pct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1529"/>
        <w:gridCol w:w="2124"/>
        <w:gridCol w:w="1252"/>
        <w:gridCol w:w="4609"/>
      </w:tblGrid>
      <w:tr w:rsidR="00B331B1" w:rsidRPr="00383D12" w:rsidTr="00EE369B">
        <w:trPr>
          <w:trHeight w:val="240"/>
          <w:jc w:val="center"/>
        </w:trPr>
        <w:tc>
          <w:tcPr>
            <w:tcW w:w="804" w:type="pct"/>
            <w:shd w:val="clear" w:color="auto" w:fill="D9D9D9" w:themeFill="background1" w:themeFillShade="D9"/>
          </w:tcPr>
          <w:p w:rsidR="00B331B1" w:rsidRPr="00383D12" w:rsidRDefault="00B331B1" w:rsidP="00EE369B">
            <w:pPr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应用编号</w:t>
            </w:r>
          </w:p>
        </w:tc>
        <w:tc>
          <w:tcPr>
            <w:tcW w:w="1116" w:type="pct"/>
            <w:shd w:val="clear" w:color="auto" w:fill="D9D9D9" w:themeFill="background1" w:themeFillShade="D9"/>
          </w:tcPr>
          <w:p w:rsidR="00B331B1" w:rsidRPr="00383D12" w:rsidRDefault="00B331B1" w:rsidP="00EE369B">
            <w:pPr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应用名</w:t>
            </w:r>
          </w:p>
        </w:tc>
        <w:tc>
          <w:tcPr>
            <w:tcW w:w="658" w:type="pct"/>
            <w:shd w:val="clear" w:color="auto" w:fill="D9D9D9" w:themeFill="background1" w:themeFillShade="D9"/>
          </w:tcPr>
          <w:p w:rsidR="00B331B1" w:rsidRPr="00383D12" w:rsidRDefault="00B331B1" w:rsidP="00EE369B">
            <w:pPr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IP</w:t>
            </w:r>
          </w:p>
        </w:tc>
        <w:tc>
          <w:tcPr>
            <w:tcW w:w="2423" w:type="pct"/>
            <w:shd w:val="clear" w:color="auto" w:fill="D9D9D9" w:themeFill="background1" w:themeFillShade="D9"/>
          </w:tcPr>
          <w:p w:rsidR="00B331B1" w:rsidRPr="00383D12" w:rsidRDefault="00B331B1" w:rsidP="00EE369B">
            <w:pPr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备注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01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PolicyAutoSetPro</w:t>
            </w:r>
          </w:p>
        </w:tc>
        <w:tc>
          <w:tcPr>
            <w:tcW w:w="658" w:type="pct"/>
            <w:vMerge w:val="restart"/>
          </w:tcPr>
          <w:p w:rsidR="00B331B1" w:rsidRPr="00383D12" w:rsidRDefault="000E6D24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  <w:r>
              <w:rPr>
                <w:rFonts w:asciiTheme="minorEastAsia" w:hAnsiTheme="minorEastAsia" w:cs="Arial"/>
                <w:bCs/>
                <w:color w:val="000000" w:themeColor="text1"/>
                <w:kern w:val="0"/>
                <w:szCs w:val="21"/>
              </w:rPr>
              <w:t>xx</w:t>
            </w: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政策自动启用服务</w:t>
            </w:r>
          </w:p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后台配置政策自动启动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02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AutoTicket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自动出票</w:t>
            </w:r>
          </w:p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扫支付成功订单，执行出票业务逻辑，调用出票ETERM接口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03</w:t>
            </w:r>
          </w:p>
        </w:tc>
        <w:tc>
          <w:tcPr>
            <w:tcW w:w="1116" w:type="pct"/>
          </w:tcPr>
          <w:p w:rsidR="00B331B1" w:rsidRPr="00383D12" w:rsidRDefault="00C7495A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</w:rPr>
              <w:t>xx</w:t>
            </w:r>
            <w:r w:rsidR="00B331B1" w:rsidRPr="00383D12">
              <w:rPr>
                <w:rFonts w:asciiTheme="minorEastAsia" w:hAnsiTheme="minorEastAsia"/>
                <w:color w:val="000000" w:themeColor="text1"/>
                <w:szCs w:val="21"/>
              </w:rPr>
              <w:t>Guoji_SMS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平台广告发送接口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04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AutoCancelChangeOrders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自动取消改期订单</w:t>
            </w:r>
          </w:p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每天五点半取消未支付订单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05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szCs w:val="21"/>
              </w:rPr>
              <w:t>AutoRetirementStatistics</w:t>
            </w:r>
          </w:p>
        </w:tc>
        <w:tc>
          <w:tcPr>
            <w:tcW w:w="658" w:type="pct"/>
            <w:vMerge w:val="restart"/>
          </w:tcPr>
          <w:p w:rsidR="00B331B1" w:rsidRPr="00383D12" w:rsidRDefault="000E6D24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  <w:r>
              <w:rPr>
                <w:rFonts w:asciiTheme="minorEastAsia" w:hAnsiTheme="minorEastAsia" w:cs="Arial"/>
                <w:bCs/>
                <w:color w:val="000000" w:themeColor="text1"/>
                <w:kern w:val="0"/>
                <w:szCs w:val="21"/>
              </w:rPr>
              <w:t>xx</w:t>
            </w: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退废统计服务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06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szCs w:val="21"/>
              </w:rPr>
              <w:t>ProviderGWindowsService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供管新政策绩效考核</w:t>
            </w:r>
          </w:p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区域政策管理-出退订单统计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lastRenderedPageBreak/>
              <w:t>110607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szCs w:val="21"/>
              </w:rPr>
              <w:t>ProviderLevel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供应商星级服务</w:t>
            </w:r>
          </w:p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订单数据聚合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08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AutoCallService</w:t>
            </w:r>
          </w:p>
        </w:tc>
        <w:tc>
          <w:tcPr>
            <w:tcW w:w="658" w:type="pct"/>
          </w:tcPr>
          <w:p w:rsidR="00B331B1" w:rsidRPr="00383D12" w:rsidRDefault="000E6D24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  <w:r>
              <w:rPr>
                <w:rFonts w:asciiTheme="minorEastAsia" w:hAnsiTheme="minorEastAsia" w:cs="Arial"/>
                <w:bCs/>
                <w:color w:val="000000" w:themeColor="text1"/>
                <w:kern w:val="0"/>
                <w:szCs w:val="21"/>
              </w:rPr>
              <w:t>xx</w:t>
            </w: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自动外呼订单服务</w:t>
            </w:r>
          </w:p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抽取订单，逻辑处理，调用第三方接口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09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AllotOrderService</w:t>
            </w:r>
          </w:p>
        </w:tc>
        <w:tc>
          <w:tcPr>
            <w:tcW w:w="658" w:type="pct"/>
            <w:vMerge w:val="restart"/>
          </w:tcPr>
          <w:p w:rsidR="00B331B1" w:rsidRPr="00383D12" w:rsidRDefault="000E6D24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color w:val="000000" w:themeColor="text1"/>
                <w:kern w:val="0"/>
                <w:szCs w:val="21"/>
              </w:rPr>
            </w:pPr>
            <w:r>
              <w:rPr>
                <w:rFonts w:asciiTheme="minorEastAsia" w:hAnsiTheme="minorEastAsia" w:cs="Arial"/>
                <w:bCs/>
                <w:color w:val="000000" w:themeColor="text1"/>
                <w:kern w:val="0"/>
                <w:szCs w:val="21"/>
              </w:rPr>
              <w:t>xx</w:t>
            </w: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出票自动分配服务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10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StatisticsPolicy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b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政策相关票量统计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11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WCFAppHost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b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线下供应商结算系统</w:t>
            </w:r>
          </w:p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1、获取平台线下供应商符合条件的订单。2、获取线下系统的相应订单信息做处理。3、新增或更新相应订单信息。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12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WcfServiceClient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b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线下供应商结算系统</w:t>
            </w:r>
          </w:p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调用</w:t>
            </w: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WCFAppHost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13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/>
                <w:color w:val="000000" w:themeColor="text1"/>
                <w:szCs w:val="21"/>
              </w:rPr>
              <w:t>distributorAutomaticLevel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b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分销订单数据按周统计</w:t>
            </w:r>
          </w:p>
        </w:tc>
      </w:tr>
      <w:tr w:rsidR="00B331B1" w:rsidRPr="00383D12" w:rsidTr="00EE369B">
        <w:trPr>
          <w:trHeight w:val="240"/>
          <w:jc w:val="center"/>
        </w:trPr>
        <w:tc>
          <w:tcPr>
            <w:tcW w:w="804" w:type="pct"/>
            <w:vAlign w:val="center"/>
          </w:tcPr>
          <w:p w:rsidR="00B331B1" w:rsidRPr="00383D12" w:rsidRDefault="00B331B1" w:rsidP="00EE369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/>
                <w:szCs w:val="21"/>
              </w:rPr>
              <w:t>110614</w:t>
            </w:r>
          </w:p>
        </w:tc>
        <w:tc>
          <w:tcPr>
            <w:tcW w:w="1116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szCs w:val="21"/>
              </w:rPr>
              <w:t>PublicAlertService</w:t>
            </w:r>
          </w:p>
        </w:tc>
        <w:tc>
          <w:tcPr>
            <w:tcW w:w="658" w:type="pct"/>
            <w:vMerge/>
          </w:tcPr>
          <w:p w:rsidR="00B331B1" w:rsidRPr="00383D12" w:rsidRDefault="00B331B1" w:rsidP="00EE369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Arial"/>
                <w:b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423" w:type="pct"/>
          </w:tcPr>
          <w:p w:rsidR="00B331B1" w:rsidRPr="00383D12" w:rsidRDefault="00B331B1" w:rsidP="00EE369B">
            <w:pPr>
              <w:jc w:val="left"/>
              <w:rPr>
                <w:rFonts w:asciiTheme="minorEastAsia" w:hAnsiTheme="minorEastAsia"/>
                <w:color w:val="000000" w:themeColor="text1"/>
                <w:kern w:val="0"/>
                <w:szCs w:val="21"/>
              </w:rPr>
            </w:pPr>
            <w:r w:rsidRPr="00383D12">
              <w:rPr>
                <w:rFonts w:asciiTheme="minorEastAsia" w:hAnsiTheme="minorEastAsia" w:hint="eastAsia"/>
                <w:color w:val="000000" w:themeColor="text1"/>
                <w:kern w:val="0"/>
                <w:szCs w:val="21"/>
              </w:rPr>
              <w:t>供应商短信提醒</w:t>
            </w:r>
          </w:p>
        </w:tc>
      </w:tr>
    </w:tbl>
    <w:p w:rsidR="00B331B1" w:rsidRDefault="00B331B1" w:rsidP="00B331B1">
      <w:pPr>
        <w:pStyle w:val="a8"/>
        <w:ind w:firstLineChars="0" w:firstLine="0"/>
      </w:pPr>
    </w:p>
    <w:p w:rsidR="00AA6170" w:rsidRDefault="00AA6170" w:rsidP="00AA6170">
      <w:pPr>
        <w:pStyle w:val="1"/>
        <w:ind w:left="902" w:hanging="902"/>
      </w:pPr>
      <w:bookmarkStart w:id="328" w:name="_Toc487995443"/>
      <w:r>
        <w:rPr>
          <w:rFonts w:hint="eastAsia"/>
        </w:rPr>
        <w:t>数据设计</w:t>
      </w:r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8"/>
    </w:p>
    <w:p w:rsidR="00AA6170" w:rsidRDefault="00AA6170" w:rsidP="00AA6170">
      <w:pPr>
        <w:pStyle w:val="2"/>
      </w:pPr>
      <w:bookmarkStart w:id="329" w:name="_Toc401337956"/>
      <w:bookmarkStart w:id="330" w:name="_Toc401338271"/>
      <w:bookmarkStart w:id="331" w:name="_Toc401338681"/>
      <w:bookmarkStart w:id="332" w:name="_Toc401339497"/>
      <w:bookmarkStart w:id="333" w:name="_Toc401339610"/>
      <w:bookmarkStart w:id="334" w:name="_Toc401340436"/>
      <w:bookmarkStart w:id="335" w:name="_Toc401340745"/>
      <w:bookmarkStart w:id="336" w:name="_Toc401340947"/>
      <w:bookmarkStart w:id="337" w:name="_Toc487995444"/>
      <w:r>
        <w:rPr>
          <w:rFonts w:hint="eastAsia"/>
        </w:rPr>
        <w:t>国内数据库</w:t>
      </w:r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803"/>
        <w:gridCol w:w="2411"/>
        <w:gridCol w:w="4300"/>
      </w:tblGrid>
      <w:tr w:rsidR="00BC3681" w:rsidRPr="00EF4DB2" w:rsidTr="00BC3681">
        <w:trPr>
          <w:trHeight w:val="435"/>
        </w:trPr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C3681" w:rsidRPr="00EF4DB2" w:rsidRDefault="00BC3681" w:rsidP="001178B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F4DB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数据库名</w:t>
            </w:r>
          </w:p>
        </w:tc>
        <w:tc>
          <w:tcPr>
            <w:tcW w:w="1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C3681" w:rsidRPr="00EF4DB2" w:rsidRDefault="00BC3681" w:rsidP="001178B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F4DB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库名</w:t>
            </w:r>
          </w:p>
        </w:tc>
        <w:tc>
          <w:tcPr>
            <w:tcW w:w="2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C3681" w:rsidRPr="00EF4DB2" w:rsidRDefault="00BC3681" w:rsidP="001178B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F4DB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mmandCach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缓存指令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lightPric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价格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46638">
              <w:rPr>
                <w:rFonts w:ascii="宋体" w:hAnsi="宋体" w:hint="eastAsia"/>
                <w:color w:val="000000"/>
                <w:sz w:val="20"/>
                <w:szCs w:val="20"/>
              </w:rPr>
              <w:t>国内有2版本，一个是平台正在用的30，一个是接口248，接口无使用连接，可考虑清除 （2）.30 accesslog 每天11W左右数据只做insert,</w:t>
            </w:r>
            <w:r>
              <w:rPr>
                <w:rFonts w:ascii="宋体" w:hAnsi="宋体" w:hint="eastAsia"/>
                <w:color w:val="000000"/>
                <w:sz w:val="20"/>
                <w:szCs w:val="20"/>
              </w:rPr>
              <w:t>建议移走，或者定期清除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ecialRat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特殊政策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lueAddedServic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告知单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（Jason）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lackInformation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黑名单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Xxx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主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主库2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主库3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144843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程订单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ogger</w:t>
            </w:r>
          </w:p>
        </w:tc>
        <w:tc>
          <w:tcPr>
            <w:tcW w:w="1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志库</w:t>
            </w:r>
          </w:p>
        </w:tc>
        <w:tc>
          <w:tcPr>
            <w:tcW w:w="2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分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operatelog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日志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uthority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权限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essag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邮件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ate</w:t>
            </w:r>
          </w:p>
        </w:tc>
        <w:tc>
          <w:tcPr>
            <w:tcW w:w="1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政策库</w:t>
            </w:r>
          </w:p>
        </w:tc>
        <w:tc>
          <w:tcPr>
            <w:tcW w:w="2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ctic</w:t>
            </w:r>
          </w:p>
        </w:tc>
        <w:tc>
          <w:tcPr>
            <w:tcW w:w="12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BC3681" w:rsidRPr="0035273E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35273E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未知</w:t>
            </w:r>
          </w:p>
        </w:tc>
        <w:tc>
          <w:tcPr>
            <w:tcW w:w="2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BC3681" w:rsidRPr="0035273E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35273E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未知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nionRat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联程政策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irDataSystem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航班数据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（Jason）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lipay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付宝交易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5501">
              <w:rPr>
                <w:rFonts w:ascii="宋体" w:hAnsi="宋体" w:hint="eastAsia"/>
                <w:sz w:val="20"/>
                <w:szCs w:val="20"/>
                <w:shd w:val="clear" w:color="auto" w:fill="FFFFFF" w:themeFill="background1"/>
              </w:rPr>
              <w:t>长时间无连接，禁用登录帐号1个月未见异常，可考虑清除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lightDelaySearch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航班延误查询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5501">
              <w:rPr>
                <w:rFonts w:ascii="宋体" w:hAnsi="宋体" w:hint="eastAsia"/>
                <w:sz w:val="20"/>
                <w:szCs w:val="20"/>
                <w:shd w:val="clear" w:color="auto" w:fill="FFFFFF" w:themeFill="background1"/>
              </w:rPr>
              <w:t>长时间无连接，禁用登录帐号1个月未见异常，可考虑清除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ltOrderDB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lobalTemplat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置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nalysisDatas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统计分析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MS</w:t>
            </w:r>
          </w:p>
        </w:tc>
        <w:tc>
          <w:tcPr>
            <w:tcW w:w="12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BC3681" w:rsidRPr="0035273E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445501">
              <w:rPr>
                <w:rFonts w:ascii="宋体" w:hAnsi="宋体" w:hint="eastAsia"/>
                <w:color w:val="000000"/>
                <w:sz w:val="20"/>
                <w:szCs w:val="20"/>
              </w:rPr>
              <w:t>（客管系统）</w:t>
            </w:r>
          </w:p>
        </w:tc>
        <w:tc>
          <w:tcPr>
            <w:tcW w:w="2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445501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5501">
              <w:rPr>
                <w:rFonts w:ascii="宋体" w:hAnsi="宋体" w:hint="eastAsia"/>
                <w:color w:val="000000"/>
                <w:sz w:val="20"/>
                <w:szCs w:val="20"/>
              </w:rPr>
              <w:t>业务部门客户管理系统数据库，现站点已禁用，可考虑数据库停用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erfac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em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EM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EM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ush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推送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395B15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497BFA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  <w:r w:rsidR="00BC3681"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Center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优政策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bsidiaryReportSystem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公司报表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（分公司报表)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pport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持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内（Jason）</w:t>
            </w:r>
          </w:p>
        </w:tc>
      </w:tr>
      <w:tr w:rsidR="00BC3681" w:rsidRPr="00EF4DB2" w:rsidTr="00BC3681">
        <w:trPr>
          <w:trHeight w:val="435"/>
        </w:trPr>
        <w:tc>
          <w:tcPr>
            <w:tcW w:w="1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1178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cket_Log4net_Database</w:t>
            </w:r>
          </w:p>
        </w:tc>
        <w:tc>
          <w:tcPr>
            <w:tcW w:w="12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日志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681" w:rsidRPr="00EF4DB2" w:rsidRDefault="00BC3681" w:rsidP="00BC36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4DB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</w:t>
            </w:r>
          </w:p>
        </w:tc>
      </w:tr>
    </w:tbl>
    <w:p w:rsidR="00AA6170" w:rsidRDefault="00AA6170" w:rsidP="00AA6170"/>
    <w:p w:rsidR="00AA6170" w:rsidRDefault="00AA6170" w:rsidP="00AA6170">
      <w:pPr>
        <w:pStyle w:val="2"/>
      </w:pPr>
      <w:bookmarkStart w:id="338" w:name="_Toc401337957"/>
      <w:bookmarkStart w:id="339" w:name="_Toc401338272"/>
      <w:bookmarkStart w:id="340" w:name="_Toc401338682"/>
      <w:bookmarkStart w:id="341" w:name="_Toc401339498"/>
      <w:bookmarkStart w:id="342" w:name="_Toc401339611"/>
      <w:bookmarkStart w:id="343" w:name="_Toc401340437"/>
      <w:bookmarkStart w:id="344" w:name="_Toc401340746"/>
      <w:bookmarkStart w:id="345" w:name="_Toc401340948"/>
      <w:bookmarkStart w:id="346" w:name="_Toc487995445"/>
      <w:r>
        <w:rPr>
          <w:rFonts w:hint="eastAsia"/>
        </w:rPr>
        <w:t>国内数据表</w:t>
      </w:r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</w:p>
    <w:p w:rsidR="00E04FF1" w:rsidRDefault="00AA6170" w:rsidP="00AA6170">
      <w:r>
        <w:rPr>
          <w:rFonts w:hint="eastAsia"/>
        </w:rPr>
        <w:t>见</w:t>
      </w:r>
      <w:r w:rsidR="00E04FF1">
        <w:rPr>
          <w:rFonts w:hint="eastAsia"/>
        </w:rPr>
        <w:t>附档：</w:t>
      </w:r>
      <w:r w:rsidR="00E04FF1" w:rsidRPr="00E04FF1">
        <w:rPr>
          <w:rFonts w:hint="eastAsia"/>
        </w:rPr>
        <w:t>国内</w:t>
      </w:r>
      <w:r w:rsidR="00E04FF1">
        <w:rPr>
          <w:rFonts w:hint="eastAsia"/>
        </w:rPr>
        <w:t>数据表</w:t>
      </w:r>
      <w:r w:rsidR="00E04FF1">
        <w:rPr>
          <w:rFonts w:hint="eastAsia"/>
        </w:rPr>
        <w:t>.xls</w:t>
      </w:r>
    </w:p>
    <w:p w:rsidR="00AA6170" w:rsidRDefault="00AA6170" w:rsidP="00AA6170"/>
    <w:p w:rsidR="00AA6170" w:rsidRDefault="00AA6170" w:rsidP="00AA6170">
      <w:pPr>
        <w:pStyle w:val="2"/>
      </w:pPr>
      <w:bookmarkStart w:id="347" w:name="_Toc401337958"/>
      <w:bookmarkStart w:id="348" w:name="_Toc401338273"/>
      <w:bookmarkStart w:id="349" w:name="_Toc401338683"/>
      <w:bookmarkStart w:id="350" w:name="_Toc401339499"/>
      <w:bookmarkStart w:id="351" w:name="_Toc401339612"/>
      <w:bookmarkStart w:id="352" w:name="_Toc401340438"/>
      <w:bookmarkStart w:id="353" w:name="_Toc401340747"/>
      <w:bookmarkStart w:id="354" w:name="_Toc401340949"/>
      <w:bookmarkStart w:id="355" w:name="_Toc487995446"/>
      <w:r>
        <w:rPr>
          <w:rFonts w:hint="eastAsia"/>
        </w:rPr>
        <w:t>国内E-R图</w:t>
      </w:r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</w:p>
    <w:p w:rsidR="00B359F0" w:rsidRDefault="00587D70" w:rsidP="00AA6170"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97485</wp:posOffset>
            </wp:positionV>
            <wp:extent cx="5276850" cy="3990975"/>
            <wp:effectExtent l="0" t="0" r="0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4-现有系统的国内ER图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50A9B" w:rsidRDefault="00450A9B" w:rsidP="00450A9B">
      <w:pPr>
        <w:pStyle w:val="2"/>
      </w:pPr>
      <w:bookmarkStart w:id="356" w:name="_Toc401337959"/>
      <w:bookmarkStart w:id="357" w:name="_Toc401338274"/>
      <w:bookmarkStart w:id="358" w:name="_Toc401338684"/>
      <w:bookmarkStart w:id="359" w:name="_Toc401339500"/>
      <w:bookmarkStart w:id="360" w:name="_Toc401339613"/>
      <w:bookmarkStart w:id="361" w:name="_Toc401340439"/>
      <w:bookmarkStart w:id="362" w:name="_Toc401340748"/>
      <w:bookmarkStart w:id="363" w:name="_Toc401340950"/>
      <w:bookmarkStart w:id="364" w:name="_Toc487995447"/>
      <w:r>
        <w:rPr>
          <w:rFonts w:hint="eastAsia"/>
        </w:rPr>
        <w:t>国内订单状态</w:t>
      </w:r>
      <w:bookmarkEnd w:id="36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4255"/>
        <w:gridCol w:w="2599"/>
      </w:tblGrid>
      <w:tr w:rsidR="00450A9B" w:rsidRPr="00555B59" w:rsidTr="00EE369B">
        <w:tc>
          <w:tcPr>
            <w:tcW w:w="1398" w:type="pct"/>
            <w:shd w:val="clear" w:color="auto" w:fill="D9D9D9"/>
          </w:tcPr>
          <w:p w:rsidR="00450A9B" w:rsidRPr="00555B59" w:rsidRDefault="00450A9B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状态代码</w:t>
            </w:r>
          </w:p>
        </w:tc>
        <w:tc>
          <w:tcPr>
            <w:tcW w:w="2236" w:type="pct"/>
            <w:shd w:val="clear" w:color="auto" w:fill="D9D9D9"/>
            <w:vAlign w:val="center"/>
          </w:tcPr>
          <w:p w:rsidR="00450A9B" w:rsidRPr="00555B59" w:rsidRDefault="00450A9B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  <w:tc>
          <w:tcPr>
            <w:tcW w:w="1366" w:type="pct"/>
            <w:shd w:val="clear" w:color="auto" w:fill="D9D9D9"/>
            <w:vAlign w:val="center"/>
          </w:tcPr>
          <w:p w:rsidR="00450A9B" w:rsidRPr="00555B59" w:rsidRDefault="00450A9B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-9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订位失败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/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 w:rsidRPr="00534483">
              <w:t>-8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审核失败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/>
        </w:tc>
      </w:tr>
      <w:tr w:rsidR="00450A9B" w:rsidRPr="00555B59" w:rsidTr="00EE369B">
        <w:tc>
          <w:tcPr>
            <w:tcW w:w="1398" w:type="pct"/>
          </w:tcPr>
          <w:p w:rsidR="00450A9B" w:rsidRPr="00F42AE0" w:rsidRDefault="00450A9B" w:rsidP="00EE369B">
            <w:r w:rsidRPr="00534483">
              <w:t>-3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等待审核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 w:rsidRPr="00534483">
              <w:t>-2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等待订位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 w:rsidRPr="00534483">
              <w:t>-1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已关闭订单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0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等待支付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1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支付成功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2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出票完成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Pr="00266AA9" w:rsidRDefault="00450A9B" w:rsidP="00EE369B">
            <w:r w:rsidRPr="00534483">
              <w:t>3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申请废票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4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申请退票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5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退款成功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6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取消订单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7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暂不能出票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8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暂不能废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lastRenderedPageBreak/>
              <w:t>9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暂不能退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10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航班延误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450A9B" w:rsidRPr="00555B59" w:rsidTr="00EE369B">
        <w:tc>
          <w:tcPr>
            <w:tcW w:w="1398" w:type="pct"/>
          </w:tcPr>
          <w:p w:rsidR="00450A9B" w:rsidRDefault="00450A9B" w:rsidP="00EE369B">
            <w:r>
              <w:rPr>
                <w:rFonts w:hint="eastAsia"/>
              </w:rPr>
              <w:t>11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450A9B" w:rsidRPr="00BC3681" w:rsidRDefault="00450A9B" w:rsidP="00EE369B">
            <w:pPr>
              <w:spacing w:line="400" w:lineRule="exact"/>
              <w:rPr>
                <w:rFonts w:ascii="宋体" w:cs="宋体"/>
                <w:color w:val="000000"/>
                <w:kern w:val="0"/>
                <w:szCs w:val="21"/>
                <w:lang w:val="zh-CN"/>
              </w:rPr>
            </w:pPr>
            <w:r w:rsidRPr="00BC3681"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航班取消</w:t>
            </w:r>
          </w:p>
        </w:tc>
        <w:tc>
          <w:tcPr>
            <w:tcW w:w="1366" w:type="pct"/>
            <w:shd w:val="clear" w:color="auto" w:fill="auto"/>
            <w:vAlign w:val="center"/>
          </w:tcPr>
          <w:p w:rsidR="00450A9B" w:rsidRPr="00416F34" w:rsidRDefault="00450A9B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</w:tbl>
    <w:p w:rsidR="00450A9B" w:rsidRDefault="00450A9B" w:rsidP="00450A9B"/>
    <w:p w:rsidR="00450A9B" w:rsidRDefault="00B23BEC" w:rsidP="00450A9B"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97485</wp:posOffset>
            </wp:positionV>
            <wp:extent cx="4533900" cy="603885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5-国内订单状态变迁图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6038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B0F55" w:rsidRDefault="00AA6170" w:rsidP="007B0F55">
      <w:pPr>
        <w:pStyle w:val="2"/>
      </w:pPr>
      <w:bookmarkStart w:id="365" w:name="_Toc487995448"/>
      <w:r>
        <w:rPr>
          <w:rFonts w:hint="eastAsia"/>
        </w:rPr>
        <w:t>国际数据库</w:t>
      </w:r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5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236"/>
        <w:gridCol w:w="2978"/>
        <w:gridCol w:w="4300"/>
      </w:tblGrid>
      <w:tr w:rsidR="00854306" w:rsidRPr="00854306" w:rsidTr="00C65E42">
        <w:trPr>
          <w:trHeight w:val="300"/>
        </w:trPr>
        <w:tc>
          <w:tcPr>
            <w:tcW w:w="1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54306" w:rsidRPr="00854306" w:rsidRDefault="00854306" w:rsidP="0085430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854306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数据库名</w:t>
            </w:r>
          </w:p>
        </w:tc>
        <w:tc>
          <w:tcPr>
            <w:tcW w:w="15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54306" w:rsidRPr="00854306" w:rsidRDefault="00854306" w:rsidP="0085430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854306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库名</w:t>
            </w:r>
          </w:p>
        </w:tc>
        <w:tc>
          <w:tcPr>
            <w:tcW w:w="2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54306" w:rsidRPr="00854306" w:rsidRDefault="00854306" w:rsidP="0085430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854306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Log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业务主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irIns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保险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irInsService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保险服务接口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lastRenderedPageBreak/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irV2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知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501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清理,库名与主库相同,表不同</w:t>
            </w:r>
            <w:r w:rsidR="00445501"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。</w:t>
            </w:r>
          </w:p>
          <w:p w:rsidR="00854306" w:rsidRPr="006137EC" w:rsidRDefault="00984ACC" w:rsidP="0044550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="宋体" w:hAnsi="宋体" w:hint="eastAsia"/>
                <w:color w:val="000000"/>
                <w:szCs w:val="21"/>
              </w:rPr>
              <w:t>长时间无连接，禁用登录帐号1个月未见异常，可考虑清除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V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知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984ACC" w:rsidP="0044550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="宋体" w:hAnsi="宋体" w:hint="eastAsia"/>
                <w:color w:val="000000"/>
                <w:szCs w:val="21"/>
              </w:rPr>
              <w:t>有少数表有数据更新，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ommunication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即时通信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rderLog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445501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纯订单日志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445501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="宋体" w:hAnsi="宋体" w:hint="eastAsia"/>
                <w:color w:val="000000"/>
                <w:szCs w:val="21"/>
              </w:rPr>
              <w:t>不可清理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rice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价格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ransitCity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984ACC" w:rsidP="0044550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中转城市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rderExpand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订单扩展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aaS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降舱业务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distribution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984ACC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复制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984ACC" w:rsidP="0044550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="宋体" w:hAnsi="宋体" w:hint="eastAsia"/>
                <w:color w:val="000000"/>
                <w:szCs w:val="21"/>
              </w:rPr>
              <w:t>不可合并，不可清理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nter_Interface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知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nter_Log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知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Xxx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984ACC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库，仅tbluser表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irLog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纯日志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irpolicy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政策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irprovider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国内星级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uthority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知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清理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HR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未知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984ACC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="宋体" w:hAnsi="宋体" w:hint="eastAsia"/>
                <w:color w:val="000000"/>
                <w:szCs w:val="21"/>
              </w:rPr>
              <w:t>长时间无连接，禁用登录帐号1个月未见异常，可考虑清除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nlineOfflineTurn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线上线下业务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48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irpolicy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政策推送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政策相关表数据从政策主库同步，</w:t>
            </w: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br/>
              <w:t>其它为政策推送业务相关表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OrderLogDB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简易下单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建议合并</w:t>
            </w:r>
          </w:p>
        </w:tc>
      </w:tr>
      <w:tr w:rsidR="00854306" w:rsidRPr="00854306" w:rsidTr="00C65E42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854306" w:rsidRDefault="00395B15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xx</w:t>
            </w:r>
            <w:r w:rsidR="00854306" w:rsidRPr="0085430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irv2</w:t>
            </w:r>
          </w:p>
        </w:tc>
        <w:tc>
          <w:tcPr>
            <w:tcW w:w="1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主库</w:t>
            </w:r>
          </w:p>
        </w:tc>
        <w:tc>
          <w:tcPr>
            <w:tcW w:w="2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306" w:rsidRPr="006137EC" w:rsidRDefault="00854306" w:rsidP="00854306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137E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854306" w:rsidRPr="007B0F55" w:rsidRDefault="00854306" w:rsidP="007B0F55"/>
    <w:p w:rsidR="00AA6170" w:rsidRDefault="00AA6170" w:rsidP="00AA6170">
      <w:pPr>
        <w:pStyle w:val="2"/>
      </w:pPr>
      <w:bookmarkStart w:id="366" w:name="_Toc401337960"/>
      <w:bookmarkStart w:id="367" w:name="_Toc401338275"/>
      <w:bookmarkStart w:id="368" w:name="_Toc401338685"/>
      <w:bookmarkStart w:id="369" w:name="_Toc401339501"/>
      <w:bookmarkStart w:id="370" w:name="_Toc401339614"/>
      <w:bookmarkStart w:id="371" w:name="_Toc401340440"/>
      <w:bookmarkStart w:id="372" w:name="_Toc401340749"/>
      <w:bookmarkStart w:id="373" w:name="_Toc401340951"/>
      <w:bookmarkStart w:id="374" w:name="_Toc487995449"/>
      <w:r>
        <w:rPr>
          <w:rFonts w:hint="eastAsia"/>
        </w:rPr>
        <w:t>国际数据表</w:t>
      </w:r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</w:p>
    <w:p w:rsidR="00EA20A7" w:rsidRDefault="00EA20A7" w:rsidP="00EA20A7">
      <w:r>
        <w:rPr>
          <w:rFonts w:hint="eastAsia"/>
        </w:rPr>
        <w:t>见附档：</w:t>
      </w:r>
      <w:r w:rsidRPr="00E04FF1">
        <w:rPr>
          <w:rFonts w:hint="eastAsia"/>
        </w:rPr>
        <w:t>国</w:t>
      </w:r>
      <w:r>
        <w:rPr>
          <w:rFonts w:hint="eastAsia"/>
        </w:rPr>
        <w:t>际数据表</w:t>
      </w:r>
      <w:r>
        <w:rPr>
          <w:rFonts w:hint="eastAsia"/>
        </w:rPr>
        <w:t>.xls</w:t>
      </w:r>
    </w:p>
    <w:p w:rsidR="00EA20A7" w:rsidRDefault="00EA20A7" w:rsidP="00AA6170"/>
    <w:p w:rsidR="00AA6170" w:rsidRDefault="00AA6170" w:rsidP="00AA6170">
      <w:pPr>
        <w:pStyle w:val="2"/>
      </w:pPr>
      <w:bookmarkStart w:id="375" w:name="_Toc401337961"/>
      <w:bookmarkStart w:id="376" w:name="_Toc401338276"/>
      <w:bookmarkStart w:id="377" w:name="_Toc401338686"/>
      <w:bookmarkStart w:id="378" w:name="_Toc401339502"/>
      <w:bookmarkStart w:id="379" w:name="_Toc401339615"/>
      <w:bookmarkStart w:id="380" w:name="_Toc401340441"/>
      <w:bookmarkStart w:id="381" w:name="_Toc401340750"/>
      <w:bookmarkStart w:id="382" w:name="_Toc401340952"/>
      <w:bookmarkStart w:id="383" w:name="_Toc487995450"/>
      <w:r>
        <w:rPr>
          <w:rFonts w:hint="eastAsia"/>
        </w:rPr>
        <w:t>国</w:t>
      </w:r>
      <w:r w:rsidR="00020574">
        <w:rPr>
          <w:rFonts w:hint="eastAsia"/>
        </w:rPr>
        <w:t>际</w:t>
      </w:r>
      <w:r>
        <w:rPr>
          <w:rFonts w:hint="eastAsia"/>
        </w:rPr>
        <w:t>E-R图</w:t>
      </w:r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</w:p>
    <w:p w:rsidR="00055543" w:rsidRDefault="00055543" w:rsidP="00AA6170"/>
    <w:p w:rsidR="00072C02" w:rsidRDefault="00072C02" w:rsidP="00072C02">
      <w:pPr>
        <w:pStyle w:val="2"/>
      </w:pPr>
      <w:bookmarkStart w:id="384" w:name="_Toc487995451"/>
      <w:r>
        <w:rPr>
          <w:rFonts w:hint="eastAsia"/>
        </w:rPr>
        <w:t>国际订单状态</w:t>
      </w:r>
      <w:bookmarkEnd w:id="38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0"/>
        <w:gridCol w:w="5107"/>
        <w:gridCol w:w="1657"/>
      </w:tblGrid>
      <w:tr w:rsidR="00072C02" w:rsidRPr="00555B59" w:rsidTr="00EE369B">
        <w:tc>
          <w:tcPr>
            <w:tcW w:w="1445" w:type="pct"/>
            <w:shd w:val="clear" w:color="auto" w:fill="D9D9D9"/>
          </w:tcPr>
          <w:p w:rsidR="00072C02" w:rsidRPr="00555B59" w:rsidRDefault="00072C02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bookmarkStart w:id="385" w:name="_Hlk401222119"/>
            <w:r>
              <w:rPr>
                <w:rFonts w:ascii="微软雅黑" w:eastAsia="微软雅黑" w:hAnsi="微软雅黑" w:hint="eastAsia"/>
                <w:b/>
                <w:szCs w:val="21"/>
              </w:rPr>
              <w:t>状态代码</w:t>
            </w:r>
          </w:p>
        </w:tc>
        <w:tc>
          <w:tcPr>
            <w:tcW w:w="2684" w:type="pct"/>
            <w:shd w:val="clear" w:color="auto" w:fill="D9D9D9"/>
            <w:vAlign w:val="center"/>
          </w:tcPr>
          <w:p w:rsidR="00072C02" w:rsidRPr="00555B59" w:rsidRDefault="00072C02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  <w:tc>
          <w:tcPr>
            <w:tcW w:w="871" w:type="pct"/>
            <w:shd w:val="clear" w:color="auto" w:fill="D9D9D9"/>
            <w:vAlign w:val="center"/>
          </w:tcPr>
          <w:p w:rsidR="00072C02" w:rsidRPr="00555B59" w:rsidRDefault="00072C02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bookmarkStart w:id="386" w:name="OLE_LINK1"/>
            <w:bookmarkStart w:id="387" w:name="OLE_LINK2"/>
            <w:r>
              <w:rPr>
                <w:rFonts w:hint="eastAsia"/>
              </w:rPr>
              <w:t>A</w:t>
            </w:r>
            <w:bookmarkEnd w:id="386"/>
            <w:bookmarkEnd w:id="387"/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60FF6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平台审核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/>
        </w:tc>
      </w:tr>
      <w:bookmarkEnd w:id="385"/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t>B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出票审核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/>
        </w:tc>
      </w:tr>
      <w:tr w:rsidR="00072C02" w:rsidRPr="00555B59" w:rsidTr="00EE369B">
        <w:tc>
          <w:tcPr>
            <w:tcW w:w="1445" w:type="pct"/>
          </w:tcPr>
          <w:p w:rsidR="00072C02" w:rsidRPr="00F42AE0" w:rsidRDefault="00072C02" w:rsidP="00EE369B">
            <w:r>
              <w:rPr>
                <w:rFonts w:hint="eastAsia"/>
              </w:rPr>
              <w:t>C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等待支付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D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支付成功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E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出票完成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I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支付失败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lastRenderedPageBreak/>
              <w:t>J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审核退回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K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暂不能出票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rPr>
          <w:trHeight w:val="70"/>
        </w:trPr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L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快钱支付到平台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M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退款处理中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N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退款完成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O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取消订单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P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取消订单</w:t>
            </w:r>
            <w:r w:rsidRPr="00982289">
              <w:rPr>
                <w:rFonts w:hint="eastAsia"/>
              </w:rPr>
              <w:t>(</w:t>
            </w:r>
            <w:r w:rsidRPr="00982289">
              <w:rPr>
                <w:rFonts w:hint="eastAsia"/>
              </w:rPr>
              <w:t>供票</w:t>
            </w:r>
            <w:r w:rsidRPr="00982289">
              <w:rPr>
                <w:rFonts w:hint="eastAsia"/>
              </w:rPr>
              <w:t>)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Q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暂不能废票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R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暂不能退票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S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取消成功</w:t>
            </w:r>
            <w:r w:rsidRPr="00982289">
              <w:rPr>
                <w:rFonts w:hint="eastAsia"/>
              </w:rPr>
              <w:t>-</w:t>
            </w:r>
            <w:r w:rsidRPr="00982289">
              <w:rPr>
                <w:rFonts w:hint="eastAsia"/>
              </w:rPr>
              <w:t>退款成功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U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申请退票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V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申请废票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W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K</w:t>
            </w:r>
            <w:r w:rsidRPr="00982289">
              <w:rPr>
                <w:rFonts w:hint="eastAsia"/>
              </w:rPr>
              <w:t>位政策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rPr>
                <w:rFonts w:hint="eastAsia"/>
              </w:rPr>
              <w:t>G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未支付取消订单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072C02" w:rsidRPr="00555B59" w:rsidTr="00EE369B">
        <w:tc>
          <w:tcPr>
            <w:tcW w:w="1445" w:type="pct"/>
          </w:tcPr>
          <w:p w:rsidR="00072C02" w:rsidRDefault="00072C02" w:rsidP="00EE369B">
            <w:r>
              <w:t>_</w:t>
            </w:r>
          </w:p>
        </w:tc>
        <w:tc>
          <w:tcPr>
            <w:tcW w:w="2684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 w:rsidRPr="00982289">
              <w:rPr>
                <w:rFonts w:hint="eastAsia"/>
              </w:rPr>
              <w:t>未知状态</w:t>
            </w:r>
          </w:p>
        </w:tc>
        <w:tc>
          <w:tcPr>
            <w:tcW w:w="871" w:type="pct"/>
            <w:shd w:val="clear" w:color="auto" w:fill="auto"/>
            <w:vAlign w:val="center"/>
          </w:tcPr>
          <w:p w:rsidR="00072C02" w:rsidRPr="00416F34" w:rsidRDefault="00072C02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</w:tbl>
    <w:p w:rsidR="00072C02" w:rsidRPr="00233C33" w:rsidRDefault="00072C02" w:rsidP="00072C02"/>
    <w:p w:rsidR="00072C02" w:rsidRDefault="00072C02" w:rsidP="00072C02">
      <w:pPr>
        <w:rPr>
          <w:b/>
        </w:rPr>
      </w:pPr>
      <w:r w:rsidRPr="00AF3A3A">
        <w:rPr>
          <w:rFonts w:hint="eastAsia"/>
          <w:b/>
        </w:rPr>
        <w:t>退款小状态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9"/>
        <w:gridCol w:w="4253"/>
        <w:gridCol w:w="2892"/>
      </w:tblGrid>
      <w:tr w:rsidR="00072C02" w:rsidRPr="00555B59" w:rsidTr="00EE369B">
        <w:tc>
          <w:tcPr>
            <w:tcW w:w="1245" w:type="pct"/>
            <w:shd w:val="clear" w:color="auto" w:fill="D9D9D9"/>
          </w:tcPr>
          <w:p w:rsidR="00072C02" w:rsidRPr="00555B59" w:rsidRDefault="00072C02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状态代码</w:t>
            </w:r>
          </w:p>
        </w:tc>
        <w:tc>
          <w:tcPr>
            <w:tcW w:w="2235" w:type="pct"/>
            <w:shd w:val="clear" w:color="auto" w:fill="D9D9D9"/>
            <w:vAlign w:val="center"/>
          </w:tcPr>
          <w:p w:rsidR="00072C02" w:rsidRPr="00555B59" w:rsidRDefault="00072C02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  <w:tc>
          <w:tcPr>
            <w:tcW w:w="1520" w:type="pct"/>
            <w:shd w:val="clear" w:color="auto" w:fill="D9D9D9"/>
            <w:vAlign w:val="center"/>
          </w:tcPr>
          <w:p w:rsidR="00072C02" w:rsidRPr="00555B59" w:rsidRDefault="00072C02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072C02" w:rsidRPr="00416F34" w:rsidTr="00EE369B">
        <w:trPr>
          <w:trHeight w:val="387"/>
        </w:trPr>
        <w:tc>
          <w:tcPr>
            <w:tcW w:w="1245" w:type="pct"/>
          </w:tcPr>
          <w:p w:rsidR="00072C02" w:rsidRDefault="00072C02" w:rsidP="00EE369B">
            <w:r>
              <w:t>1</w:t>
            </w:r>
          </w:p>
        </w:tc>
        <w:tc>
          <w:tcPr>
            <w:tcW w:w="2235" w:type="pct"/>
            <w:shd w:val="clear" w:color="auto" w:fill="auto"/>
            <w:vAlign w:val="center"/>
          </w:tcPr>
          <w:p w:rsidR="00072C02" w:rsidRPr="00982289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申请废票</w:t>
            </w:r>
          </w:p>
        </w:tc>
        <w:tc>
          <w:tcPr>
            <w:tcW w:w="1520" w:type="pct"/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V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2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申请退票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U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3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废票审核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V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4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退票审核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U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5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供票废票退款完成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M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6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供票退票退款完成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M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7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平台废票审核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M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8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平台退票审核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M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9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平台废票完成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N</w:t>
            </w:r>
          </w:p>
        </w:tc>
      </w:tr>
      <w:tr w:rsidR="00072C02" w:rsidRPr="00416F34" w:rsidTr="00EE369B"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C02" w:rsidRDefault="00072C02" w:rsidP="00EE369B">
            <w:r>
              <w:t>10</w:t>
            </w:r>
          </w:p>
        </w:tc>
        <w:tc>
          <w:tcPr>
            <w:tcW w:w="2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AF3A3A" w:rsidRDefault="00072C02" w:rsidP="00EE369B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平台退票完成</w:t>
            </w:r>
          </w:p>
        </w:tc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2C02" w:rsidRPr="00416F34" w:rsidRDefault="00072C02" w:rsidP="00EE369B">
            <w:r>
              <w:rPr>
                <w:rFonts w:hint="eastAsia"/>
              </w:rPr>
              <w:t>大状态为</w:t>
            </w:r>
            <w:r>
              <w:rPr>
                <w:rFonts w:hint="eastAsia"/>
              </w:rPr>
              <w:t>N</w:t>
            </w:r>
          </w:p>
        </w:tc>
      </w:tr>
    </w:tbl>
    <w:p w:rsidR="00072C02" w:rsidRDefault="00072C02" w:rsidP="00072C02"/>
    <w:p w:rsidR="00B90472" w:rsidRDefault="00A43948" w:rsidP="00072C02">
      <w:r>
        <w:rPr>
          <w:rFonts w:hint="eastAsia"/>
        </w:rPr>
        <w:t>国际</w:t>
      </w:r>
      <w:r>
        <w:t>订单状态变迁</w:t>
      </w:r>
      <w:r>
        <w:rPr>
          <w:rFonts w:hint="eastAsia"/>
        </w:rPr>
        <w:t>图</w:t>
      </w:r>
      <w:r>
        <w:t>：</w:t>
      </w:r>
    </w:p>
    <w:p w:rsidR="00B90472" w:rsidRDefault="00B90472" w:rsidP="00072C02"/>
    <w:p w:rsidR="00112EB1" w:rsidRDefault="00112EB1" w:rsidP="00112EB1">
      <w:pPr>
        <w:pStyle w:val="1"/>
        <w:ind w:left="902" w:hanging="902"/>
      </w:pPr>
      <w:bookmarkStart w:id="388" w:name="_Toc401337968"/>
      <w:bookmarkStart w:id="389" w:name="_Toc401338283"/>
      <w:bookmarkStart w:id="390" w:name="_Toc401338693"/>
      <w:bookmarkStart w:id="391" w:name="_Toc401339509"/>
      <w:bookmarkStart w:id="392" w:name="_Toc401339622"/>
      <w:bookmarkStart w:id="393" w:name="_Toc401340448"/>
      <w:bookmarkStart w:id="394" w:name="_Toc401340757"/>
      <w:bookmarkStart w:id="395" w:name="_Toc401340959"/>
      <w:bookmarkStart w:id="396" w:name="_Toc401337963"/>
      <w:bookmarkStart w:id="397" w:name="_Toc401338278"/>
      <w:bookmarkStart w:id="398" w:name="_Toc401338688"/>
      <w:bookmarkStart w:id="399" w:name="_Toc401339504"/>
      <w:bookmarkStart w:id="400" w:name="_Toc401339617"/>
      <w:bookmarkStart w:id="401" w:name="_Toc401340443"/>
      <w:bookmarkStart w:id="402" w:name="_Toc401340752"/>
      <w:bookmarkStart w:id="403" w:name="_Toc401340954"/>
      <w:bookmarkStart w:id="404" w:name="_Toc487995452"/>
      <w:r>
        <w:rPr>
          <w:rFonts w:hint="eastAsia"/>
        </w:rPr>
        <w:t>物理架构</w:t>
      </w:r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404"/>
    </w:p>
    <w:p w:rsidR="00112EB1" w:rsidRDefault="00112EB1" w:rsidP="00112EB1">
      <w:pPr>
        <w:pStyle w:val="2"/>
      </w:pPr>
      <w:bookmarkStart w:id="405" w:name="_Toc401337969"/>
      <w:bookmarkStart w:id="406" w:name="_Toc401338284"/>
      <w:bookmarkStart w:id="407" w:name="_Toc401338694"/>
      <w:bookmarkStart w:id="408" w:name="_Toc401339510"/>
      <w:bookmarkStart w:id="409" w:name="_Toc401339623"/>
      <w:bookmarkStart w:id="410" w:name="_Toc401340449"/>
      <w:bookmarkStart w:id="411" w:name="_Toc401340758"/>
      <w:bookmarkStart w:id="412" w:name="_Toc401340960"/>
      <w:bookmarkStart w:id="413" w:name="_Toc487995453"/>
      <w:r>
        <w:rPr>
          <w:rFonts w:hint="eastAsia"/>
        </w:rPr>
        <w:t>IDC机房</w:t>
      </w:r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728"/>
        <w:gridCol w:w="1222"/>
        <w:gridCol w:w="7564"/>
      </w:tblGrid>
      <w:tr w:rsidR="00112EB1" w:rsidTr="00B40D83">
        <w:tc>
          <w:tcPr>
            <w:tcW w:w="383" w:type="pct"/>
            <w:shd w:val="clear" w:color="auto" w:fill="D9D9D9" w:themeFill="background1" w:themeFillShade="D9"/>
          </w:tcPr>
          <w:p w:rsidR="00112EB1" w:rsidRPr="00111E8B" w:rsidRDefault="00112EB1" w:rsidP="00EE369B">
            <w:pPr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111E8B">
              <w:rPr>
                <w:rFonts w:ascii="微软雅黑" w:eastAsia="微软雅黑" w:hAnsi="微软雅黑" w:cs="宋体" w:hint="eastAsia"/>
                <w:b/>
                <w:sz w:val="21"/>
                <w:szCs w:val="21"/>
              </w:rPr>
              <w:t>地区</w:t>
            </w:r>
          </w:p>
        </w:tc>
        <w:tc>
          <w:tcPr>
            <w:tcW w:w="642" w:type="pct"/>
            <w:shd w:val="clear" w:color="auto" w:fill="D9D9D9" w:themeFill="background1" w:themeFillShade="D9"/>
          </w:tcPr>
          <w:p w:rsidR="00112EB1" w:rsidRPr="00111E8B" w:rsidRDefault="00112EB1" w:rsidP="00EE369B">
            <w:pPr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111E8B">
              <w:rPr>
                <w:rFonts w:ascii="微软雅黑" w:eastAsia="微软雅黑" w:hAnsi="微软雅黑" w:cs="宋体" w:hint="eastAsia"/>
                <w:b/>
                <w:sz w:val="21"/>
                <w:szCs w:val="21"/>
              </w:rPr>
              <w:t>机房</w:t>
            </w:r>
          </w:p>
        </w:tc>
        <w:tc>
          <w:tcPr>
            <w:tcW w:w="3975" w:type="pct"/>
            <w:shd w:val="clear" w:color="auto" w:fill="D9D9D9" w:themeFill="background1" w:themeFillShade="D9"/>
          </w:tcPr>
          <w:p w:rsidR="00112EB1" w:rsidRPr="00111E8B" w:rsidRDefault="00112EB1" w:rsidP="00EE369B">
            <w:pPr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111E8B">
              <w:rPr>
                <w:rFonts w:ascii="微软雅黑" w:eastAsia="微软雅黑" w:hAnsi="微软雅黑" w:cs="宋体" w:hint="eastAsia"/>
                <w:b/>
                <w:sz w:val="21"/>
                <w:szCs w:val="21"/>
              </w:rPr>
              <w:t>业务分布</w:t>
            </w:r>
          </w:p>
        </w:tc>
      </w:tr>
      <w:tr w:rsidR="00112EB1" w:rsidTr="00B40D83">
        <w:tc>
          <w:tcPr>
            <w:tcW w:w="383" w:type="pct"/>
            <w:vMerge w:val="restar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上海</w:t>
            </w:r>
          </w:p>
        </w:tc>
        <w:tc>
          <w:tcPr>
            <w:tcW w:w="642" w:type="pct"/>
          </w:tcPr>
          <w:p w:rsidR="00112EB1" w:rsidRPr="00BB3B90" w:rsidRDefault="00891C1C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x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机房</w:t>
            </w:r>
          </w:p>
        </w:tc>
        <w:tc>
          <w:tcPr>
            <w:tcW w:w="3975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国内：前台负载均衡，前台，后台，OEM/BEM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t>，接口，保险，配置，应用，查航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班，支付，移动客户端，数据库</w:t>
            </w:r>
          </w:p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国际：前台，后台，WebService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t>，配置，服务，小程序，数据库</w:t>
            </w:r>
          </w:p>
        </w:tc>
      </w:tr>
      <w:tr w:rsidR="00112EB1" w:rsidTr="00B40D83">
        <w:tc>
          <w:tcPr>
            <w:tcW w:w="383" w:type="pct"/>
            <w:vMerge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642" w:type="pct"/>
          </w:tcPr>
          <w:p w:rsidR="00112EB1" w:rsidRPr="00BB3B90" w:rsidRDefault="00891C1C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x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机房</w:t>
            </w:r>
          </w:p>
        </w:tc>
        <w:tc>
          <w:tcPr>
            <w:tcW w:w="3975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国内：负载均衡，配置，应用，接口，WebService</w:t>
            </w:r>
            <w:r w:rsidR="00C50F1C">
              <w:rPr>
                <w:rFonts w:asciiTheme="minorEastAsia" w:eastAsiaTheme="minorEastAsia" w:hAnsiTheme="minorEastAsia" w:hint="eastAsia"/>
                <w:sz w:val="21"/>
                <w:szCs w:val="21"/>
              </w:rPr>
              <w:t>，xx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t>家，酒店</w:t>
            </w:r>
          </w:p>
        </w:tc>
      </w:tr>
      <w:tr w:rsidR="00112EB1" w:rsidTr="00B40D83">
        <w:tc>
          <w:tcPr>
            <w:tcW w:w="383" w:type="pct"/>
            <w:vMerge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642" w:type="pct"/>
          </w:tcPr>
          <w:p w:rsidR="00112EB1" w:rsidRPr="00BB3B90" w:rsidRDefault="00891C1C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x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机房</w:t>
            </w:r>
          </w:p>
        </w:tc>
        <w:tc>
          <w:tcPr>
            <w:tcW w:w="3975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112EB1" w:rsidTr="00B40D83">
        <w:tc>
          <w:tcPr>
            <w:tcW w:w="383" w:type="pct"/>
            <w:vMerge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642" w:type="pct"/>
          </w:tcPr>
          <w:p w:rsidR="00112EB1" w:rsidRPr="00BB3B90" w:rsidRDefault="00891C1C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x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机房</w:t>
            </w:r>
          </w:p>
        </w:tc>
        <w:tc>
          <w:tcPr>
            <w:tcW w:w="3975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DNS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t>服务器</w:t>
            </w:r>
          </w:p>
        </w:tc>
      </w:tr>
      <w:tr w:rsidR="00112EB1" w:rsidTr="00B40D83">
        <w:tc>
          <w:tcPr>
            <w:tcW w:w="383" w:type="pct"/>
            <w:vMerge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642" w:type="pct"/>
          </w:tcPr>
          <w:p w:rsidR="00112EB1" w:rsidRPr="00BB3B90" w:rsidRDefault="00891C1C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x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机房</w:t>
            </w:r>
          </w:p>
        </w:tc>
        <w:tc>
          <w:tcPr>
            <w:tcW w:w="3975" w:type="pct"/>
          </w:tcPr>
          <w:p w:rsidR="00112EB1" w:rsidRPr="00BB3B90" w:rsidRDefault="007E1E99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国内</w:t>
            </w:r>
          </w:p>
        </w:tc>
      </w:tr>
      <w:tr w:rsidR="00112EB1" w:rsidTr="00B40D83">
        <w:tc>
          <w:tcPr>
            <w:tcW w:w="383" w:type="pct"/>
            <w:vMerge w:val="restar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苏州</w:t>
            </w:r>
          </w:p>
        </w:tc>
        <w:tc>
          <w:tcPr>
            <w:tcW w:w="642" w:type="pct"/>
          </w:tcPr>
          <w:p w:rsidR="00112EB1" w:rsidRPr="00BB3B90" w:rsidRDefault="00891C1C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x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机房</w:t>
            </w:r>
          </w:p>
        </w:tc>
        <w:tc>
          <w:tcPr>
            <w:tcW w:w="3975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国内：前台，接口，应用，DNS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t>服务器</w:t>
            </w:r>
          </w:p>
          <w:p w:rsidR="00112EB1" w:rsidRPr="00BB3B90" w:rsidRDefault="007E1E99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国际：前台</w:t>
            </w:r>
          </w:p>
        </w:tc>
      </w:tr>
      <w:tr w:rsidR="00112EB1" w:rsidTr="00B40D83">
        <w:tc>
          <w:tcPr>
            <w:tcW w:w="383" w:type="pct"/>
            <w:vMerge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642" w:type="pct"/>
          </w:tcPr>
          <w:p w:rsidR="00112EB1" w:rsidRPr="00BB3B90" w:rsidRDefault="00891C1C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x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机房</w:t>
            </w:r>
          </w:p>
        </w:tc>
        <w:tc>
          <w:tcPr>
            <w:tcW w:w="3975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国际：前台，</w:t>
            </w:r>
            <w:r w:rsidR="00161B12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WebService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t>，配置，政策接口，支付接口，静态资源站点，小程序</w:t>
            </w:r>
          </w:p>
        </w:tc>
      </w:tr>
      <w:tr w:rsidR="00112EB1" w:rsidTr="00B40D83">
        <w:tc>
          <w:tcPr>
            <w:tcW w:w="383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北京</w:t>
            </w:r>
          </w:p>
        </w:tc>
        <w:tc>
          <w:tcPr>
            <w:tcW w:w="642" w:type="pct"/>
          </w:tcPr>
          <w:p w:rsidR="00112EB1" w:rsidRPr="00BB3B90" w:rsidRDefault="00891C1C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x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机房</w:t>
            </w:r>
          </w:p>
        </w:tc>
        <w:tc>
          <w:tcPr>
            <w:tcW w:w="3975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国内：前台，OEM-BEM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t>，保险</w:t>
            </w:r>
          </w:p>
        </w:tc>
      </w:tr>
      <w:tr w:rsidR="00112EB1" w:rsidTr="00B40D83">
        <w:tc>
          <w:tcPr>
            <w:tcW w:w="383" w:type="pct"/>
          </w:tcPr>
          <w:p w:rsidR="00112EB1" w:rsidRPr="00BB3B90" w:rsidRDefault="00D53E3A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云</w:t>
            </w:r>
          </w:p>
        </w:tc>
        <w:tc>
          <w:tcPr>
            <w:tcW w:w="642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975" w:type="pct"/>
          </w:tcPr>
          <w:p w:rsidR="00112EB1" w:rsidRPr="00BB3B90" w:rsidRDefault="00F53896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国内：本票通自动出票，易xx，易xx</w:t>
            </w:r>
          </w:p>
          <w:p w:rsidR="00112EB1" w:rsidRPr="00BB3B90" w:rsidRDefault="007E1E99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国际：自动取消订单，解冻订单管理</w:t>
            </w:r>
          </w:p>
        </w:tc>
      </w:tr>
      <w:tr w:rsidR="00112EB1" w:rsidTr="00B40D83">
        <w:tc>
          <w:tcPr>
            <w:tcW w:w="383" w:type="pct"/>
          </w:tcPr>
          <w:p w:rsidR="00112EB1" w:rsidRPr="00BB3B90" w:rsidRDefault="00D53E3A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xx</w:t>
            </w:r>
            <w:r w:rsidR="00112EB1" w:rsidRPr="00BB3B90">
              <w:rPr>
                <w:rFonts w:asciiTheme="minorEastAsia" w:eastAsiaTheme="minorEastAsia" w:hAnsiTheme="minorEastAsia" w:hint="eastAsia"/>
                <w:sz w:val="21"/>
                <w:szCs w:val="21"/>
              </w:rPr>
              <w:t>云</w:t>
            </w:r>
          </w:p>
        </w:tc>
        <w:tc>
          <w:tcPr>
            <w:tcW w:w="642" w:type="pct"/>
          </w:tcPr>
          <w:p w:rsidR="00112EB1" w:rsidRPr="00BB3B90" w:rsidRDefault="00112EB1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975" w:type="pct"/>
          </w:tcPr>
          <w:p w:rsidR="00112EB1" w:rsidRPr="00BB3B90" w:rsidRDefault="00047A87" w:rsidP="00EE369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xx</w:t>
            </w:r>
            <w:r w:rsidR="007E1E99">
              <w:rPr>
                <w:rFonts w:asciiTheme="minorEastAsia" w:eastAsiaTheme="minorEastAsia" w:hAnsiTheme="minorEastAsia" w:hint="eastAsia"/>
                <w:sz w:val="21"/>
                <w:szCs w:val="21"/>
              </w:rPr>
              <w:t>网测试</w:t>
            </w:r>
          </w:p>
        </w:tc>
      </w:tr>
    </w:tbl>
    <w:p w:rsidR="00112EB1" w:rsidRDefault="00112EB1" w:rsidP="00112EB1"/>
    <w:p w:rsidR="00112EB1" w:rsidRPr="00A22CA5" w:rsidRDefault="00112EB1" w:rsidP="00112EB1">
      <w:pPr>
        <w:jc w:val="left"/>
        <w:rPr>
          <w:b/>
        </w:rPr>
      </w:pPr>
      <w:r w:rsidRPr="00CB0EEF">
        <w:rPr>
          <w:rFonts w:hint="eastAsia"/>
          <w:b/>
        </w:rPr>
        <w:t>机房之间的访问关系</w:t>
      </w:r>
      <w:r>
        <w:rPr>
          <w:rFonts w:hint="eastAsia"/>
          <w:b/>
        </w:rPr>
        <w:t>：</w:t>
      </w:r>
    </w:p>
    <w:p w:rsidR="00112EB1" w:rsidRDefault="00112EB1" w:rsidP="00112EB1">
      <w:r>
        <w:object w:dxaOrig="19699" w:dyaOrig="12979">
          <v:shape id="_x0000_i1035" type="#_x0000_t75" style="width:465pt;height:306pt" o:ole="">
            <v:imagedata r:id="rId62" o:title=""/>
          </v:shape>
          <o:OLEObject Type="Embed" ProgID="Visio.Drawing.11" ShapeID="_x0000_i1035" DrawAspect="Content" ObjectID="_1561746142" r:id="rId63"/>
        </w:object>
      </w:r>
    </w:p>
    <w:p w:rsidR="00112EB1" w:rsidRDefault="00112EB1" w:rsidP="00112EB1"/>
    <w:p w:rsidR="00112EB1" w:rsidRDefault="00112EB1" w:rsidP="00112EB1">
      <w:pPr>
        <w:jc w:val="left"/>
      </w:pPr>
      <w:r w:rsidRPr="00CB0EEF">
        <w:rPr>
          <w:rFonts w:hint="eastAsia"/>
          <w:b/>
        </w:rPr>
        <w:t>机房服务器物理部署图</w:t>
      </w:r>
      <w:r>
        <w:rPr>
          <w:rFonts w:hint="eastAsia"/>
          <w:b/>
        </w:rPr>
        <w:t>：</w:t>
      </w:r>
    </w:p>
    <w:p w:rsidR="00112EB1" w:rsidRDefault="004E1863" w:rsidP="00112EB1">
      <w:r>
        <w:object w:dxaOrig="16515" w:dyaOrig="10845">
          <v:shape id="_x0000_i1036" type="#_x0000_t75" style="width:464.25pt;height:304.5pt" o:ole="">
            <v:imagedata r:id="rId64" o:title=""/>
          </v:shape>
          <o:OLEObject Type="Embed" ProgID="Visio.Drawing.11" ShapeID="_x0000_i1036" DrawAspect="Content" ObjectID="_1561746143" r:id="rId65"/>
        </w:object>
      </w:r>
    </w:p>
    <w:p w:rsidR="00112EB1" w:rsidRDefault="00112EB1" w:rsidP="00112EB1">
      <w:pPr>
        <w:rPr>
          <w:noProof/>
        </w:rPr>
      </w:pPr>
      <w:r>
        <w:rPr>
          <w:rFonts w:hint="eastAsia"/>
        </w:rPr>
        <w:t>注：上图中，每一个</w:t>
      </w:r>
      <w:r>
        <w:rPr>
          <w:rFonts w:hint="eastAsia"/>
          <w:noProof/>
        </w:rPr>
        <w:t>服务器图标均表示是一台真实的物理服务器</w:t>
      </w:r>
      <w:r w:rsidR="0052756E">
        <w:rPr>
          <w:rFonts w:hint="eastAsia"/>
          <w:noProof/>
        </w:rPr>
        <w:t>，共计</w:t>
      </w:r>
      <w:r w:rsidR="009462DF">
        <w:rPr>
          <w:rFonts w:hint="eastAsia"/>
          <w:noProof/>
        </w:rPr>
        <w:t>xxx</w:t>
      </w:r>
      <w:r w:rsidR="0052756E">
        <w:rPr>
          <w:rFonts w:hint="eastAsia"/>
          <w:noProof/>
        </w:rPr>
        <w:t>台</w:t>
      </w:r>
      <w:r>
        <w:rPr>
          <w:rFonts w:hint="eastAsia"/>
          <w:noProof/>
        </w:rPr>
        <w:t>。</w:t>
      </w:r>
    </w:p>
    <w:p w:rsidR="00762D28" w:rsidRDefault="00762D28" w:rsidP="00112EB1">
      <w:pPr>
        <w:rPr>
          <w:noProof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236"/>
        <w:gridCol w:w="2692"/>
        <w:gridCol w:w="4586"/>
      </w:tblGrid>
      <w:tr w:rsidR="000502B0" w:rsidRPr="00854306" w:rsidTr="00762D28">
        <w:trPr>
          <w:trHeight w:val="300"/>
        </w:trPr>
        <w:tc>
          <w:tcPr>
            <w:tcW w:w="1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502B0" w:rsidRPr="00854306" w:rsidRDefault="000502B0" w:rsidP="000502B0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分类</w:t>
            </w:r>
            <w:r w:rsidR="0060778A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项</w:t>
            </w:r>
          </w:p>
        </w:tc>
        <w:tc>
          <w:tcPr>
            <w:tcW w:w="1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502B0" w:rsidRPr="00854306" w:rsidRDefault="000502B0" w:rsidP="000502B0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服务器数量</w:t>
            </w:r>
          </w:p>
        </w:tc>
        <w:tc>
          <w:tcPr>
            <w:tcW w:w="24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502B0" w:rsidRPr="00854306" w:rsidRDefault="000502B0" w:rsidP="000502B0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854306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486B" w:rsidRPr="009578C2" w:rsidRDefault="00D1486B" w:rsidP="00CA38CD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 xml:space="preserve">国内非数据库服务器 </w:t>
            </w:r>
          </w:p>
        </w:tc>
        <w:tc>
          <w:tcPr>
            <w:tcW w:w="1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9462DF" w:rsidP="007D61A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xxx</w:t>
            </w:r>
            <w:r w:rsidR="00D1486B" w:rsidRPr="009578C2">
              <w:rPr>
                <w:rFonts w:ascii="微软雅黑" w:eastAsia="微软雅黑" w:hAnsi="微软雅黑" w:hint="eastAsia"/>
              </w:rPr>
              <w:t>台</w:t>
            </w:r>
          </w:p>
        </w:tc>
        <w:tc>
          <w:tcPr>
            <w:tcW w:w="24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D1486B" w:rsidP="00CA38C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9578C2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其中</w:t>
            </w:r>
            <w:r w:rsidRPr="009578C2">
              <w:rPr>
                <w:rFonts w:ascii="微软雅黑" w:eastAsia="微软雅黑" w:hAnsi="微软雅黑" w:hint="eastAsia"/>
              </w:rPr>
              <w:t>web服务器15台</w:t>
            </w: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486B" w:rsidRPr="009578C2" w:rsidRDefault="00D1486B" w:rsidP="00CA38CD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>国内数据库</w:t>
            </w:r>
          </w:p>
        </w:tc>
        <w:tc>
          <w:tcPr>
            <w:tcW w:w="1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9462DF" w:rsidP="00AB666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xxx</w:t>
            </w:r>
            <w:r w:rsidR="00D1486B" w:rsidRPr="009578C2">
              <w:rPr>
                <w:rFonts w:ascii="微软雅黑" w:eastAsia="微软雅黑" w:hAnsi="微软雅黑" w:hint="eastAsia"/>
              </w:rPr>
              <w:t>台</w:t>
            </w:r>
          </w:p>
        </w:tc>
        <w:tc>
          <w:tcPr>
            <w:tcW w:w="24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D1486B" w:rsidP="000502B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486B" w:rsidRPr="009578C2" w:rsidRDefault="00D1486B" w:rsidP="00CA38CD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 xml:space="preserve">国际非数据库服务器 </w:t>
            </w:r>
          </w:p>
        </w:tc>
        <w:tc>
          <w:tcPr>
            <w:tcW w:w="1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9462DF" w:rsidP="00AB666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xxx</w:t>
            </w:r>
            <w:r w:rsidR="00D1486B" w:rsidRPr="009578C2">
              <w:rPr>
                <w:rFonts w:ascii="微软雅黑" w:eastAsia="微软雅黑" w:hAnsi="微软雅黑" w:hint="eastAsia"/>
              </w:rPr>
              <w:t>台</w:t>
            </w:r>
          </w:p>
        </w:tc>
        <w:tc>
          <w:tcPr>
            <w:tcW w:w="24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D1486B" w:rsidP="000502B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9578C2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其中</w:t>
            </w:r>
            <w:r w:rsidRPr="009578C2">
              <w:rPr>
                <w:rFonts w:ascii="微软雅黑" w:eastAsia="微软雅黑" w:hAnsi="微软雅黑" w:hint="eastAsia"/>
              </w:rPr>
              <w:t>web服务器7台</w:t>
            </w: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486B" w:rsidRPr="009578C2" w:rsidRDefault="00D1486B" w:rsidP="00CA38CD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>国际数据库</w:t>
            </w:r>
          </w:p>
        </w:tc>
        <w:tc>
          <w:tcPr>
            <w:tcW w:w="1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9462DF" w:rsidP="009462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xxx</w:t>
            </w:r>
            <w:r w:rsidR="00D1486B" w:rsidRPr="009578C2">
              <w:rPr>
                <w:rFonts w:ascii="微软雅黑" w:eastAsia="微软雅黑" w:hAnsi="微软雅黑" w:hint="eastAsia"/>
              </w:rPr>
              <w:t>台</w:t>
            </w:r>
          </w:p>
        </w:tc>
        <w:tc>
          <w:tcPr>
            <w:tcW w:w="24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D1486B" w:rsidP="000502B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486B" w:rsidRPr="009578C2" w:rsidRDefault="00D1486B" w:rsidP="00CA38CD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>总计：</w:t>
            </w:r>
          </w:p>
        </w:tc>
        <w:tc>
          <w:tcPr>
            <w:tcW w:w="1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86B" w:rsidRPr="009578C2" w:rsidRDefault="00A36287" w:rsidP="00AB666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="00D1486B" w:rsidRPr="009578C2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台</w:t>
            </w:r>
          </w:p>
        </w:tc>
        <w:tc>
          <w:tcPr>
            <w:tcW w:w="24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86B" w:rsidRPr="009578C2" w:rsidRDefault="00D1486B" w:rsidP="000502B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9578C2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近期投入2台服务器给国内，4台服务器给国际</w:t>
            </w: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1486B" w:rsidRPr="009578C2" w:rsidRDefault="00D1486B" w:rsidP="00CB7212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>国内服务器总计</w:t>
            </w:r>
          </w:p>
        </w:tc>
        <w:tc>
          <w:tcPr>
            <w:tcW w:w="1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486B" w:rsidRPr="009578C2" w:rsidRDefault="00A36287" w:rsidP="00AB666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xxx</w:t>
            </w:r>
            <w:r w:rsidR="00D1486B" w:rsidRPr="009578C2">
              <w:rPr>
                <w:rFonts w:ascii="微软雅黑" w:eastAsia="微软雅黑" w:hAnsi="微软雅黑" w:hint="eastAsia"/>
              </w:rPr>
              <w:t>台</w:t>
            </w:r>
          </w:p>
        </w:tc>
        <w:tc>
          <w:tcPr>
            <w:tcW w:w="24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486B" w:rsidRPr="009578C2" w:rsidRDefault="00D1486B" w:rsidP="00CA38C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1486B" w:rsidRPr="009578C2" w:rsidRDefault="00D1486B" w:rsidP="00CB7212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>国际服务器总计</w:t>
            </w:r>
          </w:p>
        </w:tc>
        <w:tc>
          <w:tcPr>
            <w:tcW w:w="1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486B" w:rsidRPr="009578C2" w:rsidRDefault="00A36287" w:rsidP="007D61A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xxx</w:t>
            </w:r>
            <w:r w:rsidR="00D1486B" w:rsidRPr="009578C2">
              <w:rPr>
                <w:rFonts w:ascii="微软雅黑" w:eastAsia="微软雅黑" w:hAnsi="微软雅黑" w:hint="eastAsia"/>
              </w:rPr>
              <w:t>台</w:t>
            </w:r>
          </w:p>
        </w:tc>
        <w:tc>
          <w:tcPr>
            <w:tcW w:w="24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1486B" w:rsidRPr="009578C2" w:rsidRDefault="00D1486B" w:rsidP="0006315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1486B" w:rsidRPr="009578C2" w:rsidRDefault="00D1486B" w:rsidP="00E95783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>非数据库服务器总计</w:t>
            </w:r>
          </w:p>
        </w:tc>
        <w:tc>
          <w:tcPr>
            <w:tcW w:w="1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486B" w:rsidRPr="009578C2" w:rsidRDefault="00A36287" w:rsidP="00AB6665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xxx</w:t>
            </w:r>
            <w:r w:rsidR="00D1486B" w:rsidRPr="009578C2">
              <w:rPr>
                <w:rFonts w:ascii="微软雅黑" w:eastAsia="微软雅黑" w:hAnsi="微软雅黑" w:hint="eastAsia"/>
              </w:rPr>
              <w:t>台</w:t>
            </w:r>
          </w:p>
        </w:tc>
        <w:tc>
          <w:tcPr>
            <w:tcW w:w="24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1486B" w:rsidRPr="009578C2" w:rsidRDefault="00D1486B" w:rsidP="0006315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1486B" w:rsidRPr="00854306" w:rsidTr="00762D28">
        <w:trPr>
          <w:trHeight w:val="270"/>
        </w:trPr>
        <w:tc>
          <w:tcPr>
            <w:tcW w:w="1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1486B" w:rsidRPr="009578C2" w:rsidRDefault="00D1486B" w:rsidP="00E95783">
            <w:pPr>
              <w:jc w:val="left"/>
              <w:rPr>
                <w:rFonts w:ascii="微软雅黑" w:eastAsia="微软雅黑" w:hAnsi="微软雅黑"/>
              </w:rPr>
            </w:pPr>
            <w:r w:rsidRPr="009578C2">
              <w:rPr>
                <w:rFonts w:ascii="微软雅黑" w:eastAsia="微软雅黑" w:hAnsi="微软雅黑" w:hint="eastAsia"/>
              </w:rPr>
              <w:t>数据库总计</w:t>
            </w:r>
          </w:p>
        </w:tc>
        <w:tc>
          <w:tcPr>
            <w:tcW w:w="1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486B" w:rsidRPr="009578C2" w:rsidRDefault="00A36287" w:rsidP="007D61A7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xxx</w:t>
            </w:r>
            <w:r w:rsidR="00D1486B" w:rsidRPr="009578C2">
              <w:rPr>
                <w:rFonts w:ascii="微软雅黑" w:eastAsia="微软雅黑" w:hAnsi="微软雅黑" w:hint="eastAsia"/>
              </w:rPr>
              <w:t>台</w:t>
            </w:r>
          </w:p>
        </w:tc>
        <w:tc>
          <w:tcPr>
            <w:tcW w:w="24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1486B" w:rsidRPr="009578C2" w:rsidRDefault="00D1486B" w:rsidP="0006315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</w:tbl>
    <w:p w:rsidR="00112EB1" w:rsidRDefault="00112EB1" w:rsidP="00112EB1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9"/>
        <w:gridCol w:w="817"/>
        <w:gridCol w:w="788"/>
        <w:gridCol w:w="788"/>
        <w:gridCol w:w="795"/>
        <w:gridCol w:w="795"/>
        <w:gridCol w:w="795"/>
        <w:gridCol w:w="795"/>
        <w:gridCol w:w="795"/>
        <w:gridCol w:w="795"/>
        <w:gridCol w:w="782"/>
      </w:tblGrid>
      <w:tr w:rsidR="00990FC7" w:rsidRPr="00441BB1" w:rsidTr="00844B05">
        <w:trPr>
          <w:trHeight w:val="240"/>
        </w:trPr>
        <w:tc>
          <w:tcPr>
            <w:tcW w:w="824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lastRenderedPageBreak/>
              <w:t>国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内机票</w:t>
            </w:r>
          </w:p>
        </w:tc>
        <w:tc>
          <w:tcPr>
            <w:tcW w:w="429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BGP</w:t>
            </w:r>
          </w:p>
        </w:tc>
        <w:tc>
          <w:tcPr>
            <w:tcW w:w="414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苏州</w:t>
            </w:r>
          </w:p>
        </w:tc>
        <w:tc>
          <w:tcPr>
            <w:tcW w:w="414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宝山</w:t>
            </w:r>
          </w:p>
        </w:tc>
        <w:tc>
          <w:tcPr>
            <w:tcW w:w="418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D11</w:t>
            </w:r>
          </w:p>
        </w:tc>
        <w:tc>
          <w:tcPr>
            <w:tcW w:w="418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D10</w:t>
            </w:r>
          </w:p>
        </w:tc>
        <w:tc>
          <w:tcPr>
            <w:tcW w:w="418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D07</w:t>
            </w:r>
          </w:p>
        </w:tc>
        <w:tc>
          <w:tcPr>
            <w:tcW w:w="418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D06</w:t>
            </w:r>
          </w:p>
        </w:tc>
        <w:tc>
          <w:tcPr>
            <w:tcW w:w="418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D05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D03</w:t>
            </w:r>
          </w:p>
        </w:tc>
        <w:tc>
          <w:tcPr>
            <w:tcW w:w="414" w:type="pct"/>
            <w:shd w:val="clear" w:color="auto" w:fill="D9D9D9" w:themeFill="background1" w:themeFillShade="D9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合计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国内前台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5</w:t>
            </w: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2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2</w:t>
            </w: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国内后台</w:t>
            </w:r>
          </w:p>
        </w:tc>
        <w:tc>
          <w:tcPr>
            <w:tcW w:w="429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4</w:t>
            </w: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OEM</w:t>
            </w:r>
          </w:p>
        </w:tc>
        <w:tc>
          <w:tcPr>
            <w:tcW w:w="429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LVS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2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接口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2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负债均衡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2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国内配置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3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1</w:t>
            </w: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国内应用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3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3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5</w:t>
            </w: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保险备机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备机ESX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DB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8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5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5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4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5</w:t>
            </w: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3</w:t>
            </w: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备机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管理机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虚拟支付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配置中心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配置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酒店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准生产测试</w:t>
            </w:r>
          </w:p>
        </w:tc>
        <w:tc>
          <w:tcPr>
            <w:tcW w:w="429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kern w:val="0"/>
                <w:szCs w:val="21"/>
              </w:rPr>
              <w:t>1</w:t>
            </w:r>
          </w:p>
        </w:tc>
        <w:tc>
          <w:tcPr>
            <w:tcW w:w="418" w:type="pct"/>
            <w:shd w:val="clear" w:color="auto" w:fill="auto"/>
            <w:noWrap/>
            <w:vAlign w:val="center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990FC7" w:rsidRPr="00441BB1" w:rsidTr="00844B05">
        <w:trPr>
          <w:trHeight w:val="285"/>
        </w:trPr>
        <w:tc>
          <w:tcPr>
            <w:tcW w:w="824" w:type="pct"/>
            <w:shd w:val="clear" w:color="auto" w:fill="auto"/>
            <w:noWrap/>
            <w:vAlign w:val="center"/>
            <w:hideMark/>
          </w:tcPr>
          <w:p w:rsidR="00990FC7" w:rsidRPr="00441BB1" w:rsidRDefault="00990FC7" w:rsidP="00441BB1">
            <w:pPr>
              <w:widowControl/>
              <w:jc w:val="lef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 w:rsidRPr="00441BB1"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 xml:space="preserve">　</w:t>
            </w:r>
          </w:p>
        </w:tc>
        <w:tc>
          <w:tcPr>
            <w:tcW w:w="429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418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418" w:type="pct"/>
          </w:tcPr>
          <w:p w:rsidR="00990FC7" w:rsidRPr="00441BB1" w:rsidRDefault="00990FC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</w:p>
        </w:tc>
        <w:tc>
          <w:tcPr>
            <w:tcW w:w="414" w:type="pct"/>
            <w:shd w:val="clear" w:color="auto" w:fill="auto"/>
            <w:noWrap/>
            <w:vAlign w:val="center"/>
            <w:hideMark/>
          </w:tcPr>
          <w:p w:rsidR="00990FC7" w:rsidRPr="00441BB1" w:rsidRDefault="00A36287" w:rsidP="00990FC7">
            <w:pPr>
              <w:widowControl/>
              <w:jc w:val="right"/>
              <w:rPr>
                <w:rFonts w:asciiTheme="minorEastAsia" w:hAnsiTheme="minorEastAsia" w:cs="宋体"/>
                <w:bCs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</w:tbl>
    <w:p w:rsidR="00441BB1" w:rsidRDefault="00441BB1" w:rsidP="00112EB1"/>
    <w:tbl>
      <w:tblPr>
        <w:tblW w:w="5000" w:type="pct"/>
        <w:tblLook w:val="04A0" w:firstRow="1" w:lastRow="0" w:firstColumn="1" w:lastColumn="0" w:noHBand="0" w:noVBand="1"/>
      </w:tblPr>
      <w:tblGrid>
        <w:gridCol w:w="1898"/>
        <w:gridCol w:w="1144"/>
        <w:gridCol w:w="2664"/>
        <w:gridCol w:w="2664"/>
        <w:gridCol w:w="1144"/>
      </w:tblGrid>
      <w:tr w:rsidR="00990FC7" w:rsidRPr="00E85B58" w:rsidTr="00990FC7">
        <w:trPr>
          <w:trHeight w:val="270"/>
        </w:trPr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E85B58" w:rsidRPr="00E85B58" w:rsidRDefault="00990FC7" w:rsidP="00990FC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441BB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国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际机票</w:t>
            </w: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85B5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苏州</w:t>
            </w:r>
          </w:p>
        </w:tc>
        <w:tc>
          <w:tcPr>
            <w:tcW w:w="14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85B5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市北（D06）</w:t>
            </w:r>
          </w:p>
        </w:tc>
        <w:tc>
          <w:tcPr>
            <w:tcW w:w="14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85B5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市北（D03）</w:t>
            </w: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E85B5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合计</w:t>
            </w:r>
          </w:p>
        </w:tc>
      </w:tr>
      <w:tr w:rsidR="00E85B58" w:rsidRPr="00E85B58" w:rsidTr="00844B05">
        <w:trPr>
          <w:trHeight w:val="27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际ESX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E85B58" w:rsidRPr="00E85B58" w:rsidTr="00844B05">
        <w:trPr>
          <w:trHeight w:val="27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价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E85B58" w:rsidRPr="00E85B58" w:rsidTr="00990FC7">
        <w:trPr>
          <w:trHeight w:val="27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B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E85B58" w:rsidRPr="00E85B58" w:rsidTr="00990FC7">
        <w:trPr>
          <w:trHeight w:val="27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台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E85B58" w:rsidRPr="00E85B58" w:rsidTr="00990FC7">
        <w:trPr>
          <w:trHeight w:val="27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E85B58" w:rsidRPr="00E85B58" w:rsidTr="00990FC7">
        <w:trPr>
          <w:trHeight w:val="27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应用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5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  <w:tr w:rsidR="00E85B58" w:rsidRPr="00E85B58" w:rsidTr="00990FC7">
        <w:trPr>
          <w:trHeight w:val="27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E85B58" w:rsidP="00E85B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14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58" w:rsidRPr="00E85B58" w:rsidRDefault="00A36287" w:rsidP="006F7F4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Theme="minorEastAsia" w:hAnsiTheme="minorEastAsia" w:cs="宋体" w:hint="eastAsia"/>
                <w:bCs/>
                <w:kern w:val="0"/>
                <w:szCs w:val="21"/>
              </w:rPr>
              <w:t>xxx</w:t>
            </w:r>
          </w:p>
        </w:tc>
      </w:tr>
    </w:tbl>
    <w:p w:rsidR="00E85B58" w:rsidRDefault="00E85B58" w:rsidP="00112EB1"/>
    <w:p w:rsidR="00112EB1" w:rsidRPr="00CB0EEF" w:rsidRDefault="00112EB1" w:rsidP="00112EB1">
      <w:pPr>
        <w:pStyle w:val="2"/>
      </w:pPr>
      <w:bookmarkStart w:id="414" w:name="_Toc401337970"/>
      <w:bookmarkStart w:id="415" w:name="_Toc401338285"/>
      <w:bookmarkStart w:id="416" w:name="_Toc401338695"/>
      <w:bookmarkStart w:id="417" w:name="_Toc401339511"/>
      <w:bookmarkStart w:id="418" w:name="_Toc401339624"/>
      <w:bookmarkStart w:id="419" w:name="_Toc401340450"/>
      <w:bookmarkStart w:id="420" w:name="_Toc401340759"/>
      <w:bookmarkStart w:id="421" w:name="_Toc401340961"/>
      <w:bookmarkStart w:id="422" w:name="_Toc487995454"/>
      <w:r w:rsidRPr="0051727E">
        <w:rPr>
          <w:rFonts w:hint="eastAsia"/>
        </w:rPr>
        <w:lastRenderedPageBreak/>
        <w:t>国内网站</w:t>
      </w:r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</w:p>
    <w:p w:rsidR="00112EB1" w:rsidRDefault="00814E74" w:rsidP="00112EB1">
      <w:r>
        <w:object w:dxaOrig="11100" w:dyaOrig="10350">
          <v:shape id="_x0000_i1037" type="#_x0000_t75" style="width:464.25pt;height:432.75pt" o:ole="">
            <v:imagedata r:id="rId66" o:title=""/>
          </v:shape>
          <o:OLEObject Type="Embed" ProgID="Visio.Drawing.11" ShapeID="_x0000_i1037" DrawAspect="Content" ObjectID="_1561746144" r:id="rId67"/>
        </w:object>
      </w:r>
    </w:p>
    <w:p w:rsidR="00112EB1" w:rsidRDefault="00112EB1" w:rsidP="00112EB1"/>
    <w:p w:rsidR="001C1BA0" w:rsidRDefault="001C1BA0" w:rsidP="001C1BA0">
      <w:pPr>
        <w:pStyle w:val="2"/>
      </w:pPr>
      <w:bookmarkStart w:id="423" w:name="_Toc401337972"/>
      <w:bookmarkStart w:id="424" w:name="_Toc401338287"/>
      <w:bookmarkStart w:id="425" w:name="_Toc401338697"/>
      <w:bookmarkStart w:id="426" w:name="_Toc401339513"/>
      <w:bookmarkStart w:id="427" w:name="_Toc401339626"/>
      <w:bookmarkStart w:id="428" w:name="_Toc401340452"/>
      <w:bookmarkStart w:id="429" w:name="_Toc401340761"/>
      <w:bookmarkStart w:id="430" w:name="_Toc401340963"/>
      <w:bookmarkStart w:id="431" w:name="_Toc401337971"/>
      <w:bookmarkStart w:id="432" w:name="_Toc401338286"/>
      <w:bookmarkStart w:id="433" w:name="_Toc401338696"/>
      <w:bookmarkStart w:id="434" w:name="_Toc401339512"/>
      <w:bookmarkStart w:id="435" w:name="_Toc401339625"/>
      <w:bookmarkStart w:id="436" w:name="_Toc401340451"/>
      <w:bookmarkStart w:id="437" w:name="_Toc401340760"/>
      <w:bookmarkStart w:id="438" w:name="_Toc401340962"/>
      <w:bookmarkStart w:id="439" w:name="_Toc487995455"/>
      <w:r w:rsidRPr="0051727E">
        <w:rPr>
          <w:rFonts w:hint="eastAsia"/>
        </w:rPr>
        <w:t>国</w:t>
      </w:r>
      <w:r>
        <w:rPr>
          <w:rFonts w:hint="eastAsia"/>
        </w:rPr>
        <w:t>内数据库</w:t>
      </w:r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9"/>
    </w:p>
    <w:p w:rsidR="001C1BA0" w:rsidRDefault="00A10F80" w:rsidP="001C1BA0"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557F13D4" wp14:editId="567A52E3">
            <wp:simplePos x="0" y="0"/>
            <wp:positionH relativeFrom="column">
              <wp:posOffset>0</wp:posOffset>
            </wp:positionH>
            <wp:positionV relativeFrom="paragraph">
              <wp:posOffset>195580</wp:posOffset>
            </wp:positionV>
            <wp:extent cx="5904230" cy="3874770"/>
            <wp:effectExtent l="0" t="0" r="127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C1BA0" w:rsidRDefault="001C1BA0" w:rsidP="001C1BA0"/>
    <w:p w:rsidR="00112EB1" w:rsidRDefault="00112EB1" w:rsidP="00112EB1">
      <w:pPr>
        <w:pStyle w:val="2"/>
      </w:pPr>
      <w:bookmarkStart w:id="440" w:name="_Toc487995456"/>
      <w:r w:rsidRPr="0051727E">
        <w:rPr>
          <w:rFonts w:hint="eastAsia"/>
        </w:rPr>
        <w:lastRenderedPageBreak/>
        <w:t>国际网站</w:t>
      </w:r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40"/>
    </w:p>
    <w:p w:rsidR="00112EB1" w:rsidRDefault="00814E74" w:rsidP="00112EB1">
      <w:r>
        <w:object w:dxaOrig="11940" w:dyaOrig="10635">
          <v:shape id="_x0000_i1038" type="#_x0000_t75" style="width:464.25pt;height:413.25pt" o:ole="">
            <v:imagedata r:id="rId69" o:title=""/>
          </v:shape>
          <o:OLEObject Type="Embed" ProgID="Visio.Drawing.11" ShapeID="_x0000_i1038" DrawAspect="Content" ObjectID="_1561746145" r:id="rId70"/>
        </w:object>
      </w:r>
    </w:p>
    <w:p w:rsidR="00112EB1" w:rsidRDefault="00112EB1" w:rsidP="00112EB1"/>
    <w:p w:rsidR="00112EB1" w:rsidRDefault="00112EB1" w:rsidP="00112EB1">
      <w:pPr>
        <w:pStyle w:val="2"/>
      </w:pPr>
      <w:bookmarkStart w:id="441" w:name="_Toc401337973"/>
      <w:bookmarkStart w:id="442" w:name="_Toc401338288"/>
      <w:bookmarkStart w:id="443" w:name="_Toc401338698"/>
      <w:bookmarkStart w:id="444" w:name="_Toc401339514"/>
      <w:bookmarkStart w:id="445" w:name="_Toc401339627"/>
      <w:bookmarkStart w:id="446" w:name="_Toc401340453"/>
      <w:bookmarkStart w:id="447" w:name="_Toc401340762"/>
      <w:bookmarkStart w:id="448" w:name="_Toc401340964"/>
      <w:bookmarkStart w:id="449" w:name="_Toc487995457"/>
      <w:r w:rsidRPr="0051727E">
        <w:rPr>
          <w:rFonts w:hint="eastAsia"/>
        </w:rPr>
        <w:lastRenderedPageBreak/>
        <w:t>国</w:t>
      </w:r>
      <w:r>
        <w:rPr>
          <w:rFonts w:hint="eastAsia"/>
        </w:rPr>
        <w:t>际数据库</w:t>
      </w:r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</w:p>
    <w:p w:rsidR="00112EB1" w:rsidRDefault="001C1BA0" w:rsidP="00112EB1">
      <w:r>
        <w:object w:dxaOrig="10820" w:dyaOrig="12123">
          <v:shape id="_x0000_i1039" type="#_x0000_t75" style="width:465pt;height:521.25pt" o:ole="">
            <v:imagedata r:id="rId71" o:title=""/>
          </v:shape>
          <o:OLEObject Type="Embed" ProgID="Visio.Drawing.11" ShapeID="_x0000_i1039" DrawAspect="Content" ObjectID="_1561746146" r:id="rId72"/>
        </w:object>
      </w:r>
    </w:p>
    <w:p w:rsidR="00112EB1" w:rsidRDefault="00112EB1" w:rsidP="00112EB1">
      <w:pPr>
        <w:pStyle w:val="2"/>
      </w:pPr>
      <w:bookmarkStart w:id="450" w:name="_Toc401337974"/>
      <w:bookmarkStart w:id="451" w:name="_Toc401338289"/>
      <w:bookmarkStart w:id="452" w:name="_Toc401338699"/>
      <w:bookmarkStart w:id="453" w:name="_Toc401339515"/>
      <w:bookmarkStart w:id="454" w:name="_Toc401339628"/>
      <w:bookmarkStart w:id="455" w:name="_Toc401340454"/>
      <w:bookmarkStart w:id="456" w:name="_Toc401340763"/>
      <w:bookmarkStart w:id="457" w:name="_Toc401340965"/>
      <w:bookmarkStart w:id="458" w:name="_Toc487995458"/>
      <w:r>
        <w:rPr>
          <w:rFonts w:hint="eastAsia"/>
        </w:rPr>
        <w:t>集群清单</w:t>
      </w:r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1"/>
        <w:gridCol w:w="4110"/>
        <w:gridCol w:w="1893"/>
      </w:tblGrid>
      <w:tr w:rsidR="00112EB1" w:rsidRPr="00555B59" w:rsidTr="00EB5FDC">
        <w:tc>
          <w:tcPr>
            <w:tcW w:w="1845" w:type="pct"/>
            <w:shd w:val="clear" w:color="auto" w:fill="D9D9D9"/>
          </w:tcPr>
          <w:p w:rsidR="00112EB1" w:rsidRPr="00555B59" w:rsidRDefault="00112EB1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 w:rsidRPr="00555B59">
              <w:rPr>
                <w:rFonts w:ascii="微软雅黑" w:eastAsia="微软雅黑" w:hAnsi="微软雅黑" w:hint="eastAsia"/>
                <w:b/>
                <w:szCs w:val="21"/>
              </w:rPr>
              <w:t>集群</w:t>
            </w:r>
          </w:p>
        </w:tc>
        <w:tc>
          <w:tcPr>
            <w:tcW w:w="2160" w:type="pct"/>
            <w:shd w:val="clear" w:color="auto" w:fill="D9D9D9"/>
            <w:vAlign w:val="center"/>
          </w:tcPr>
          <w:p w:rsidR="00112EB1" w:rsidRPr="00555B59" w:rsidRDefault="00112EB1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 w:rsidRPr="00555B59">
              <w:rPr>
                <w:rFonts w:ascii="微软雅黑" w:eastAsia="微软雅黑" w:hAnsi="微软雅黑" w:hint="eastAsia"/>
                <w:b/>
                <w:szCs w:val="21"/>
              </w:rPr>
              <w:t>IP</w:t>
            </w:r>
          </w:p>
        </w:tc>
        <w:tc>
          <w:tcPr>
            <w:tcW w:w="995" w:type="pct"/>
            <w:shd w:val="clear" w:color="auto" w:fill="D9D9D9"/>
            <w:vAlign w:val="center"/>
          </w:tcPr>
          <w:p w:rsidR="00112EB1" w:rsidRPr="00555B59" w:rsidRDefault="00112EB1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112EB1" w:rsidRPr="00555B59" w:rsidTr="00EB5FDC">
        <w:tc>
          <w:tcPr>
            <w:tcW w:w="1845" w:type="pct"/>
          </w:tcPr>
          <w:p w:rsidR="00112EB1" w:rsidRDefault="00112EB1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460F53">
              <w:rPr>
                <w:rFonts w:ascii="微软雅黑" w:eastAsia="微软雅黑" w:hAnsi="微软雅黑" w:hint="eastAsia"/>
                <w:szCs w:val="21"/>
              </w:rPr>
              <w:t>www.</w:t>
            </w:r>
            <w:r w:rsidR="00395B15">
              <w:rPr>
                <w:rFonts w:ascii="微软雅黑" w:eastAsia="微软雅黑" w:hAnsi="微软雅黑" w:hint="eastAsia"/>
                <w:szCs w:val="21"/>
              </w:rPr>
              <w:t>xxx</w:t>
            </w:r>
            <w:r w:rsidRPr="00460F53">
              <w:rPr>
                <w:rFonts w:ascii="微软雅黑" w:eastAsia="微软雅黑" w:hAnsi="微软雅黑" w:hint="eastAsia"/>
                <w:szCs w:val="21"/>
              </w:rPr>
              <w:t>.cn</w:t>
            </w:r>
          </w:p>
          <w:p w:rsidR="00112EB1" w:rsidRPr="00555B59" w:rsidRDefault="00112EB1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机票主平台</w:t>
            </w:r>
            <w:r w:rsidR="00725E14">
              <w:rPr>
                <w:rFonts w:ascii="微软雅黑" w:eastAsia="微软雅黑" w:hAnsi="微软雅黑" w:hint="eastAsia"/>
                <w:szCs w:val="21"/>
              </w:rPr>
              <w:t>（</w:t>
            </w:r>
            <w:r w:rsidR="00725E14" w:rsidRPr="00AF4D5D">
              <w:rPr>
                <w:rFonts w:ascii="微软雅黑" w:eastAsia="微软雅黑" w:hAnsi="微软雅黑"/>
                <w:szCs w:val="21"/>
              </w:rPr>
              <w:t>14</w:t>
            </w:r>
            <w:r w:rsidR="00725E14" w:rsidRPr="00AF4D5D">
              <w:rPr>
                <w:rFonts w:ascii="微软雅黑" w:eastAsia="微软雅黑" w:hAnsi="微软雅黑" w:hint="eastAsia"/>
                <w:szCs w:val="21"/>
              </w:rPr>
              <w:t>台</w:t>
            </w:r>
            <w:r w:rsidR="00725E14">
              <w:rPr>
                <w:rFonts w:ascii="微软雅黑" w:eastAsia="微软雅黑" w:hAnsi="微软雅黑" w:hint="eastAsia"/>
                <w:szCs w:val="21"/>
              </w:rPr>
              <w:t>）</w:t>
            </w:r>
          </w:p>
        </w:tc>
        <w:tc>
          <w:tcPr>
            <w:tcW w:w="2160" w:type="pct"/>
            <w:shd w:val="clear" w:color="auto" w:fill="auto"/>
            <w:vAlign w:val="center"/>
          </w:tcPr>
          <w:p w:rsidR="00725E14" w:rsidRPr="00EB5FDC" w:rsidRDefault="00725E14" w:rsidP="00EB5FDC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VIP</w:t>
            </w:r>
            <w:r w:rsidR="00200BDD">
              <w:rPr>
                <w:rFonts w:ascii="微软雅黑" w:eastAsia="微软雅黑" w:hAnsi="微软雅黑" w:hint="eastAsia"/>
                <w:szCs w:val="21"/>
              </w:rPr>
              <w:t>:</w:t>
            </w:r>
            <w:r w:rsidR="006B6D42">
              <w:rPr>
                <w:rFonts w:ascii="微软雅黑" w:eastAsia="微软雅黑" w:hAnsi="微软雅黑"/>
                <w:szCs w:val="21"/>
              </w:rPr>
              <w:t xml:space="preserve"> xx.xx</w:t>
            </w:r>
            <w:r w:rsidR="00200BDD">
              <w:rPr>
                <w:rFonts w:ascii="微软雅黑" w:eastAsia="微软雅黑" w:hAnsi="微软雅黑" w:hint="eastAsia"/>
                <w:szCs w:val="21"/>
              </w:rPr>
              <w:t>/</w:t>
            </w:r>
            <w:r w:rsidR="006B6D42">
              <w:rPr>
                <w:rFonts w:ascii="微软雅黑" w:eastAsia="微软雅黑" w:hAnsi="微软雅黑"/>
                <w:szCs w:val="21"/>
              </w:rPr>
              <w:t>xx.xx/2x/2x/2x/2x</w:t>
            </w:r>
          </w:p>
          <w:p w:rsidR="00725E14" w:rsidRPr="00EB5FDC" w:rsidRDefault="00725E14" w:rsidP="00EB5FDC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VIP</w:t>
            </w:r>
            <w:r w:rsidR="00200BDD">
              <w:rPr>
                <w:rFonts w:ascii="微软雅黑" w:eastAsia="微软雅黑" w:hAnsi="微软雅黑" w:hint="eastAsia"/>
                <w:szCs w:val="21"/>
              </w:rPr>
              <w:t>:</w:t>
            </w:r>
            <w:r w:rsidR="006B6D42">
              <w:rPr>
                <w:rFonts w:ascii="微软雅黑" w:eastAsia="微软雅黑" w:hAnsi="微软雅黑"/>
                <w:szCs w:val="21"/>
              </w:rPr>
              <w:t xml:space="preserve"> 1xx.x</w:t>
            </w:r>
            <w:r w:rsidRPr="00EB5FDC">
              <w:rPr>
                <w:rFonts w:ascii="微软雅黑" w:eastAsia="微软雅黑" w:hAnsi="微软雅黑"/>
                <w:szCs w:val="21"/>
              </w:rPr>
              <w:t>2</w:t>
            </w:r>
            <w:r w:rsidR="00200BDD">
              <w:rPr>
                <w:rFonts w:ascii="微软雅黑" w:eastAsia="微软雅黑" w:hAnsi="微软雅黑" w:hint="eastAsia"/>
                <w:szCs w:val="21"/>
              </w:rPr>
              <w:t>/</w:t>
            </w:r>
            <w:r w:rsidR="006B6D42">
              <w:rPr>
                <w:rFonts w:ascii="微软雅黑" w:eastAsia="微软雅黑" w:hAnsi="微软雅黑"/>
                <w:szCs w:val="21"/>
              </w:rPr>
              <w:t>1xx</w:t>
            </w:r>
            <w:r w:rsidRPr="00EB5FDC">
              <w:rPr>
                <w:rFonts w:ascii="微软雅黑" w:eastAsia="微软雅黑" w:hAnsi="微软雅黑"/>
                <w:szCs w:val="21"/>
              </w:rPr>
              <w:t>.</w:t>
            </w:r>
            <w:r w:rsidR="006B6D42">
              <w:rPr>
                <w:rFonts w:ascii="微软雅黑" w:eastAsia="微软雅黑" w:hAnsi="微软雅黑"/>
                <w:szCs w:val="21"/>
              </w:rPr>
              <w:t>x6/x7/x8/x9/x</w:t>
            </w:r>
            <w:r w:rsidRPr="00EB5FDC">
              <w:rPr>
                <w:rFonts w:ascii="微软雅黑" w:eastAsia="微软雅黑" w:hAnsi="微软雅黑"/>
                <w:szCs w:val="21"/>
              </w:rPr>
              <w:t>0</w:t>
            </w:r>
          </w:p>
          <w:p w:rsidR="00112EB1" w:rsidRPr="00555B59" w:rsidRDefault="00725E14" w:rsidP="00200BDD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Dns</w:t>
            </w:r>
            <w:r w:rsidR="00200BDD">
              <w:rPr>
                <w:rFonts w:ascii="微软雅黑" w:eastAsia="微软雅黑" w:hAnsi="微软雅黑" w:hint="eastAsia"/>
                <w:szCs w:val="21"/>
              </w:rPr>
              <w:t>:</w:t>
            </w:r>
            <w:r w:rsidR="006B6D42">
              <w:rPr>
                <w:rFonts w:ascii="微软雅黑" w:eastAsia="微软雅黑" w:hAnsi="微软雅黑"/>
                <w:szCs w:val="21"/>
              </w:rPr>
              <w:t xml:space="preserve"> 2xx.xx3/x4/x5/x</w:t>
            </w:r>
            <w:r w:rsidRPr="00EB5FDC">
              <w:rPr>
                <w:rFonts w:ascii="微软雅黑" w:eastAsia="微软雅黑" w:hAnsi="微软雅黑"/>
                <w:szCs w:val="21"/>
              </w:rPr>
              <w:t>6</w:t>
            </w:r>
          </w:p>
        </w:tc>
        <w:tc>
          <w:tcPr>
            <w:tcW w:w="995" w:type="pct"/>
            <w:shd w:val="clear" w:color="auto" w:fill="auto"/>
            <w:vAlign w:val="center"/>
          </w:tcPr>
          <w:p w:rsidR="00112EB1" w:rsidRPr="00555B59" w:rsidRDefault="00725E14" w:rsidP="00EB5FDC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Lvs-DR</w:t>
            </w:r>
          </w:p>
        </w:tc>
      </w:tr>
      <w:tr w:rsidR="00725E14" w:rsidRPr="00555B59" w:rsidTr="00EB5FDC">
        <w:trPr>
          <w:trHeight w:val="397"/>
        </w:trPr>
        <w:tc>
          <w:tcPr>
            <w:tcW w:w="1845" w:type="pct"/>
          </w:tcPr>
          <w:p w:rsidR="00725E14" w:rsidRDefault="00725E14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chinaairmanagement.in.</w:t>
            </w:r>
            <w:r w:rsidR="00395B15">
              <w:rPr>
                <w:rFonts w:ascii="微软雅黑" w:eastAsia="微软雅黑" w:hAnsi="微软雅黑"/>
                <w:szCs w:val="21"/>
              </w:rPr>
              <w:t>xxx</w:t>
            </w:r>
            <w:r>
              <w:rPr>
                <w:rFonts w:ascii="微软雅黑" w:eastAsia="微软雅黑" w:hAnsi="微软雅黑"/>
                <w:szCs w:val="21"/>
              </w:rPr>
              <w:t>.cn</w:t>
            </w:r>
          </w:p>
          <w:p w:rsidR="00725E14" w:rsidRPr="00555B59" w:rsidRDefault="00725E14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机票管理</w:t>
            </w:r>
            <w:r w:rsidR="00AF4D5D">
              <w:rPr>
                <w:rFonts w:ascii="微软雅黑" w:eastAsia="微软雅黑" w:hAnsi="微软雅黑" w:hint="eastAsia"/>
                <w:szCs w:val="21"/>
              </w:rPr>
              <w:t>（2台）</w:t>
            </w:r>
          </w:p>
        </w:tc>
        <w:tc>
          <w:tcPr>
            <w:tcW w:w="2160" w:type="pct"/>
            <w:shd w:val="clear" w:color="auto" w:fill="auto"/>
          </w:tcPr>
          <w:p w:rsidR="00725E14" w:rsidRPr="00EB5FDC" w:rsidRDefault="00725E14" w:rsidP="00200BDD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Vip:</w:t>
            </w:r>
            <w:r w:rsidR="0024494D">
              <w:rPr>
                <w:rFonts w:ascii="微软雅黑" w:eastAsia="微软雅黑" w:hAnsi="微软雅黑"/>
                <w:szCs w:val="21"/>
              </w:rPr>
              <w:t xml:space="preserve"> x.xx</w:t>
            </w:r>
            <w:r w:rsidR="00200BDD">
              <w:rPr>
                <w:rFonts w:ascii="微软雅黑" w:eastAsia="微软雅黑" w:hAnsi="微软雅黑" w:hint="eastAsia"/>
                <w:szCs w:val="21"/>
              </w:rPr>
              <w:t>/</w:t>
            </w:r>
            <w:r w:rsidR="0024494D">
              <w:rPr>
                <w:rFonts w:ascii="微软雅黑" w:eastAsia="微软雅黑" w:hAnsi="微软雅黑"/>
                <w:szCs w:val="21"/>
              </w:rPr>
              <w:t>x.1xx/x</w:t>
            </w:r>
            <w:r w:rsidRPr="00EB5FDC">
              <w:rPr>
                <w:rFonts w:ascii="微软雅黑" w:eastAsia="微软雅黑" w:hAnsi="微软雅黑"/>
                <w:szCs w:val="21"/>
              </w:rPr>
              <w:t>7</w:t>
            </w:r>
          </w:p>
        </w:tc>
        <w:tc>
          <w:tcPr>
            <w:tcW w:w="995" w:type="pct"/>
            <w:shd w:val="clear" w:color="auto" w:fill="auto"/>
          </w:tcPr>
          <w:p w:rsidR="00725E14" w:rsidRPr="00EB5FDC" w:rsidRDefault="00725E14" w:rsidP="00EB5FDC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Lvs-DR</w:t>
            </w:r>
          </w:p>
        </w:tc>
      </w:tr>
      <w:tr w:rsidR="00725E14" w:rsidRPr="00555B59" w:rsidTr="00EB5FDC">
        <w:tc>
          <w:tcPr>
            <w:tcW w:w="1845" w:type="pct"/>
          </w:tcPr>
          <w:p w:rsidR="00725E14" w:rsidRDefault="00AF4D5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7E4E93">
              <w:rPr>
                <w:rFonts w:ascii="微软雅黑" w:eastAsia="微软雅黑" w:hAnsi="微软雅黑" w:hint="eastAsia"/>
                <w:szCs w:val="21"/>
              </w:rPr>
              <w:t>www.</w:t>
            </w:r>
            <w:r w:rsidR="00395B15">
              <w:rPr>
                <w:rFonts w:ascii="微软雅黑" w:eastAsia="微软雅黑" w:hAnsi="微软雅黑" w:hint="eastAsia"/>
                <w:szCs w:val="21"/>
              </w:rPr>
              <w:t>xxx</w:t>
            </w:r>
            <w:r w:rsidRPr="007E4E93">
              <w:rPr>
                <w:rFonts w:ascii="微软雅黑" w:eastAsia="微软雅黑" w:hAnsi="微软雅黑" w:hint="eastAsia"/>
                <w:szCs w:val="21"/>
              </w:rPr>
              <w:t>.net</w:t>
            </w:r>
          </w:p>
          <w:p w:rsidR="00725E14" w:rsidRPr="00555B59" w:rsidRDefault="00725E14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际机票主平台</w:t>
            </w:r>
            <w:r w:rsidR="00AF4D5D">
              <w:rPr>
                <w:rFonts w:ascii="微软雅黑" w:eastAsia="微软雅黑" w:hAnsi="微软雅黑" w:hint="eastAsia"/>
                <w:szCs w:val="21"/>
              </w:rPr>
              <w:t>（7台）</w:t>
            </w:r>
          </w:p>
        </w:tc>
        <w:tc>
          <w:tcPr>
            <w:tcW w:w="2160" w:type="pct"/>
            <w:shd w:val="clear" w:color="auto" w:fill="auto"/>
          </w:tcPr>
          <w:p w:rsidR="00725E14" w:rsidRPr="00EB5FDC" w:rsidRDefault="00725E14" w:rsidP="00EB5FDC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Vip:</w:t>
            </w:r>
            <w:r w:rsidR="0024494D">
              <w:rPr>
                <w:rFonts w:ascii="微软雅黑" w:eastAsia="微软雅黑" w:hAnsi="微软雅黑"/>
                <w:szCs w:val="21"/>
              </w:rPr>
              <w:t xml:space="preserve"> xxx.x</w:t>
            </w:r>
            <w:r w:rsidRPr="00EB5FDC">
              <w:rPr>
                <w:rFonts w:ascii="微软雅黑" w:eastAsia="微软雅黑" w:hAnsi="微软雅黑"/>
                <w:szCs w:val="21"/>
              </w:rPr>
              <w:t>0</w:t>
            </w:r>
            <w:r w:rsidR="00200BDD">
              <w:rPr>
                <w:rFonts w:ascii="微软雅黑" w:eastAsia="微软雅黑" w:hAnsi="微软雅黑" w:hint="eastAsia"/>
                <w:szCs w:val="21"/>
              </w:rPr>
              <w:t>/</w:t>
            </w:r>
            <w:r w:rsidR="0024494D">
              <w:rPr>
                <w:rFonts w:ascii="微软雅黑" w:eastAsia="微软雅黑" w:hAnsi="微软雅黑"/>
                <w:szCs w:val="21"/>
              </w:rPr>
              <w:t>8x.xx1/xx2/x</w:t>
            </w:r>
            <w:r w:rsidRPr="00EB5FDC">
              <w:rPr>
                <w:rFonts w:ascii="微软雅黑" w:eastAsia="微软雅黑" w:hAnsi="微软雅黑"/>
                <w:szCs w:val="21"/>
              </w:rPr>
              <w:t>4</w:t>
            </w:r>
          </w:p>
          <w:p w:rsidR="00725E14" w:rsidRPr="00EB5FDC" w:rsidRDefault="00725E14" w:rsidP="00200BDD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Vip:</w:t>
            </w:r>
            <w:r w:rsidR="0024494D">
              <w:rPr>
                <w:rFonts w:ascii="微软雅黑" w:eastAsia="微软雅黑" w:hAnsi="微软雅黑"/>
                <w:szCs w:val="21"/>
              </w:rPr>
              <w:t xml:space="preserve"> 1xx.xx</w:t>
            </w:r>
            <w:r w:rsidRPr="00EB5FDC">
              <w:rPr>
                <w:rFonts w:ascii="微软雅黑" w:eastAsia="微软雅黑" w:hAnsi="微软雅黑"/>
                <w:szCs w:val="21"/>
              </w:rPr>
              <w:t>9</w:t>
            </w:r>
            <w:r w:rsidR="00200BDD">
              <w:rPr>
                <w:rFonts w:ascii="微软雅黑" w:eastAsia="微软雅黑" w:hAnsi="微软雅黑" w:hint="eastAsia"/>
                <w:szCs w:val="21"/>
              </w:rPr>
              <w:t>/</w:t>
            </w:r>
            <w:r w:rsidR="0024494D">
              <w:rPr>
                <w:rFonts w:ascii="微软雅黑" w:eastAsia="微软雅黑" w:hAnsi="微软雅黑"/>
                <w:szCs w:val="21"/>
              </w:rPr>
              <w:t>0.xx/xx/1x/1x</w:t>
            </w:r>
          </w:p>
        </w:tc>
        <w:tc>
          <w:tcPr>
            <w:tcW w:w="995" w:type="pct"/>
            <w:shd w:val="clear" w:color="auto" w:fill="auto"/>
          </w:tcPr>
          <w:p w:rsidR="00725E14" w:rsidRPr="00EB5FDC" w:rsidRDefault="00725E14" w:rsidP="00EB5FDC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Nginx/Lvs-NAT</w:t>
            </w:r>
          </w:p>
        </w:tc>
      </w:tr>
      <w:tr w:rsidR="00725E14" w:rsidRPr="00555B59" w:rsidTr="00EB5FDC">
        <w:tc>
          <w:tcPr>
            <w:tcW w:w="1845" w:type="pct"/>
          </w:tcPr>
          <w:p w:rsidR="00725E14" w:rsidRDefault="00725E14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7E36BA">
              <w:rPr>
                <w:rFonts w:ascii="微软雅黑" w:eastAsia="微软雅黑" w:hAnsi="微软雅黑"/>
                <w:szCs w:val="21"/>
              </w:rPr>
              <w:t>gair.</w:t>
            </w:r>
            <w:r w:rsidR="00395B15">
              <w:rPr>
                <w:rFonts w:ascii="微软雅黑" w:eastAsia="微软雅黑" w:hAnsi="微软雅黑"/>
                <w:szCs w:val="21"/>
              </w:rPr>
              <w:t>xxx</w:t>
            </w:r>
            <w:r w:rsidRPr="007E36BA">
              <w:rPr>
                <w:rFonts w:ascii="微软雅黑" w:eastAsia="微软雅黑" w:hAnsi="微软雅黑"/>
                <w:szCs w:val="21"/>
              </w:rPr>
              <w:t>.cn</w:t>
            </w:r>
          </w:p>
          <w:p w:rsidR="00725E14" w:rsidRDefault="00725E14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际机票管理平台</w:t>
            </w:r>
            <w:r w:rsidR="00AF4D5D">
              <w:rPr>
                <w:rFonts w:ascii="微软雅黑" w:eastAsia="微软雅黑" w:hAnsi="微软雅黑" w:hint="eastAsia"/>
                <w:szCs w:val="21"/>
              </w:rPr>
              <w:t>（3台）</w:t>
            </w:r>
          </w:p>
        </w:tc>
        <w:tc>
          <w:tcPr>
            <w:tcW w:w="2160" w:type="pct"/>
            <w:shd w:val="clear" w:color="auto" w:fill="auto"/>
          </w:tcPr>
          <w:p w:rsidR="00725E14" w:rsidRPr="00EB5FDC" w:rsidRDefault="00454017" w:rsidP="00200BDD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xx.1xx/1xx,x1.xx</w:t>
            </w:r>
            <w:r w:rsidR="00725E14" w:rsidRPr="00EB5FDC">
              <w:rPr>
                <w:rFonts w:ascii="微软雅黑" w:eastAsia="微软雅黑" w:hAnsi="微软雅黑"/>
                <w:szCs w:val="21"/>
              </w:rPr>
              <w:t>6</w:t>
            </w:r>
          </w:p>
        </w:tc>
        <w:tc>
          <w:tcPr>
            <w:tcW w:w="995" w:type="pct"/>
            <w:shd w:val="clear" w:color="auto" w:fill="auto"/>
          </w:tcPr>
          <w:p w:rsidR="00725E14" w:rsidRPr="00EB5FDC" w:rsidRDefault="00725E14" w:rsidP="00EB5FDC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EB5FDC">
              <w:rPr>
                <w:rFonts w:ascii="微软雅黑" w:eastAsia="微软雅黑" w:hAnsi="微软雅黑"/>
                <w:szCs w:val="21"/>
              </w:rPr>
              <w:t>Dns</w:t>
            </w:r>
            <w:r w:rsidRPr="00EB5FDC">
              <w:rPr>
                <w:rFonts w:ascii="微软雅黑" w:eastAsia="微软雅黑" w:hAnsi="微软雅黑" w:hint="eastAsia"/>
                <w:szCs w:val="21"/>
              </w:rPr>
              <w:t>轮询</w:t>
            </w:r>
          </w:p>
        </w:tc>
      </w:tr>
    </w:tbl>
    <w:p w:rsidR="00725E14" w:rsidRDefault="00725E14" w:rsidP="00112EB1">
      <w:pPr>
        <w:rPr>
          <w:rFonts w:ascii="Calibri" w:eastAsia="宋体" w:hAnsi="Calibri"/>
        </w:rPr>
      </w:pPr>
    </w:p>
    <w:p w:rsidR="00112EB1" w:rsidRDefault="00112EB1" w:rsidP="00112EB1">
      <w:pPr>
        <w:pStyle w:val="2"/>
      </w:pPr>
      <w:bookmarkStart w:id="459" w:name="_Toc401337976"/>
      <w:bookmarkStart w:id="460" w:name="_Toc401338291"/>
      <w:bookmarkStart w:id="461" w:name="_Toc401338701"/>
      <w:bookmarkStart w:id="462" w:name="_Toc401339517"/>
      <w:bookmarkStart w:id="463" w:name="_Toc401339630"/>
      <w:bookmarkStart w:id="464" w:name="_Toc401340456"/>
      <w:bookmarkStart w:id="465" w:name="_Toc401340765"/>
      <w:bookmarkStart w:id="466" w:name="_Toc401340967"/>
      <w:bookmarkStart w:id="467" w:name="_Toc487995459"/>
      <w:r>
        <w:rPr>
          <w:rFonts w:hint="eastAsia"/>
        </w:rPr>
        <w:t>域名</w:t>
      </w:r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r w:rsidR="00EC6D73">
        <w:rPr>
          <w:rFonts w:hint="eastAsia"/>
        </w:rPr>
        <w:t>清单</w:t>
      </w:r>
      <w:bookmarkEnd w:id="467"/>
    </w:p>
    <w:tbl>
      <w:tblPr>
        <w:tblW w:w="5000" w:type="pct"/>
        <w:tblLook w:val="04A0" w:firstRow="1" w:lastRow="0" w:firstColumn="1" w:lastColumn="0" w:noHBand="0" w:noVBand="1"/>
      </w:tblPr>
      <w:tblGrid>
        <w:gridCol w:w="4661"/>
        <w:gridCol w:w="3386"/>
        <w:gridCol w:w="1467"/>
      </w:tblGrid>
      <w:tr w:rsidR="00D06383" w:rsidRPr="00D06383" w:rsidTr="00CD2659">
        <w:trPr>
          <w:trHeight w:val="315"/>
        </w:trPr>
        <w:tc>
          <w:tcPr>
            <w:tcW w:w="2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域名</w:t>
            </w:r>
          </w:p>
        </w:tc>
        <w:tc>
          <w:tcPr>
            <w:tcW w:w="17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  <w:tc>
          <w:tcPr>
            <w:tcW w:w="7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AA5DF1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hyperlink r:id="rId73" w:history="1">
              <w:r w:rsidR="00D06383" w:rsidRPr="00D06383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www.</w:t>
              </w:r>
              <w:r w:rsidR="00395B15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xxx</w:t>
              </w:r>
              <w:r w:rsidR="00D06383" w:rsidRPr="00D06383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.net</w:t>
              </w:r>
            </w:hyperlink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AA5DF1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hyperlink r:id="rId74" w:history="1">
              <w:r w:rsidR="00D06383" w:rsidRPr="00D06383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www.</w:t>
              </w:r>
              <w:r w:rsidR="00395B15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xxx</w:t>
              </w:r>
              <w:r w:rsidR="00D06383" w:rsidRPr="00D06383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.cn</w:t>
              </w:r>
            </w:hyperlink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AA5DF1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hyperlink r:id="rId75" w:history="1">
              <w:r w:rsidR="00D06383" w:rsidRPr="00D06383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www.</w:t>
              </w:r>
              <w:r w:rsidR="00395B15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xxx</w:t>
              </w:r>
              <w:r w:rsidR="00D06383" w:rsidRPr="00D06383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.net.cn</w:t>
              </w:r>
            </w:hyperlink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AA5DF1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hyperlink r:id="rId76" w:history="1">
              <w:r w:rsidR="00D06383" w:rsidRPr="00D06383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www.</w:t>
              </w:r>
              <w:r w:rsidR="00395B15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xxx</w:t>
              </w:r>
              <w:r w:rsidR="00D06383" w:rsidRPr="00D06383">
                <w:rPr>
                  <w:rFonts w:ascii="微软雅黑" w:eastAsia="微软雅黑" w:hAnsi="微软雅黑" w:cs="宋体" w:hint="eastAsia"/>
                  <w:color w:val="000000"/>
                  <w:kern w:val="0"/>
                  <w:szCs w:val="21"/>
                </w:rPr>
                <w:t>.org.cn</w:t>
              </w:r>
            </w:hyperlink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用于一些内部站点的解析指向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454017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B933C7">
              <w:rPr>
                <w:rFonts w:ascii="微软雅黑" w:eastAsia="微软雅黑" w:hAnsi="微软雅黑" w:cs="宋体" w:hint="eastAsia"/>
                <w:kern w:val="0"/>
                <w:szCs w:val="21"/>
              </w:rPr>
              <w:t>www.xxx.net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用于OEM用户的别名指向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6383" w:rsidRPr="00913D3C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ail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邮件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alipay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支付宝通知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alipaybao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保险支付宝通知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amvcvpay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app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手机APP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avpay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bao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保险平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baoapi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保险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baom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保险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lastRenderedPageBreak/>
              <w:t>baoservice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保险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baoxian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保险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h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租车平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CD2659" w:rsidP="00CD2659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建议清理</w:t>
            </w: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hemanagemen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后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hinaairmanagement.in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后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hinaairmanagement13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后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hinaairmanagement14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后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hinaairmanagement182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后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hinahotelmanagement2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酒店后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hinahotelmanagemen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酒店后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nc27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nc28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nc39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nc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ncair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ncgj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ncurl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vpay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ddtx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订单提醒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down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资源下载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mail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plu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lastRenderedPageBreak/>
              <w:t>eterm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黑屏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termcmd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f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查航班引擎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gair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gb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guid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hotel2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酒店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hoteltongji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酒店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hwrc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imag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图片服务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image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图片服务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insurance.mp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保险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ivpay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jd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经典版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jtb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log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日志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19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20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243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n244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n245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n246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lastRenderedPageBreak/>
              <w:t>m26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27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28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29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30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36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37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38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39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40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41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42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asspor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id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配置管理网站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nrservic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olicy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政策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op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p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rintticke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打印行程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rocessuser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remind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订单提醒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sm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短信发送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lastRenderedPageBreak/>
              <w:t>smtp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邮件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socke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air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bao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baom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baoservice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insurance.mp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rip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web2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y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url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user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用户管理系统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wap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weixin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微信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接口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ww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wwww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主平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b2c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B2C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all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呼叫中心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cdn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lastRenderedPageBreak/>
              <w:t>checkuser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黑屏小助手登陆验证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data1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dic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数据库字典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down.policy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政策下载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down.w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政策下载接口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down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下载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term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fg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8E5732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分公司系统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item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jira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jira管理系统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jishu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kg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客观系统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lgj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licenc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001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107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180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19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20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215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243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86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lastRenderedPageBreak/>
              <w:t>mail1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ail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managemen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oa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公司OA系统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oraclelog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order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id01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TERM服务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id02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TERM服务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id03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TERM服务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id04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TERM服务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id05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ETERM服务器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nr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service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socke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source.h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source.q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syslog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888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dn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liufei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estxuni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lastRenderedPageBreak/>
              <w:t>tm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后台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web2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web3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tweb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国内前台测试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url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visit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wiki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WIKI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yw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技术支持系统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zhuoling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z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D06383" w:rsidRPr="00D06383" w:rsidTr="00CD2659">
        <w:trPr>
          <w:trHeight w:val="345"/>
        </w:trPr>
        <w:tc>
          <w:tcPr>
            <w:tcW w:w="24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oraclelogs.</w:t>
            </w:r>
            <w:r w:rsidR="00395B15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xxx</w:t>
            </w: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.org.cn</w:t>
            </w:r>
          </w:p>
        </w:tc>
        <w:tc>
          <w:tcPr>
            <w:tcW w:w="1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D0638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383" w:rsidRPr="00D06383" w:rsidRDefault="00D06383" w:rsidP="00D06383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</w:tbl>
    <w:p w:rsidR="00D06383" w:rsidRDefault="00D06383" w:rsidP="00112EB1"/>
    <w:p w:rsidR="00AA6170" w:rsidRDefault="00AA6170" w:rsidP="00AA6170">
      <w:pPr>
        <w:pStyle w:val="1"/>
        <w:ind w:left="902" w:hanging="902"/>
      </w:pPr>
      <w:bookmarkStart w:id="468" w:name="_Toc487995460"/>
      <w:r>
        <w:rPr>
          <w:rFonts w:hint="eastAsia"/>
        </w:rPr>
        <w:t>接口</w:t>
      </w:r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r w:rsidR="00112EB1">
        <w:rPr>
          <w:rFonts w:hint="eastAsia"/>
        </w:rPr>
        <w:t>架构</w:t>
      </w:r>
      <w:bookmarkEnd w:id="468"/>
    </w:p>
    <w:p w:rsidR="00AA6170" w:rsidRDefault="00936AA4" w:rsidP="00AA6170">
      <w:pPr>
        <w:pStyle w:val="2"/>
      </w:pPr>
      <w:bookmarkStart w:id="469" w:name="_Toc401337964"/>
      <w:bookmarkStart w:id="470" w:name="_Toc401338279"/>
      <w:bookmarkStart w:id="471" w:name="_Toc401338689"/>
      <w:bookmarkStart w:id="472" w:name="_Toc401339505"/>
      <w:bookmarkStart w:id="473" w:name="_Toc401339618"/>
      <w:bookmarkStart w:id="474" w:name="_Toc401340444"/>
      <w:bookmarkStart w:id="475" w:name="_Toc401340753"/>
      <w:bookmarkStart w:id="476" w:name="_Toc401340955"/>
      <w:bookmarkStart w:id="477" w:name="_Toc487995461"/>
      <w:r>
        <w:rPr>
          <w:rFonts w:hint="eastAsia"/>
        </w:rPr>
        <w:t>国内</w:t>
      </w:r>
      <w:r w:rsidR="00AA6170">
        <w:rPr>
          <w:rFonts w:hint="eastAsia"/>
        </w:rPr>
        <w:t>SOA接口</w:t>
      </w:r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</w:p>
    <w:tbl>
      <w:tblPr>
        <w:tblW w:w="5000" w:type="pct"/>
        <w:tblBorders>
          <w:top w:val="single" w:sz="6" w:space="0" w:color="9CB2C6"/>
          <w:left w:val="single" w:sz="6" w:space="0" w:color="9CB2C6"/>
          <w:bottom w:val="single" w:sz="6" w:space="0" w:color="9CB2C6"/>
          <w:right w:val="single" w:sz="6" w:space="0" w:color="9CB2C6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2866"/>
        <w:gridCol w:w="4677"/>
        <w:gridCol w:w="1815"/>
      </w:tblGrid>
      <w:tr w:rsidR="00697DC9" w:rsidRPr="000C3417" w:rsidTr="006D028D">
        <w:trPr>
          <w:trHeight w:val="443"/>
        </w:trPr>
        <w:tc>
          <w:tcPr>
            <w:tcW w:w="15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697DC9" w:rsidRPr="00F82BCE" w:rsidRDefault="00697DC9" w:rsidP="001178B5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服务名称</w:t>
            </w:r>
          </w:p>
        </w:tc>
        <w:tc>
          <w:tcPr>
            <w:tcW w:w="24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697DC9" w:rsidRPr="00F82BCE" w:rsidRDefault="00697DC9" w:rsidP="001178B5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服务描述</w:t>
            </w:r>
          </w:p>
        </w:tc>
        <w:tc>
          <w:tcPr>
            <w:tcW w:w="9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697DC9" w:rsidRDefault="00697DC9" w:rsidP="001178B5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备注</w:t>
            </w:r>
          </w:p>
        </w:tc>
      </w:tr>
      <w:tr w:rsidR="00697DC9" w:rsidRPr="000C3417" w:rsidTr="00303ECD">
        <w:trPr>
          <w:trHeight w:val="390"/>
        </w:trPr>
        <w:tc>
          <w:tcPr>
            <w:tcW w:w="15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Pr="00406D6F" w:rsidRDefault="00697DC9" w:rsidP="001178B5">
            <w:pPr>
              <w:rPr>
                <w:rFonts w:ascii="微软雅黑" w:eastAsia="微软雅黑" w:hAnsi="微软雅黑"/>
              </w:rPr>
            </w:pPr>
            <w:r w:rsidRPr="00B2182E">
              <w:rPr>
                <w:rFonts w:ascii="微软雅黑" w:eastAsia="微软雅黑" w:hAnsi="微软雅黑"/>
              </w:rPr>
              <w:t>InterFace.</w:t>
            </w:r>
            <w:r w:rsidR="00395B15">
              <w:rPr>
                <w:rFonts w:ascii="微软雅黑" w:eastAsia="微软雅黑" w:hAnsi="微软雅黑"/>
              </w:rPr>
              <w:t>Xxx</w:t>
            </w:r>
            <w:r w:rsidRPr="00B2182E">
              <w:rPr>
                <w:rFonts w:ascii="微软雅黑" w:eastAsia="微软雅黑" w:hAnsi="微软雅黑"/>
              </w:rPr>
              <w:t>.CN</w:t>
            </w:r>
          </w:p>
        </w:tc>
        <w:tc>
          <w:tcPr>
            <w:tcW w:w="24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Pr="00406D6F" w:rsidRDefault="00697DC9" w:rsidP="00C56D4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婴儿，换编码预</w:t>
            </w:r>
            <w:r w:rsidR="00C56D46">
              <w:rPr>
                <w:rFonts w:ascii="微软雅黑" w:eastAsia="微软雅黑" w:hAnsi="微软雅黑" w:hint="eastAsia"/>
              </w:rPr>
              <w:t>订</w:t>
            </w:r>
            <w:r>
              <w:rPr>
                <w:rFonts w:ascii="微软雅黑" w:eastAsia="微软雅黑" w:hAnsi="微软雅黑" w:hint="eastAsia"/>
              </w:rPr>
              <w:t>编码接口</w:t>
            </w:r>
          </w:p>
        </w:tc>
        <w:tc>
          <w:tcPr>
            <w:tcW w:w="9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Default="00697DC9" w:rsidP="001178B5">
            <w:pPr>
              <w:rPr>
                <w:rFonts w:ascii="微软雅黑" w:eastAsia="微软雅黑" w:hAnsi="微软雅黑"/>
              </w:rPr>
            </w:pPr>
          </w:p>
        </w:tc>
      </w:tr>
      <w:tr w:rsidR="00697DC9" w:rsidRPr="000C3417" w:rsidTr="00303ECD">
        <w:trPr>
          <w:trHeight w:val="390"/>
        </w:trPr>
        <w:tc>
          <w:tcPr>
            <w:tcW w:w="15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Pr="00406D6F" w:rsidRDefault="00395B15" w:rsidP="001178B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Xxx</w:t>
            </w:r>
            <w:r w:rsidR="00697DC9" w:rsidRPr="004D07E1">
              <w:rPr>
                <w:rFonts w:ascii="微软雅黑" w:eastAsia="微软雅黑" w:hAnsi="微软雅黑"/>
              </w:rPr>
              <w:t>.CommandCache</w:t>
            </w:r>
          </w:p>
        </w:tc>
        <w:tc>
          <w:tcPr>
            <w:tcW w:w="24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Pr="00406D6F" w:rsidRDefault="00697DC9" w:rsidP="001178B5">
            <w:pPr>
              <w:rPr>
                <w:rFonts w:ascii="微软雅黑" w:eastAsia="微软雅黑" w:hAnsi="微软雅黑"/>
              </w:rPr>
            </w:pPr>
            <w:r w:rsidRPr="004D07E1">
              <w:rPr>
                <w:rFonts w:ascii="微软雅黑" w:eastAsia="微软雅黑" w:hAnsi="微软雅黑" w:hint="eastAsia"/>
              </w:rPr>
              <w:t>平台指令缓存服务:Eterm指令的解析，缓存等</w:t>
            </w:r>
          </w:p>
        </w:tc>
        <w:tc>
          <w:tcPr>
            <w:tcW w:w="9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Pr="004D07E1" w:rsidRDefault="00697DC9" w:rsidP="001178B5">
            <w:pPr>
              <w:rPr>
                <w:rFonts w:ascii="微软雅黑" w:eastAsia="微软雅黑" w:hAnsi="微软雅黑"/>
              </w:rPr>
            </w:pPr>
          </w:p>
        </w:tc>
      </w:tr>
      <w:tr w:rsidR="00697DC9" w:rsidRPr="000C3417" w:rsidTr="00303ECD">
        <w:trPr>
          <w:trHeight w:val="390"/>
        </w:trPr>
        <w:tc>
          <w:tcPr>
            <w:tcW w:w="15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Pr="004D07E1" w:rsidRDefault="00395B15" w:rsidP="001178B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Xxx</w:t>
            </w:r>
            <w:r w:rsidR="00697DC9" w:rsidRPr="004D07E1">
              <w:rPr>
                <w:rFonts w:ascii="微软雅黑" w:eastAsia="微软雅黑" w:hAnsi="微软雅黑"/>
              </w:rPr>
              <w:t>.LogService.Message</w:t>
            </w:r>
          </w:p>
        </w:tc>
        <w:tc>
          <w:tcPr>
            <w:tcW w:w="24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Pr="004D07E1" w:rsidRDefault="00697DC9" w:rsidP="001178B5">
            <w:pPr>
              <w:rPr>
                <w:rFonts w:ascii="微软雅黑" w:eastAsia="微软雅黑" w:hAnsi="微软雅黑"/>
              </w:rPr>
            </w:pPr>
            <w:r w:rsidRPr="004D07E1">
              <w:rPr>
                <w:rFonts w:ascii="微软雅黑" w:eastAsia="微软雅黑" w:hAnsi="微软雅黑" w:hint="eastAsia"/>
              </w:rPr>
              <w:t>公共的日志服务：异常日志、业务日志等</w:t>
            </w:r>
          </w:p>
        </w:tc>
        <w:tc>
          <w:tcPr>
            <w:tcW w:w="9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697DC9" w:rsidRPr="004D07E1" w:rsidRDefault="00697DC9" w:rsidP="001178B5">
            <w:pPr>
              <w:rPr>
                <w:rFonts w:ascii="微软雅黑" w:eastAsia="微软雅黑" w:hAnsi="微软雅黑"/>
              </w:rPr>
            </w:pPr>
          </w:p>
        </w:tc>
      </w:tr>
    </w:tbl>
    <w:p w:rsidR="00AA6170" w:rsidRDefault="00AA6170" w:rsidP="00AA6170"/>
    <w:p w:rsidR="00AA6170" w:rsidRDefault="00936AA4" w:rsidP="00AA6170">
      <w:pPr>
        <w:pStyle w:val="2"/>
      </w:pPr>
      <w:bookmarkStart w:id="478" w:name="_Toc401337965"/>
      <w:bookmarkStart w:id="479" w:name="_Toc401338280"/>
      <w:bookmarkStart w:id="480" w:name="_Toc401338690"/>
      <w:bookmarkStart w:id="481" w:name="_Toc401339506"/>
      <w:bookmarkStart w:id="482" w:name="_Toc401339619"/>
      <w:bookmarkStart w:id="483" w:name="_Toc401340445"/>
      <w:bookmarkStart w:id="484" w:name="_Toc401340754"/>
      <w:bookmarkStart w:id="485" w:name="_Toc401340956"/>
      <w:bookmarkStart w:id="486" w:name="_Toc487995462"/>
      <w:r>
        <w:rPr>
          <w:rFonts w:hint="eastAsia"/>
        </w:rPr>
        <w:t>国内</w:t>
      </w:r>
      <w:r w:rsidR="00AA6170">
        <w:rPr>
          <w:rFonts w:hint="eastAsia"/>
        </w:rPr>
        <w:t>Open Api</w:t>
      </w:r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</w:p>
    <w:tbl>
      <w:tblPr>
        <w:tblW w:w="5000" w:type="pct"/>
        <w:tblLook w:val="04A0" w:firstRow="1" w:lastRow="0" w:firstColumn="1" w:lastColumn="0" w:noHBand="0" w:noVBand="1"/>
      </w:tblPr>
      <w:tblGrid>
        <w:gridCol w:w="4123"/>
        <w:gridCol w:w="2571"/>
        <w:gridCol w:w="2820"/>
      </w:tblGrid>
      <w:tr w:rsidR="00047653" w:rsidRPr="00324AF2" w:rsidTr="00F1353D">
        <w:trPr>
          <w:trHeight w:val="315"/>
        </w:trPr>
        <w:tc>
          <w:tcPr>
            <w:tcW w:w="23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EEEEEE"/>
            <w:vAlign w:val="center"/>
            <w:hideMark/>
          </w:tcPr>
          <w:p w:rsidR="00047653" w:rsidRPr="00324AF2" w:rsidRDefault="00047653" w:rsidP="005C01C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324AF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服务名称</w:t>
            </w:r>
          </w:p>
        </w:tc>
        <w:tc>
          <w:tcPr>
            <w:tcW w:w="1272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EEEEEE"/>
            <w:vAlign w:val="center"/>
            <w:hideMark/>
          </w:tcPr>
          <w:p w:rsidR="00047653" w:rsidRPr="00324AF2" w:rsidRDefault="00047653" w:rsidP="005C01C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324AF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接口名</w:t>
            </w:r>
          </w:p>
        </w:tc>
        <w:tc>
          <w:tcPr>
            <w:tcW w:w="1395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EEEEEE"/>
            <w:hideMark/>
          </w:tcPr>
          <w:p w:rsidR="00047653" w:rsidRPr="00324AF2" w:rsidRDefault="00047653" w:rsidP="005C01C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 w:rsidRPr="00324AF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服务描述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77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FlightServer.asmx</w:t>
              </w:r>
            </w:hyperlink>
          </w:p>
        </w:tc>
        <w:tc>
          <w:tcPr>
            <w:tcW w:w="12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FlightList_V1</w:t>
            </w:r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查询航班（不包含政策）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78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Flight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FlightList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查询航班（包含政策）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79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Flight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SpecialCabinPrice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指定舱位特价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0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Flight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Restrictions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舱位退改签说明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1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Flight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RemainCabin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航班剩余舱位数查询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2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Order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CreateOrder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实时创建订单接口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CreateOrderByPnr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PNR创建订单接口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OrderInfo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订单详情（订单号）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OrderInfoByTicketNo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订单详情（票号）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CancelOrder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取消订单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TuiFeiOrder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申请机票退废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ReturnOrderInfo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机票退废详情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GaiqianOrder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机票改签详情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RiseCabin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申请机票升舱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RaiseOrder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机票升舱详情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CreateJourney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申请行程单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JourneyTicket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行程单详情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CreateChdPNR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创建儿童</w:t>
            </w:r>
            <w:r w:rsidRPr="00701C24">
              <w:rPr>
                <w:rFonts w:ascii="微软雅黑" w:eastAsia="微软雅黑" w:hAnsi="微软雅黑"/>
              </w:rPr>
              <w:t>PNR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OfficeNum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供应商出票</w:t>
            </w:r>
            <w:r w:rsidRPr="00701C24">
              <w:rPr>
                <w:rFonts w:ascii="微软雅黑" w:eastAsia="微软雅黑" w:hAnsi="微软雅黑"/>
              </w:rPr>
              <w:t>Office</w:t>
            </w:r>
            <w:r w:rsidRPr="00701C24">
              <w:rPr>
                <w:rFonts w:ascii="微软雅黑" w:eastAsia="微软雅黑" w:hAnsi="微软雅黑" w:hint="eastAsia"/>
              </w:rPr>
              <w:t>号</w:t>
            </w:r>
          </w:p>
        </w:tc>
      </w:tr>
      <w:tr w:rsidR="00047653" w:rsidRPr="00324AF2" w:rsidTr="00F1353D">
        <w:trPr>
          <w:trHeight w:val="630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rder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UpdateOrderByPause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设置暂不能订单状态为已解决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3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Rate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RateListByPNR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根据</w:t>
            </w:r>
            <w:r w:rsidRPr="00701C24">
              <w:rPr>
                <w:rFonts w:ascii="微软雅黑" w:eastAsia="微软雅黑" w:hAnsi="微软雅黑"/>
              </w:rPr>
              <w:t>Pnr</w:t>
            </w:r>
            <w:r w:rsidRPr="00701C24">
              <w:rPr>
                <w:rFonts w:ascii="微软雅黑" w:eastAsia="微软雅黑" w:hAnsi="微软雅黑" w:hint="eastAsia"/>
              </w:rPr>
              <w:t>匹配政策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4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Rate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RateList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根据航班信息匹配政策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5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Rate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RateByPolicyID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根据政策</w:t>
            </w:r>
            <w:r w:rsidRPr="00701C24">
              <w:rPr>
                <w:rFonts w:ascii="微软雅黑" w:eastAsia="微软雅黑" w:hAnsi="微软雅黑"/>
              </w:rPr>
              <w:t>ID</w:t>
            </w:r>
            <w:r w:rsidRPr="00701C24">
              <w:rPr>
                <w:rFonts w:ascii="微软雅黑" w:eastAsia="微软雅黑" w:hAnsi="微软雅黑" w:hint="eastAsia"/>
              </w:rPr>
              <w:t>获取政策信息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6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AutoPay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 xml:space="preserve">AutoPayOrder  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自动代扣</w:t>
            </w:r>
            <w:r w:rsidRPr="00701C24">
              <w:rPr>
                <w:rFonts w:ascii="微软雅黑" w:eastAsia="微软雅黑" w:hAnsi="微软雅黑"/>
              </w:rPr>
              <w:t>(</w:t>
            </w:r>
            <w:r w:rsidRPr="00701C24">
              <w:rPr>
                <w:rFonts w:ascii="微软雅黑" w:eastAsia="微软雅黑" w:hAnsi="微软雅黑" w:hint="eastAsia"/>
              </w:rPr>
              <w:t>出票订单</w:t>
            </w:r>
            <w:r w:rsidRPr="00701C24">
              <w:rPr>
                <w:rFonts w:ascii="微软雅黑" w:eastAsia="微软雅黑" w:hAnsi="微软雅黑"/>
              </w:rPr>
              <w:t>)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7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AutoPay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 xml:space="preserve">GetAlipayURL 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支付链接（出票订单）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8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AutoPay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ShengCangURL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支付链接（升舱订单）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AA5DF1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89" w:history="1"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down.ws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org.cn/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047653" w:rsidRPr="003507A4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PolicyServer.asmx</w:t>
              </w:r>
            </w:hyperlink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Path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政策基础包</w:t>
            </w:r>
          </w:p>
        </w:tc>
      </w:tr>
      <w:tr w:rsidR="00047653" w:rsidRPr="00324AF2" w:rsidTr="00F1353D">
        <w:trPr>
          <w:trHeight w:val="315"/>
        </w:trPr>
        <w:tc>
          <w:tcPr>
            <w:tcW w:w="2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3507A4" w:rsidRDefault="00047653" w:rsidP="005C01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down.ws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org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3507A4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PolicyServer.asmx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/>
              </w:rPr>
              <w:t>GetRateIdByDel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7653" w:rsidRPr="00701C24" w:rsidRDefault="00047653" w:rsidP="005C01C9">
            <w:pPr>
              <w:rPr>
                <w:rFonts w:ascii="微软雅黑" w:eastAsia="微软雅黑" w:hAnsi="微软雅黑"/>
              </w:rPr>
            </w:pPr>
            <w:r w:rsidRPr="00701C24">
              <w:rPr>
                <w:rFonts w:ascii="微软雅黑" w:eastAsia="微软雅黑" w:hAnsi="微软雅黑" w:hint="eastAsia"/>
              </w:rPr>
              <w:t>获取被删除的政策ID集合</w:t>
            </w:r>
          </w:p>
        </w:tc>
      </w:tr>
    </w:tbl>
    <w:p w:rsidR="00047653" w:rsidRPr="00324AF2" w:rsidRDefault="00047653" w:rsidP="00047653"/>
    <w:p w:rsidR="00936AA4" w:rsidRDefault="00936AA4" w:rsidP="00936AA4">
      <w:pPr>
        <w:pStyle w:val="2"/>
      </w:pPr>
      <w:bookmarkStart w:id="487" w:name="_Toc401337966"/>
      <w:bookmarkStart w:id="488" w:name="_Toc401338281"/>
      <w:bookmarkStart w:id="489" w:name="_Toc401338691"/>
      <w:bookmarkStart w:id="490" w:name="_Toc401339507"/>
      <w:bookmarkStart w:id="491" w:name="_Toc401339620"/>
      <w:bookmarkStart w:id="492" w:name="_Toc401340446"/>
      <w:bookmarkStart w:id="493" w:name="_Toc401340755"/>
      <w:bookmarkStart w:id="494" w:name="_Toc401340957"/>
      <w:bookmarkStart w:id="495" w:name="_Toc487995463"/>
      <w:r>
        <w:rPr>
          <w:rFonts w:hint="eastAsia"/>
        </w:rPr>
        <w:t>国际SOA接口</w:t>
      </w:r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</w:p>
    <w:tbl>
      <w:tblPr>
        <w:tblW w:w="5000" w:type="pct"/>
        <w:tblLook w:val="04A0" w:firstRow="1" w:lastRow="0" w:firstColumn="1" w:lastColumn="0" w:noHBand="0" w:noVBand="1"/>
      </w:tblPr>
      <w:tblGrid>
        <w:gridCol w:w="5842"/>
        <w:gridCol w:w="2092"/>
        <w:gridCol w:w="1580"/>
      </w:tblGrid>
      <w:tr w:rsidR="00561C7F" w:rsidRPr="00561C7F" w:rsidTr="00561C7F">
        <w:trPr>
          <w:trHeight w:val="270"/>
        </w:trPr>
        <w:tc>
          <w:tcPr>
            <w:tcW w:w="3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服务名称</w:t>
            </w:r>
          </w:p>
        </w:tc>
        <w:tc>
          <w:tcPr>
            <w:tcW w:w="10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接口名</w:t>
            </w:r>
          </w:p>
        </w:tc>
        <w:tc>
          <w:tcPr>
            <w:tcW w:w="8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服务描述</w:t>
            </w:r>
          </w:p>
        </w:tc>
      </w:tr>
      <w:tr w:rsidR="00561C7F" w:rsidRPr="00561C7F" w:rsidTr="00561C7F">
        <w:trPr>
          <w:trHeight w:val="270"/>
        </w:trPr>
        <w:tc>
          <w:tcPr>
            <w:tcW w:w="31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gair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.cn/Travel_document/UserMonitorOrderWebService.asmx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0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InsertUserMonitorOrder</w:t>
              </w:r>
            </w:hyperlink>
          </w:p>
        </w:tc>
        <w:tc>
          <w:tcPr>
            <w:tcW w:w="8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bookmarkStart w:id="496" w:name="RANGE!C2"/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际用户订单监控</w:t>
            </w:r>
            <w:bookmarkEnd w:id="496"/>
          </w:p>
        </w:tc>
      </w:tr>
      <w:tr w:rsidR="00561C7F" w:rsidRPr="00561C7F" w:rsidTr="00561C7F">
        <w:trPr>
          <w:trHeight w:val="270"/>
        </w:trPr>
        <w:tc>
          <w:tcPr>
            <w:tcW w:w="310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gair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.cn/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latform/PlatformWebService.asmx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1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AutomaticCancel</w:t>
              </w:r>
            </w:hyperlink>
          </w:p>
        </w:tc>
        <w:tc>
          <w:tcPr>
            <w:tcW w:w="8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bookmarkStart w:id="497" w:name="RANGE!C3"/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取消订单</w:t>
            </w:r>
            <w:bookmarkEnd w:id="497"/>
          </w:p>
        </w:tc>
      </w:tr>
      <w:tr w:rsidR="00561C7F" w:rsidRPr="00561C7F" w:rsidTr="00561C7F">
        <w:trPr>
          <w:trHeight w:val="270"/>
        </w:trPr>
        <w:tc>
          <w:tcPr>
            <w:tcW w:w="310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2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AutomaticOrderRefunds</w:t>
              </w:r>
            </w:hyperlink>
          </w:p>
        </w:tc>
        <w:tc>
          <w:tcPr>
            <w:tcW w:w="8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退款</w:t>
            </w:r>
          </w:p>
        </w:tc>
      </w:tr>
    </w:tbl>
    <w:p w:rsidR="00561C7F" w:rsidRDefault="00561C7F" w:rsidP="00AA6170"/>
    <w:p w:rsidR="00936AA4" w:rsidRDefault="00936AA4" w:rsidP="00936AA4">
      <w:pPr>
        <w:pStyle w:val="2"/>
      </w:pPr>
      <w:bookmarkStart w:id="498" w:name="_Toc401337967"/>
      <w:bookmarkStart w:id="499" w:name="_Toc401338282"/>
      <w:bookmarkStart w:id="500" w:name="_Toc401338692"/>
      <w:bookmarkStart w:id="501" w:name="_Toc401339508"/>
      <w:bookmarkStart w:id="502" w:name="_Toc401339621"/>
      <w:bookmarkStart w:id="503" w:name="_Toc401340447"/>
      <w:bookmarkStart w:id="504" w:name="_Toc401340756"/>
      <w:bookmarkStart w:id="505" w:name="_Toc401340958"/>
      <w:bookmarkStart w:id="506" w:name="_Toc487995464"/>
      <w:r>
        <w:rPr>
          <w:rFonts w:hint="eastAsia"/>
        </w:rPr>
        <w:t>国际Open Api</w:t>
      </w:r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</w:p>
    <w:tbl>
      <w:tblPr>
        <w:tblW w:w="5000" w:type="pct"/>
        <w:tblLook w:val="04A0" w:firstRow="1" w:lastRow="0" w:firstColumn="1" w:lastColumn="0" w:noHBand="0" w:noVBand="1"/>
      </w:tblPr>
      <w:tblGrid>
        <w:gridCol w:w="2899"/>
        <w:gridCol w:w="1647"/>
        <w:gridCol w:w="4968"/>
      </w:tblGrid>
      <w:tr w:rsidR="00561C7F" w:rsidRPr="00561C7F" w:rsidTr="00F65629">
        <w:trPr>
          <w:trHeight w:val="270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服务名</w:t>
            </w:r>
          </w:p>
        </w:tc>
        <w:tc>
          <w:tcPr>
            <w:tcW w:w="8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接口名</w:t>
            </w:r>
          </w:p>
        </w:tc>
        <w:tc>
          <w:tcPr>
            <w:tcW w:w="26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61C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http://www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561C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net/Web.Server/IServerExcel.asmx</w:t>
            </w: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3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IServerReport 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对外报表统计查询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4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IServerReportByOrderId 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根据供应商用户名和订单编号查询单个订单信息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61C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http://www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xxx</w:t>
            </w:r>
            <w:r w:rsidRPr="00561C7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.net/Service/WSPolicy.asmx</w:t>
            </w: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5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AuditUser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审核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6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addPolicyLine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bookmarkStart w:id="507" w:name="RANGE!C5"/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添加政策</w:t>
            </w:r>
            <w:bookmarkEnd w:id="507"/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7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getAirlineList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获取航空公司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98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getAirportList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获取城市三字代码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hyperlink r:id="rId99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http://www.</w:t>
              </w:r>
              <w:r w:rsidR="00395B15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xxx</w:t>
              </w:r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Cs w:val="21"/>
                </w:rPr>
                <w:t>.net/cgi/TVOrderFlow.asmx</w:t>
              </w:r>
            </w:hyperlink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0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AutomaticCancel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自动取消退款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1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GetBillInfo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获取票号信息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2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GetOrderFlow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获取订单流量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3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GetVoyageInfo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获取行程单信息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4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VoyagePrintIn</w:t>
              </w:r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lastRenderedPageBreak/>
                <w:t>fo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lastRenderedPageBreak/>
              <w:t>获取行程单打印信息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5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VoyagePrintInfoByID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获取行程半打印信息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www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.net/provider/OrderAworker.asmx</w:t>
            </w: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6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Decrypt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解密方法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7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Encrypt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加密方法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8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OrderAwork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获取订单提醒数据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09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UserLogin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登录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www.</w:t>
            </w:r>
            <w:r w:rsidR="00395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 w:rsidRPr="00561C7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.net/InterRegUser.asmx</w:t>
            </w: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10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AuditUser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审核用户只限定分销商,UserName 用户名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11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BindUser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绑定业务员 username用户名 SaleMan业务员用户名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12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RegProvider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供票商注册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13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RegProxyer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分销商注册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14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RegUser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UserXml 类型为 XElement,用户注册信息 .Type 用户类型 1,分销商,2供应商,3,分销商子账号</w:t>
            </w:r>
          </w:p>
        </w:tc>
      </w:tr>
      <w:tr w:rsidR="00561C7F" w:rsidRPr="00561C7F" w:rsidTr="00F65629">
        <w:trPr>
          <w:trHeight w:val="270"/>
        </w:trPr>
        <w:tc>
          <w:tcPr>
            <w:tcW w:w="153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1C7F" w:rsidRPr="00561C7F" w:rsidRDefault="00561C7F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561C7F" w:rsidRDefault="00AA5DF1" w:rsidP="00F656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hyperlink r:id="rId115" w:history="1">
              <w:r w:rsidR="00561C7F" w:rsidRPr="00561C7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UserState</w:t>
              </w:r>
            </w:hyperlink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C7F" w:rsidRPr="009578C2" w:rsidRDefault="00561C7F" w:rsidP="00F656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9578C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状态</w:t>
            </w:r>
          </w:p>
        </w:tc>
      </w:tr>
    </w:tbl>
    <w:p w:rsidR="00561C7F" w:rsidRDefault="00561C7F" w:rsidP="00AA6170"/>
    <w:p w:rsidR="00E411CD" w:rsidRDefault="00840FF8" w:rsidP="00E411CD">
      <w:pPr>
        <w:pStyle w:val="1"/>
        <w:ind w:left="902" w:hanging="902"/>
      </w:pPr>
      <w:bookmarkStart w:id="508" w:name="_Toc401337977"/>
      <w:bookmarkStart w:id="509" w:name="_Toc401338292"/>
      <w:bookmarkStart w:id="510" w:name="_Toc401338702"/>
      <w:bookmarkStart w:id="511" w:name="_Toc401339518"/>
      <w:bookmarkStart w:id="512" w:name="_Toc401339631"/>
      <w:bookmarkStart w:id="513" w:name="_Toc401340457"/>
      <w:bookmarkStart w:id="514" w:name="_Toc401340766"/>
      <w:bookmarkStart w:id="515" w:name="_Toc401340968"/>
      <w:bookmarkStart w:id="516" w:name="_Toc487995465"/>
      <w:r>
        <w:rPr>
          <w:rFonts w:hint="eastAsia"/>
        </w:rPr>
        <w:t>领域模型</w:t>
      </w:r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</w:p>
    <w:p w:rsidR="009532B5" w:rsidRDefault="00840FF8" w:rsidP="009532B5">
      <w:pPr>
        <w:pStyle w:val="2"/>
      </w:pPr>
      <w:bookmarkStart w:id="517" w:name="_Toc401337978"/>
      <w:bookmarkStart w:id="518" w:name="_Toc401338293"/>
      <w:bookmarkStart w:id="519" w:name="_Toc401338703"/>
      <w:bookmarkStart w:id="520" w:name="_Toc401339519"/>
      <w:bookmarkStart w:id="521" w:name="_Toc401339632"/>
      <w:bookmarkStart w:id="522" w:name="_Toc401340458"/>
      <w:bookmarkStart w:id="523" w:name="_Toc401340767"/>
      <w:bookmarkStart w:id="524" w:name="_Toc401340969"/>
      <w:bookmarkStart w:id="525" w:name="_Toc487995466"/>
      <w:r>
        <w:rPr>
          <w:rFonts w:hint="eastAsia"/>
        </w:rPr>
        <w:t>领域词汇</w:t>
      </w:r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</w:p>
    <w:p w:rsidR="00ED77A2" w:rsidRPr="00ED77A2" w:rsidRDefault="00ED77A2" w:rsidP="00BA2C97">
      <w:pPr>
        <w:pStyle w:val="3"/>
      </w:pPr>
      <w:bookmarkStart w:id="526" w:name="_Toc401337979"/>
      <w:bookmarkStart w:id="527" w:name="_Toc401338294"/>
      <w:bookmarkStart w:id="528" w:name="_Toc401338704"/>
      <w:bookmarkStart w:id="529" w:name="_Toc401339520"/>
      <w:bookmarkStart w:id="530" w:name="_Toc401339633"/>
      <w:bookmarkStart w:id="531" w:name="_Toc401340459"/>
      <w:bookmarkStart w:id="532" w:name="_Toc401340768"/>
      <w:bookmarkStart w:id="533" w:name="_Toc401340970"/>
      <w:bookmarkStart w:id="534" w:name="_Toc487995467"/>
      <w:r>
        <w:rPr>
          <w:rFonts w:hint="eastAsia"/>
        </w:rPr>
        <w:t>核心词汇</w:t>
      </w:r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</w:p>
    <w:tbl>
      <w:tblPr>
        <w:tblW w:w="5000" w:type="pct"/>
        <w:tblBorders>
          <w:top w:val="single" w:sz="6" w:space="0" w:color="9CB2C6"/>
          <w:left w:val="single" w:sz="6" w:space="0" w:color="9CB2C6"/>
          <w:bottom w:val="single" w:sz="6" w:space="0" w:color="9CB2C6"/>
          <w:right w:val="single" w:sz="6" w:space="0" w:color="9CB2C6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2298"/>
        <w:gridCol w:w="1419"/>
        <w:gridCol w:w="1557"/>
        <w:gridCol w:w="4084"/>
      </w:tblGrid>
      <w:tr w:rsidR="00036CAF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036CAF" w:rsidRDefault="00036CAF" w:rsidP="00840FF8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英文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036CAF" w:rsidRPr="00F82BCE" w:rsidRDefault="00036CAF" w:rsidP="00840FF8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缩写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036CAF" w:rsidRDefault="00036CAF" w:rsidP="00840FF8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中文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036CAF" w:rsidRPr="00F82BCE" w:rsidRDefault="0066682E" w:rsidP="00840FF8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备注</w:t>
            </w:r>
          </w:p>
        </w:tc>
      </w:tr>
      <w:tr w:rsidR="00036CAF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036CAF" w:rsidP="000B00F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light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036CAF" w:rsidP="00E61CB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</w:t>
            </w:r>
            <w:r w:rsidR="00E61CB7">
              <w:rPr>
                <w:rFonts w:ascii="微软雅黑" w:eastAsia="微软雅黑" w:hAnsi="微软雅黑" w:hint="eastAsia"/>
              </w:rPr>
              <w:t>lt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036CAF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国内机票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947032" w:rsidP="000B00FA">
            <w:pPr>
              <w:rPr>
                <w:rFonts w:ascii="微软雅黑" w:eastAsia="微软雅黑" w:hAnsi="微软雅黑"/>
              </w:rPr>
            </w:pPr>
            <w:r w:rsidRPr="00947032">
              <w:rPr>
                <w:rFonts w:ascii="微软雅黑" w:eastAsia="微软雅黑" w:hAnsi="微软雅黑"/>
              </w:rPr>
              <w:t>Air</w:t>
            </w:r>
          </w:p>
        </w:tc>
      </w:tr>
      <w:tr w:rsidR="00036CAF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Default="00511D37" w:rsidP="00511D3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 w:rsidRPr="00036CAF">
              <w:rPr>
                <w:rFonts w:ascii="微软雅黑" w:eastAsia="微软雅黑" w:hAnsi="微软雅黑"/>
              </w:rPr>
              <w:t>nternational</w:t>
            </w:r>
            <w:r w:rsidR="00036CAF">
              <w:rPr>
                <w:rFonts w:ascii="微软雅黑" w:eastAsia="微软雅黑" w:hAnsi="微软雅黑" w:hint="eastAsia"/>
              </w:rPr>
              <w:t>Flight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Default="00036CAF" w:rsidP="0007531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 w:rsidR="00075312">
              <w:rPr>
                <w:rFonts w:ascii="微软雅黑" w:eastAsia="微软雅黑" w:hAnsi="微软雅黑" w:hint="eastAsia"/>
              </w:rPr>
              <w:t>F</w:t>
            </w:r>
            <w:r>
              <w:rPr>
                <w:rFonts w:ascii="微软雅黑" w:eastAsia="微软雅黑" w:hAnsi="微软雅黑" w:hint="eastAsia"/>
              </w:rPr>
              <w:t>lt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Default="00036CAF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国际机票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036CAF" w:rsidP="000B00FA">
            <w:pPr>
              <w:rPr>
                <w:rFonts w:ascii="微软雅黑" w:eastAsia="微软雅黑" w:hAnsi="微软雅黑"/>
              </w:rPr>
            </w:pPr>
          </w:p>
        </w:tc>
      </w:tr>
      <w:tr w:rsidR="00947032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406D6F" w:rsidRDefault="00947032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Hotel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406D6F" w:rsidRDefault="00947032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Htl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406D6F" w:rsidRDefault="00947032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酒店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406D6F" w:rsidRDefault="00947032" w:rsidP="002728FF">
            <w:pPr>
              <w:rPr>
                <w:rFonts w:ascii="微软雅黑" w:eastAsia="微软雅黑" w:hAnsi="微软雅黑"/>
              </w:rPr>
            </w:pPr>
          </w:p>
        </w:tc>
      </w:tr>
      <w:tr w:rsidR="00947032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AF7D60" w:rsidRDefault="00947032" w:rsidP="002728FF">
            <w:pPr>
              <w:rPr>
                <w:rFonts w:ascii="微软雅黑" w:eastAsia="微软雅黑" w:hAnsi="微软雅黑"/>
              </w:rPr>
            </w:pPr>
            <w:r w:rsidRPr="00AF7D60">
              <w:rPr>
                <w:rFonts w:ascii="微软雅黑" w:eastAsia="微软雅黑" w:hAnsi="微软雅黑"/>
              </w:rPr>
              <w:t>Insurance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AF7D60" w:rsidRDefault="00947032" w:rsidP="002728FF">
            <w:pPr>
              <w:rPr>
                <w:rFonts w:ascii="微软雅黑" w:eastAsia="微软雅黑" w:hAnsi="微软雅黑"/>
              </w:rPr>
            </w:pPr>
            <w:r w:rsidRPr="00AF7D60">
              <w:rPr>
                <w:rFonts w:ascii="微软雅黑" w:eastAsia="微软雅黑" w:hAnsi="微软雅黑" w:hint="eastAsia"/>
              </w:rPr>
              <w:t>Ins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AF7D60" w:rsidRDefault="00947032" w:rsidP="002728FF">
            <w:pPr>
              <w:rPr>
                <w:rFonts w:ascii="微软雅黑" w:eastAsia="微软雅黑" w:hAnsi="微软雅黑"/>
              </w:rPr>
            </w:pPr>
            <w:r w:rsidRPr="00AF7D60">
              <w:rPr>
                <w:rFonts w:ascii="微软雅黑" w:eastAsia="微软雅黑" w:hAnsi="微软雅黑" w:hint="eastAsia"/>
              </w:rPr>
              <w:t>保险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AF7D60" w:rsidRDefault="00947032" w:rsidP="002728FF">
            <w:pPr>
              <w:rPr>
                <w:rFonts w:ascii="微软雅黑" w:eastAsia="微软雅黑" w:hAnsi="微软雅黑"/>
              </w:rPr>
            </w:pPr>
          </w:p>
        </w:tc>
      </w:tr>
      <w:tr w:rsidR="00036CAF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036CAF" w:rsidP="000B00F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User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036CAF" w:rsidP="000B00F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User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036CAF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36CAF" w:rsidRPr="00406D6F" w:rsidRDefault="00036CAF" w:rsidP="000B00FA">
            <w:pPr>
              <w:rPr>
                <w:rFonts w:ascii="微软雅黑" w:eastAsia="微软雅黑" w:hAnsi="微软雅黑"/>
              </w:rPr>
            </w:pPr>
          </w:p>
        </w:tc>
      </w:tr>
      <w:tr w:rsidR="00947032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Default="00947032" w:rsidP="000B00FA">
            <w:pPr>
              <w:rPr>
                <w:rFonts w:ascii="微软雅黑" w:eastAsia="微软雅黑" w:hAnsi="微软雅黑"/>
              </w:rPr>
            </w:pPr>
            <w:r w:rsidRPr="00947032">
              <w:rPr>
                <w:rFonts w:ascii="微软雅黑" w:eastAsia="微软雅黑" w:hAnsi="微软雅黑"/>
              </w:rPr>
              <w:t>Employee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Default="00947032" w:rsidP="000B00FA">
            <w:pPr>
              <w:rPr>
                <w:rFonts w:ascii="微软雅黑" w:eastAsia="微软雅黑" w:hAnsi="微软雅黑"/>
              </w:rPr>
            </w:pPr>
            <w:r w:rsidRPr="00947032">
              <w:rPr>
                <w:rFonts w:ascii="微软雅黑" w:eastAsia="微软雅黑" w:hAnsi="微软雅黑"/>
              </w:rPr>
              <w:t>Emp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Default="00947032" w:rsidP="002728FF">
            <w:pPr>
              <w:rPr>
                <w:rFonts w:ascii="微软雅黑" w:eastAsia="微软雅黑" w:hAnsi="微软雅黑"/>
              </w:rPr>
            </w:pPr>
            <w:r w:rsidRPr="00947032">
              <w:rPr>
                <w:rFonts w:ascii="微软雅黑" w:eastAsia="微软雅黑" w:hAnsi="微软雅黑" w:hint="eastAsia"/>
              </w:rPr>
              <w:t>雇员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7032" w:rsidRPr="00406D6F" w:rsidRDefault="00947032" w:rsidP="000B00FA">
            <w:pPr>
              <w:rPr>
                <w:rFonts w:ascii="微软雅黑" w:eastAsia="微软雅黑" w:hAnsi="微软雅黑"/>
              </w:rPr>
            </w:pPr>
          </w:p>
        </w:tc>
      </w:tr>
      <w:tr w:rsidR="00E65A4A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Pr="00AF7D60" w:rsidRDefault="00E65A4A" w:rsidP="002728FF">
            <w:pPr>
              <w:rPr>
                <w:rFonts w:ascii="微软雅黑" w:eastAsia="微软雅黑" w:hAnsi="微软雅黑"/>
              </w:rPr>
            </w:pPr>
            <w:r w:rsidRPr="00AF7D60">
              <w:rPr>
                <w:rFonts w:ascii="微软雅黑" w:eastAsia="微软雅黑" w:hAnsi="微软雅黑"/>
              </w:rPr>
              <w:t>Product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Pr="00AF7D60" w:rsidRDefault="00E65A4A" w:rsidP="002728FF">
            <w:pPr>
              <w:rPr>
                <w:rFonts w:ascii="微软雅黑" w:eastAsia="微软雅黑" w:hAnsi="微软雅黑"/>
              </w:rPr>
            </w:pPr>
            <w:r w:rsidRPr="00AF7D60">
              <w:rPr>
                <w:rFonts w:ascii="微软雅黑" w:eastAsia="微软雅黑" w:hAnsi="微软雅黑"/>
              </w:rPr>
              <w:t>Prd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Pr="00AF7D60" w:rsidRDefault="00E65A4A" w:rsidP="002728FF">
            <w:pPr>
              <w:rPr>
                <w:rFonts w:ascii="微软雅黑" w:eastAsia="微软雅黑" w:hAnsi="微软雅黑"/>
              </w:rPr>
            </w:pPr>
            <w:r w:rsidRPr="00AF7D60">
              <w:rPr>
                <w:rFonts w:ascii="微软雅黑" w:eastAsia="微软雅黑" w:hAnsi="微软雅黑" w:hint="eastAsia"/>
              </w:rPr>
              <w:t>产品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Pr="00AF7D60" w:rsidRDefault="00E65A4A" w:rsidP="002728FF">
            <w:pPr>
              <w:rPr>
                <w:rFonts w:ascii="微软雅黑" w:eastAsia="微软雅黑" w:hAnsi="微软雅黑"/>
              </w:rPr>
            </w:pPr>
            <w:r w:rsidRPr="00AF7D60">
              <w:rPr>
                <w:rFonts w:ascii="微软雅黑" w:eastAsia="微软雅黑" w:hAnsi="微软雅黑"/>
              </w:rPr>
              <w:t>Policy/Rate</w:t>
            </w:r>
          </w:p>
        </w:tc>
      </w:tr>
      <w:tr w:rsidR="00E65A4A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Default="00E65A4A" w:rsidP="000B00F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Orders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Default="00E65A4A" w:rsidP="00E61CB7">
            <w:pPr>
              <w:rPr>
                <w:rFonts w:ascii="微软雅黑" w:eastAsia="微软雅黑" w:hAnsi="微软雅黑"/>
              </w:rPr>
            </w:pPr>
            <w:r w:rsidRPr="00E65A4A">
              <w:rPr>
                <w:rFonts w:ascii="微软雅黑" w:eastAsia="微软雅黑" w:hAnsi="微软雅黑"/>
              </w:rPr>
              <w:t>Ord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Default="00E65A4A" w:rsidP="000B00F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单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Pr="00406D6F" w:rsidRDefault="00E65A4A" w:rsidP="000B00FA">
            <w:pPr>
              <w:rPr>
                <w:rFonts w:ascii="微软雅黑" w:eastAsia="微软雅黑" w:hAnsi="微软雅黑"/>
              </w:rPr>
            </w:pPr>
          </w:p>
        </w:tc>
      </w:tr>
      <w:tr w:rsidR="00E65A4A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Default="00E65A4A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Payment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Default="00E65A4A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ay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Pr="00406D6F" w:rsidRDefault="00E65A4A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支付平台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Pr="00406D6F" w:rsidRDefault="00E65A4A" w:rsidP="002728FF">
            <w:pPr>
              <w:rPr>
                <w:rFonts w:ascii="微软雅黑" w:eastAsia="微软雅黑" w:hAnsi="微软雅黑"/>
              </w:rPr>
            </w:pPr>
          </w:p>
        </w:tc>
      </w:tr>
      <w:tr w:rsidR="00E65A4A" w:rsidRPr="000C3417" w:rsidTr="00511D37">
        <w:trPr>
          <w:trHeight w:val="390"/>
        </w:trPr>
        <w:tc>
          <w:tcPr>
            <w:tcW w:w="12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Default="00E65A4A" w:rsidP="000B00F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ccount</w:t>
            </w:r>
          </w:p>
        </w:tc>
        <w:tc>
          <w:tcPr>
            <w:tcW w:w="7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Default="00E65A4A" w:rsidP="00E61CB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cct</w:t>
            </w:r>
          </w:p>
        </w:tc>
        <w:tc>
          <w:tcPr>
            <w:tcW w:w="8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Default="00E65A4A" w:rsidP="00E61CB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账户结算</w:t>
            </w:r>
          </w:p>
        </w:tc>
        <w:tc>
          <w:tcPr>
            <w:tcW w:w="21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65A4A" w:rsidRPr="00406D6F" w:rsidRDefault="00E65A4A" w:rsidP="000B00FA">
            <w:pPr>
              <w:rPr>
                <w:rFonts w:ascii="微软雅黑" w:eastAsia="微软雅黑" w:hAnsi="微软雅黑"/>
              </w:rPr>
            </w:pPr>
          </w:p>
        </w:tc>
      </w:tr>
    </w:tbl>
    <w:p w:rsidR="009532B5" w:rsidRDefault="009532B5" w:rsidP="00072EFD"/>
    <w:p w:rsidR="00947032" w:rsidRPr="00D2268B" w:rsidRDefault="00947032" w:rsidP="00BA2C97">
      <w:pPr>
        <w:pStyle w:val="3"/>
      </w:pPr>
      <w:bookmarkStart w:id="535" w:name="_Toc401337980"/>
      <w:bookmarkStart w:id="536" w:name="_Toc401338295"/>
      <w:bookmarkStart w:id="537" w:name="_Toc401338705"/>
      <w:bookmarkStart w:id="538" w:name="_Toc401339521"/>
      <w:bookmarkStart w:id="539" w:name="_Toc401339634"/>
      <w:bookmarkStart w:id="540" w:name="_Toc401340460"/>
      <w:bookmarkStart w:id="541" w:name="_Toc401340769"/>
      <w:bookmarkStart w:id="542" w:name="_Toc401340971"/>
      <w:bookmarkStart w:id="543" w:name="_Toc487995468"/>
      <w:r w:rsidRPr="00D2268B">
        <w:rPr>
          <w:rFonts w:hint="eastAsia"/>
        </w:rPr>
        <w:t>机票</w:t>
      </w:r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</w:p>
    <w:tbl>
      <w:tblPr>
        <w:tblStyle w:val="aa"/>
        <w:tblW w:w="5000" w:type="pct"/>
        <w:tblLook w:val="00A0" w:firstRow="1" w:lastRow="0" w:firstColumn="1" w:lastColumn="0" w:noHBand="0" w:noVBand="0"/>
      </w:tblPr>
      <w:tblGrid>
        <w:gridCol w:w="2358"/>
        <w:gridCol w:w="2386"/>
        <w:gridCol w:w="2386"/>
        <w:gridCol w:w="2384"/>
      </w:tblGrid>
      <w:tr w:rsidR="0066682E" w:rsidRPr="00A40D5F" w:rsidTr="002728FF">
        <w:trPr>
          <w:trHeight w:val="519"/>
        </w:trPr>
        <w:tc>
          <w:tcPr>
            <w:tcW w:w="1239" w:type="pct"/>
            <w:shd w:val="clear" w:color="auto" w:fill="D9D9D9" w:themeFill="background1" w:themeFillShade="D9"/>
          </w:tcPr>
          <w:p w:rsidR="0066682E" w:rsidRDefault="0066682E" w:rsidP="002728FF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szCs w:val="21"/>
              </w:rPr>
              <w:t>英文</w:t>
            </w:r>
          </w:p>
        </w:tc>
        <w:tc>
          <w:tcPr>
            <w:tcW w:w="1254" w:type="pct"/>
            <w:shd w:val="clear" w:color="auto" w:fill="D9D9D9" w:themeFill="background1" w:themeFillShade="D9"/>
            <w:vAlign w:val="center"/>
          </w:tcPr>
          <w:p w:rsidR="0066682E" w:rsidRPr="00F82BCE" w:rsidRDefault="0066682E" w:rsidP="002728FF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szCs w:val="21"/>
              </w:rPr>
              <w:t>缩写</w:t>
            </w:r>
          </w:p>
        </w:tc>
        <w:tc>
          <w:tcPr>
            <w:tcW w:w="1254" w:type="pct"/>
            <w:shd w:val="clear" w:color="auto" w:fill="D9D9D9" w:themeFill="background1" w:themeFillShade="D9"/>
          </w:tcPr>
          <w:p w:rsidR="0066682E" w:rsidRDefault="0066682E" w:rsidP="002728FF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szCs w:val="21"/>
              </w:rPr>
              <w:t>中文</w:t>
            </w:r>
          </w:p>
        </w:tc>
        <w:tc>
          <w:tcPr>
            <w:tcW w:w="1253" w:type="pct"/>
            <w:shd w:val="clear" w:color="auto" w:fill="D9D9D9" w:themeFill="background1" w:themeFillShade="D9"/>
            <w:vAlign w:val="center"/>
          </w:tcPr>
          <w:p w:rsidR="0066682E" w:rsidRPr="00F82BCE" w:rsidRDefault="0066682E" w:rsidP="002728FF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szCs w:val="21"/>
              </w:rPr>
              <w:t>备注</w:t>
            </w:r>
          </w:p>
        </w:tc>
      </w:tr>
      <w:tr w:rsidR="0066682E" w:rsidRPr="00E01F33" w:rsidTr="0066682E">
        <w:tc>
          <w:tcPr>
            <w:tcW w:w="1239" w:type="pct"/>
          </w:tcPr>
          <w:p w:rsidR="0066682E" w:rsidRPr="00840FF8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PNR</w:t>
            </w:r>
          </w:p>
        </w:tc>
        <w:tc>
          <w:tcPr>
            <w:tcW w:w="1254" w:type="pct"/>
          </w:tcPr>
          <w:p w:rsidR="0066682E" w:rsidRPr="005268D5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54" w:type="pct"/>
          </w:tcPr>
          <w:p w:rsidR="0066682E" w:rsidRPr="00840FF8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5268D5">
              <w:rPr>
                <w:rFonts w:ascii="微软雅黑" w:eastAsia="微软雅黑" w:hAnsi="微软雅黑" w:hint="eastAsia"/>
                <w:szCs w:val="21"/>
              </w:rPr>
              <w:t>旅客订座记录</w:t>
            </w:r>
          </w:p>
        </w:tc>
        <w:tc>
          <w:tcPr>
            <w:tcW w:w="1253" w:type="pct"/>
          </w:tcPr>
          <w:p w:rsidR="0066682E" w:rsidRPr="005268D5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</w:tr>
      <w:tr w:rsidR="0066682E" w:rsidRPr="00E01F33" w:rsidTr="0066682E">
        <w:tc>
          <w:tcPr>
            <w:tcW w:w="1239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Airport</w:t>
            </w:r>
          </w:p>
        </w:tc>
        <w:tc>
          <w:tcPr>
            <w:tcW w:w="1254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54" w:type="pct"/>
          </w:tcPr>
          <w:p w:rsidR="0066682E" w:rsidRPr="00840FF8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机场</w:t>
            </w:r>
          </w:p>
        </w:tc>
        <w:tc>
          <w:tcPr>
            <w:tcW w:w="1253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</w:tr>
      <w:tr w:rsidR="0066682E" w:rsidRPr="00E01F33" w:rsidTr="0066682E">
        <w:tc>
          <w:tcPr>
            <w:tcW w:w="1239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Airline</w:t>
            </w:r>
          </w:p>
        </w:tc>
        <w:tc>
          <w:tcPr>
            <w:tcW w:w="1254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54" w:type="pct"/>
          </w:tcPr>
          <w:p w:rsidR="0066682E" w:rsidRPr="00840FF8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航线</w:t>
            </w:r>
          </w:p>
        </w:tc>
        <w:tc>
          <w:tcPr>
            <w:tcW w:w="1253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</w:tr>
      <w:tr w:rsidR="0066682E" w:rsidRPr="00E01F33" w:rsidTr="0066682E">
        <w:tc>
          <w:tcPr>
            <w:tcW w:w="1239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ETDZ</w:t>
            </w:r>
          </w:p>
        </w:tc>
        <w:tc>
          <w:tcPr>
            <w:tcW w:w="1254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54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子客票出票</w:t>
            </w:r>
          </w:p>
        </w:tc>
        <w:tc>
          <w:tcPr>
            <w:tcW w:w="1253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</w:tr>
      <w:tr w:rsidR="0066682E" w:rsidRPr="00E01F33" w:rsidTr="0066682E">
        <w:tc>
          <w:tcPr>
            <w:tcW w:w="1239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AV</w:t>
            </w:r>
          </w:p>
        </w:tc>
        <w:tc>
          <w:tcPr>
            <w:tcW w:w="1254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54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座位可利用情况</w:t>
            </w:r>
          </w:p>
        </w:tc>
        <w:tc>
          <w:tcPr>
            <w:tcW w:w="1253" w:type="pct"/>
          </w:tcPr>
          <w:p w:rsidR="0066682E" w:rsidRDefault="0066682E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</w:tr>
      <w:tr w:rsidR="00E148A8" w:rsidRPr="00E01F33" w:rsidTr="0066682E">
        <w:tc>
          <w:tcPr>
            <w:tcW w:w="1239" w:type="pct"/>
          </w:tcPr>
          <w:p w:rsidR="00E148A8" w:rsidRDefault="00E148A8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CC7293">
              <w:rPr>
                <w:rFonts w:ascii="微软雅黑" w:eastAsia="微软雅黑" w:hAnsi="微软雅黑"/>
                <w:szCs w:val="21"/>
              </w:rPr>
              <w:t>AirportCode</w:t>
            </w:r>
          </w:p>
        </w:tc>
        <w:tc>
          <w:tcPr>
            <w:tcW w:w="1254" w:type="pct"/>
          </w:tcPr>
          <w:p w:rsidR="00E148A8" w:rsidRDefault="00E148A8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54" w:type="pct"/>
          </w:tcPr>
          <w:p w:rsidR="00E148A8" w:rsidRDefault="00E148A8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CC7293">
              <w:rPr>
                <w:rFonts w:ascii="微软雅黑" w:eastAsia="微软雅黑" w:hAnsi="微软雅黑" w:hint="eastAsia"/>
                <w:szCs w:val="21"/>
              </w:rPr>
              <w:t>机场三字码</w:t>
            </w:r>
          </w:p>
        </w:tc>
        <w:tc>
          <w:tcPr>
            <w:tcW w:w="1253" w:type="pct"/>
          </w:tcPr>
          <w:p w:rsidR="00E148A8" w:rsidRDefault="00E148A8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</w:tr>
      <w:tr w:rsidR="00E148A8" w:rsidRPr="00E01F33" w:rsidTr="0066682E">
        <w:tc>
          <w:tcPr>
            <w:tcW w:w="1239" w:type="pct"/>
          </w:tcPr>
          <w:p w:rsidR="00E148A8" w:rsidRPr="00CC7293" w:rsidRDefault="00E148A8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CC7293">
              <w:rPr>
                <w:rFonts w:ascii="微软雅黑" w:eastAsia="微软雅黑" w:hAnsi="微软雅黑"/>
                <w:szCs w:val="21"/>
              </w:rPr>
              <w:t>CityCode</w:t>
            </w:r>
          </w:p>
        </w:tc>
        <w:tc>
          <w:tcPr>
            <w:tcW w:w="1254" w:type="pct"/>
          </w:tcPr>
          <w:p w:rsidR="00E148A8" w:rsidRDefault="00E148A8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54" w:type="pct"/>
          </w:tcPr>
          <w:p w:rsidR="00E148A8" w:rsidRDefault="00E148A8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CC7293">
              <w:rPr>
                <w:rFonts w:ascii="微软雅黑" w:eastAsia="微软雅黑" w:hAnsi="微软雅黑" w:hint="eastAsia"/>
                <w:szCs w:val="21"/>
              </w:rPr>
              <w:t>城市三字码</w:t>
            </w:r>
          </w:p>
        </w:tc>
        <w:tc>
          <w:tcPr>
            <w:tcW w:w="1253" w:type="pct"/>
          </w:tcPr>
          <w:p w:rsidR="00E148A8" w:rsidRDefault="00E148A8" w:rsidP="002728FF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947032" w:rsidRDefault="00947032" w:rsidP="00072EFD"/>
    <w:p w:rsidR="009532B5" w:rsidRPr="00D2268B" w:rsidRDefault="00840FF8" w:rsidP="00BA2C97">
      <w:pPr>
        <w:pStyle w:val="3"/>
      </w:pPr>
      <w:bookmarkStart w:id="544" w:name="_Toc401337981"/>
      <w:bookmarkStart w:id="545" w:name="_Toc401338296"/>
      <w:bookmarkStart w:id="546" w:name="_Toc401338706"/>
      <w:bookmarkStart w:id="547" w:name="_Toc401339522"/>
      <w:bookmarkStart w:id="548" w:name="_Toc401339635"/>
      <w:bookmarkStart w:id="549" w:name="_Toc401340461"/>
      <w:bookmarkStart w:id="550" w:name="_Toc401340770"/>
      <w:bookmarkStart w:id="551" w:name="_Toc401340972"/>
      <w:bookmarkStart w:id="552" w:name="_Toc487995469"/>
      <w:r w:rsidRPr="00D2268B">
        <w:rPr>
          <w:rFonts w:hint="eastAsia"/>
        </w:rPr>
        <w:t>酒店</w:t>
      </w:r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</w:p>
    <w:tbl>
      <w:tblPr>
        <w:tblStyle w:val="aa"/>
        <w:tblW w:w="5000" w:type="pct"/>
        <w:tblLook w:val="00A0" w:firstRow="1" w:lastRow="0" w:firstColumn="1" w:lastColumn="0" w:noHBand="0" w:noVBand="0"/>
      </w:tblPr>
      <w:tblGrid>
        <w:gridCol w:w="2358"/>
        <w:gridCol w:w="2386"/>
        <w:gridCol w:w="2386"/>
        <w:gridCol w:w="2384"/>
      </w:tblGrid>
      <w:tr w:rsidR="0066682E" w:rsidRPr="00A40D5F" w:rsidTr="002728FF">
        <w:tc>
          <w:tcPr>
            <w:tcW w:w="1239" w:type="pct"/>
            <w:shd w:val="clear" w:color="auto" w:fill="D9D9D9" w:themeFill="background1" w:themeFillShade="D9"/>
          </w:tcPr>
          <w:p w:rsidR="0066682E" w:rsidRDefault="0066682E" w:rsidP="002728FF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szCs w:val="21"/>
              </w:rPr>
              <w:t>英文</w:t>
            </w:r>
          </w:p>
        </w:tc>
        <w:tc>
          <w:tcPr>
            <w:tcW w:w="1254" w:type="pct"/>
            <w:shd w:val="clear" w:color="auto" w:fill="D9D9D9" w:themeFill="background1" w:themeFillShade="D9"/>
            <w:vAlign w:val="center"/>
          </w:tcPr>
          <w:p w:rsidR="0066682E" w:rsidRPr="00F82BCE" w:rsidRDefault="0066682E" w:rsidP="002728FF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szCs w:val="21"/>
              </w:rPr>
              <w:t>缩写</w:t>
            </w:r>
          </w:p>
        </w:tc>
        <w:tc>
          <w:tcPr>
            <w:tcW w:w="1254" w:type="pct"/>
            <w:shd w:val="clear" w:color="auto" w:fill="D9D9D9" w:themeFill="background1" w:themeFillShade="D9"/>
          </w:tcPr>
          <w:p w:rsidR="0066682E" w:rsidRDefault="0066682E" w:rsidP="002728FF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szCs w:val="21"/>
              </w:rPr>
              <w:t>中文</w:t>
            </w:r>
          </w:p>
        </w:tc>
        <w:tc>
          <w:tcPr>
            <w:tcW w:w="1253" w:type="pct"/>
            <w:shd w:val="clear" w:color="auto" w:fill="D9D9D9" w:themeFill="background1" w:themeFillShade="D9"/>
            <w:vAlign w:val="center"/>
          </w:tcPr>
          <w:p w:rsidR="0066682E" w:rsidRPr="00F82BCE" w:rsidRDefault="0066682E" w:rsidP="002728FF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b/>
                <w:bCs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szCs w:val="21"/>
              </w:rPr>
              <w:t>备注</w:t>
            </w:r>
          </w:p>
        </w:tc>
      </w:tr>
      <w:tr w:rsidR="0066682E" w:rsidRPr="00A40D5F" w:rsidTr="0066682E">
        <w:tc>
          <w:tcPr>
            <w:tcW w:w="1239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  <w:r w:rsidRPr="00840FF8">
              <w:rPr>
                <w:rFonts w:ascii="微软雅黑" w:eastAsia="微软雅黑" w:hAnsi="微软雅黑" w:cs="Arial" w:hint="eastAsia"/>
                <w:color w:val="000000"/>
                <w:szCs w:val="21"/>
              </w:rPr>
              <w:t>Hotel</w:t>
            </w:r>
          </w:p>
        </w:tc>
        <w:tc>
          <w:tcPr>
            <w:tcW w:w="1254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  <w:tc>
          <w:tcPr>
            <w:tcW w:w="1254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  <w:r w:rsidRPr="00840FF8">
              <w:rPr>
                <w:rFonts w:ascii="微软雅黑" w:eastAsia="微软雅黑" w:hAnsi="微软雅黑" w:cs="Arial" w:hint="eastAsia"/>
                <w:color w:val="000000"/>
                <w:szCs w:val="21"/>
              </w:rPr>
              <w:t>酒店</w:t>
            </w:r>
          </w:p>
        </w:tc>
        <w:tc>
          <w:tcPr>
            <w:tcW w:w="1253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</w:tr>
      <w:tr w:rsidR="0066682E" w:rsidRPr="00A40D5F" w:rsidTr="0066682E">
        <w:tc>
          <w:tcPr>
            <w:tcW w:w="1239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  <w:r w:rsidRPr="00840FF8">
              <w:rPr>
                <w:rFonts w:ascii="微软雅黑" w:eastAsia="微软雅黑" w:hAnsi="微软雅黑" w:cs="Arial" w:hint="eastAsia"/>
                <w:color w:val="000000"/>
                <w:szCs w:val="21"/>
              </w:rPr>
              <w:t>Room</w:t>
            </w:r>
          </w:p>
        </w:tc>
        <w:tc>
          <w:tcPr>
            <w:tcW w:w="1254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  <w:tc>
          <w:tcPr>
            <w:tcW w:w="1254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  <w:r w:rsidRPr="00840FF8">
              <w:rPr>
                <w:rFonts w:ascii="微软雅黑" w:eastAsia="微软雅黑" w:hAnsi="微软雅黑" w:cs="Arial" w:hint="eastAsia"/>
                <w:color w:val="000000"/>
                <w:szCs w:val="21"/>
              </w:rPr>
              <w:t>房型</w:t>
            </w:r>
          </w:p>
        </w:tc>
        <w:tc>
          <w:tcPr>
            <w:tcW w:w="1253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</w:tr>
      <w:tr w:rsidR="0066682E" w:rsidRPr="00A40D5F" w:rsidTr="0066682E">
        <w:tc>
          <w:tcPr>
            <w:tcW w:w="1239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  <w:r w:rsidRPr="00840FF8">
              <w:rPr>
                <w:rFonts w:ascii="微软雅黑" w:eastAsia="微软雅黑" w:hAnsi="微软雅黑" w:cs="Arial" w:hint="eastAsia"/>
                <w:color w:val="000000"/>
                <w:szCs w:val="21"/>
              </w:rPr>
              <w:t>RoomPrice</w:t>
            </w:r>
          </w:p>
        </w:tc>
        <w:tc>
          <w:tcPr>
            <w:tcW w:w="1254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  <w:tc>
          <w:tcPr>
            <w:tcW w:w="1254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  <w:r w:rsidRPr="00840FF8">
              <w:rPr>
                <w:rFonts w:ascii="微软雅黑" w:eastAsia="微软雅黑" w:hAnsi="微软雅黑" w:cs="Arial" w:hint="eastAsia"/>
                <w:color w:val="000000"/>
                <w:szCs w:val="21"/>
              </w:rPr>
              <w:t>房价</w:t>
            </w:r>
          </w:p>
        </w:tc>
        <w:tc>
          <w:tcPr>
            <w:tcW w:w="1253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</w:tr>
      <w:tr w:rsidR="0066682E" w:rsidRPr="00A40D5F" w:rsidTr="0066682E">
        <w:tc>
          <w:tcPr>
            <w:tcW w:w="1239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  <w:r w:rsidRPr="00840FF8">
              <w:rPr>
                <w:rFonts w:ascii="微软雅黑" w:eastAsia="微软雅黑" w:hAnsi="微软雅黑" w:cs="Arial" w:hint="eastAsia"/>
                <w:color w:val="000000"/>
                <w:szCs w:val="21"/>
              </w:rPr>
              <w:t>RoomInfo</w:t>
            </w:r>
          </w:p>
        </w:tc>
        <w:tc>
          <w:tcPr>
            <w:tcW w:w="1254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  <w:tc>
          <w:tcPr>
            <w:tcW w:w="1254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  <w:r w:rsidRPr="00840FF8">
              <w:rPr>
                <w:rFonts w:ascii="微软雅黑" w:eastAsia="微软雅黑" w:hAnsi="微软雅黑" w:cs="Arial" w:hint="eastAsia"/>
                <w:color w:val="000000"/>
                <w:szCs w:val="21"/>
              </w:rPr>
              <w:t>房态</w:t>
            </w:r>
          </w:p>
        </w:tc>
        <w:tc>
          <w:tcPr>
            <w:tcW w:w="1253" w:type="pct"/>
          </w:tcPr>
          <w:p w:rsidR="0066682E" w:rsidRPr="00840FF8" w:rsidRDefault="0066682E" w:rsidP="000B00FA">
            <w:pPr>
              <w:spacing w:line="360" w:lineRule="auto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</w:tr>
    </w:tbl>
    <w:p w:rsidR="00947032" w:rsidRDefault="00947032" w:rsidP="00072EFD">
      <w:pPr>
        <w:rPr>
          <w:b/>
        </w:rPr>
      </w:pPr>
    </w:p>
    <w:p w:rsidR="006C3E3C" w:rsidRPr="00D2268B" w:rsidRDefault="00947032" w:rsidP="00BA2C97">
      <w:pPr>
        <w:pStyle w:val="3"/>
      </w:pPr>
      <w:bookmarkStart w:id="553" w:name="_Toc401337982"/>
      <w:bookmarkStart w:id="554" w:name="_Toc401338297"/>
      <w:bookmarkStart w:id="555" w:name="_Toc401338707"/>
      <w:bookmarkStart w:id="556" w:name="_Toc401339523"/>
      <w:bookmarkStart w:id="557" w:name="_Toc401339636"/>
      <w:bookmarkStart w:id="558" w:name="_Toc401340462"/>
      <w:bookmarkStart w:id="559" w:name="_Toc401340771"/>
      <w:bookmarkStart w:id="560" w:name="_Toc401340973"/>
      <w:bookmarkStart w:id="561" w:name="_Toc487995470"/>
      <w:r w:rsidRPr="00D2268B">
        <w:rPr>
          <w:rFonts w:hint="eastAsia"/>
        </w:rPr>
        <w:t>其它</w:t>
      </w:r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994"/>
        <w:gridCol w:w="1276"/>
        <w:gridCol w:w="1690"/>
        <w:gridCol w:w="4449"/>
      </w:tblGrid>
      <w:tr w:rsidR="0066682E" w:rsidRPr="006C3E3C" w:rsidTr="0066682E">
        <w:trPr>
          <w:trHeight w:val="526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/>
          </w:tcPr>
          <w:p w:rsidR="0066682E" w:rsidRPr="0066682E" w:rsidRDefault="0066682E" w:rsidP="002728FF">
            <w:pPr>
              <w:rPr>
                <w:rFonts w:ascii="微软雅黑" w:eastAsia="微软雅黑" w:hAnsi="微软雅黑"/>
                <w:b/>
              </w:rPr>
            </w:pPr>
            <w:r w:rsidRPr="0066682E">
              <w:rPr>
                <w:rFonts w:ascii="微软雅黑" w:eastAsia="微软雅黑" w:hAnsi="微软雅黑"/>
                <w:b/>
              </w:rPr>
              <w:t xml:space="preserve">English 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  <w:b/>
              </w:rPr>
            </w:pPr>
            <w:r w:rsidRPr="0066682E">
              <w:rPr>
                <w:rFonts w:ascii="微软雅黑" w:eastAsia="微软雅黑" w:hAnsi="微软雅黑" w:hint="eastAsia"/>
                <w:b/>
              </w:rPr>
              <w:t>缩写</w:t>
            </w: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/>
          </w:tcPr>
          <w:p w:rsidR="0066682E" w:rsidRPr="0066682E" w:rsidRDefault="0066682E" w:rsidP="002728FF">
            <w:pPr>
              <w:rPr>
                <w:rFonts w:ascii="微软雅黑" w:eastAsia="微软雅黑" w:hAnsi="微软雅黑"/>
                <w:b/>
              </w:rPr>
            </w:pPr>
            <w:r w:rsidRPr="0066682E">
              <w:rPr>
                <w:rFonts w:ascii="微软雅黑" w:eastAsia="微软雅黑" w:hAnsi="微软雅黑" w:hint="eastAsia"/>
                <w:b/>
              </w:rPr>
              <w:t>中文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  <w:b/>
              </w:rPr>
            </w:pPr>
            <w:r w:rsidRPr="006668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6682E" w:rsidRPr="006C3E3C" w:rsidTr="0066682E">
        <w:trPr>
          <w:trHeight w:val="485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BA2C97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lastRenderedPageBreak/>
              <w:t>Buyer</w:t>
            </w:r>
            <w:r w:rsidR="00C204E3">
              <w:rPr>
                <w:rFonts w:ascii="微软雅黑" w:eastAsia="微软雅黑" w:hAnsi="微软雅黑" w:hint="eastAsia"/>
              </w:rPr>
              <w:t>/</w:t>
            </w:r>
            <w:r w:rsidR="00C204E3" w:rsidRPr="0066682E">
              <w:rPr>
                <w:rFonts w:ascii="微软雅黑" w:eastAsia="微软雅黑" w:hAnsi="微软雅黑"/>
              </w:rPr>
              <w:t>Agent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采购商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Default="0066682E" w:rsidP="006C3E3C">
            <w:pPr>
              <w:jc w:val="left"/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采购商</w:t>
            </w:r>
            <w:r w:rsidRPr="0066682E">
              <w:rPr>
                <w:rFonts w:ascii="微软雅黑" w:eastAsia="微软雅黑" w:hAnsi="微软雅黑"/>
              </w:rPr>
              <w:t>/</w:t>
            </w:r>
            <w:r w:rsidRPr="0066682E">
              <w:rPr>
                <w:rFonts w:ascii="微软雅黑" w:eastAsia="微软雅黑" w:hAnsi="微软雅黑" w:hint="eastAsia"/>
              </w:rPr>
              <w:t>分销商，</w:t>
            </w:r>
            <w:r w:rsidRPr="0066682E">
              <w:rPr>
                <w:rFonts w:ascii="微软雅黑" w:eastAsia="微软雅黑" w:hAnsi="微软雅黑"/>
              </w:rPr>
              <w:t>Agent/Proxyer/Purchaser/Buyer/Customer</w:t>
            </w:r>
          </w:p>
          <w:p w:rsidR="00C204E3" w:rsidRPr="0066682E" w:rsidRDefault="00C204E3" w:rsidP="006C3E3C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域名使用</w:t>
            </w:r>
            <w:r w:rsidRPr="0066682E">
              <w:rPr>
                <w:rFonts w:ascii="微软雅黑" w:eastAsia="微软雅黑" w:hAnsi="微软雅黑"/>
              </w:rPr>
              <w:t>Buyer</w:t>
            </w:r>
            <w:r>
              <w:rPr>
                <w:rFonts w:ascii="微软雅黑" w:eastAsia="微软雅黑" w:hAnsi="微软雅黑" w:hint="eastAsia"/>
              </w:rPr>
              <w:t>，程序使用</w:t>
            </w:r>
            <w:r w:rsidRPr="0066682E">
              <w:rPr>
                <w:rFonts w:ascii="微软雅黑" w:eastAsia="微软雅黑" w:hAnsi="微软雅黑"/>
              </w:rPr>
              <w:t>Agent</w:t>
            </w:r>
          </w:p>
        </w:tc>
      </w:tr>
      <w:tr w:rsidR="0066682E" w:rsidRPr="006C3E3C" w:rsidTr="0066682E">
        <w:trPr>
          <w:trHeight w:val="289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C502AB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eller</w:t>
            </w:r>
            <w:r w:rsidR="00C204E3">
              <w:rPr>
                <w:rFonts w:ascii="微软雅黑" w:eastAsia="微软雅黑" w:hAnsi="微软雅黑" w:hint="eastAsia"/>
              </w:rPr>
              <w:t>/</w:t>
            </w:r>
            <w:r w:rsidR="00C204E3" w:rsidRPr="0066682E">
              <w:rPr>
                <w:rFonts w:ascii="微软雅黑" w:eastAsia="微软雅黑" w:hAnsi="微软雅黑"/>
              </w:rPr>
              <w:t>Provider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供应商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Default="0066682E" w:rsidP="006C3E3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Supply/Provider/</w:t>
            </w:r>
            <w:r w:rsidR="00C502AB">
              <w:rPr>
                <w:rFonts w:ascii="微软雅黑" w:eastAsia="微软雅黑" w:hAnsi="微软雅黑" w:hint="eastAsia"/>
              </w:rPr>
              <w:t>Seller</w:t>
            </w:r>
          </w:p>
          <w:p w:rsidR="00C204E3" w:rsidRPr="0066682E" w:rsidRDefault="00C204E3" w:rsidP="00EF43B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域名使用</w:t>
            </w:r>
            <w:r w:rsidR="00EF43B2">
              <w:rPr>
                <w:rFonts w:ascii="微软雅黑" w:eastAsia="微软雅黑" w:hAnsi="微软雅黑" w:hint="eastAsia"/>
              </w:rPr>
              <w:t>Seller</w:t>
            </w:r>
            <w:r>
              <w:rPr>
                <w:rFonts w:ascii="微软雅黑" w:eastAsia="微软雅黑" w:hAnsi="微软雅黑" w:hint="eastAsia"/>
              </w:rPr>
              <w:t>，程序使用</w:t>
            </w:r>
            <w:r w:rsidRPr="0066682E">
              <w:rPr>
                <w:rFonts w:ascii="微软雅黑" w:eastAsia="微软雅黑" w:hAnsi="微软雅黑"/>
              </w:rPr>
              <w:t>Provider</w:t>
            </w:r>
          </w:p>
        </w:tc>
      </w:tr>
      <w:tr w:rsidR="0066682E" w:rsidRPr="006C3E3C" w:rsidTr="0066682E">
        <w:trPr>
          <w:trHeight w:val="289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BA2C97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Dealer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经销商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 xml:space="preserve">Proxyer/Dealer </w:t>
            </w:r>
          </w:p>
        </w:tc>
      </w:tr>
      <w:tr w:rsidR="0066682E" w:rsidRPr="006C3E3C" w:rsidTr="0066682E">
        <w:trPr>
          <w:trHeight w:val="289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F8722A" w:rsidP="002728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latform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平台商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Corp/Platform /Manager/</w:t>
            </w:r>
          </w:p>
        </w:tc>
      </w:tr>
      <w:tr w:rsidR="0066682E" w:rsidRPr="006C3E3C" w:rsidTr="0066682E">
        <w:trPr>
          <w:trHeight w:val="289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 xml:space="preserve">Policy 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政策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政策</w:t>
            </w:r>
            <w:r w:rsidRPr="0066682E">
              <w:rPr>
                <w:rFonts w:ascii="微软雅黑" w:eastAsia="微软雅黑" w:hAnsi="微软雅黑"/>
              </w:rPr>
              <w:t>/</w:t>
            </w:r>
            <w:r w:rsidRPr="0066682E">
              <w:rPr>
                <w:rFonts w:ascii="微软雅黑" w:eastAsia="微软雅黑" w:hAnsi="微软雅黑" w:hint="eastAsia"/>
              </w:rPr>
              <w:t>产品</w:t>
            </w:r>
            <w:r w:rsidRPr="0066682E">
              <w:rPr>
                <w:rFonts w:ascii="微软雅黑" w:eastAsia="微软雅黑" w:hAnsi="微软雅黑"/>
              </w:rPr>
              <w:t>Rate/Product/ Policy</w:t>
            </w:r>
          </w:p>
        </w:tc>
      </w:tr>
      <w:tr w:rsidR="0066682E" w:rsidRPr="006C3E3C" w:rsidTr="0066682E">
        <w:trPr>
          <w:trHeight w:val="289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Booking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预订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Booking, CreateOrder</w:t>
            </w:r>
          </w:p>
        </w:tc>
      </w:tr>
      <w:tr w:rsidR="0066682E" w:rsidRPr="006C3E3C" w:rsidTr="0066682E">
        <w:trPr>
          <w:trHeight w:val="341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586EED" w:rsidP="00586EED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 xml:space="preserve">Visitor 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常旅客表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Visitor</w:t>
            </w:r>
            <w:r w:rsidR="00586EED">
              <w:rPr>
                <w:rFonts w:ascii="微软雅黑" w:eastAsia="微软雅黑" w:hAnsi="微软雅黑" w:hint="eastAsia"/>
              </w:rPr>
              <w:t>/</w:t>
            </w:r>
            <w:r w:rsidR="00586EED" w:rsidRPr="0066682E">
              <w:rPr>
                <w:rFonts w:ascii="微软雅黑" w:eastAsia="微软雅黑" w:hAnsi="微软雅黑"/>
              </w:rPr>
              <w:t>Customer</w:t>
            </w:r>
          </w:p>
        </w:tc>
      </w:tr>
      <w:tr w:rsidR="0066682E" w:rsidRPr="006C3E3C" w:rsidTr="0066682E">
        <w:trPr>
          <w:trHeight w:val="385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Framework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806DF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F</w:t>
            </w:r>
            <w:r w:rsidR="000827DB">
              <w:rPr>
                <w:rFonts w:ascii="微软雅黑" w:eastAsia="微软雅黑" w:hAnsi="微软雅黑"/>
              </w:rPr>
              <w:t>x</w:t>
            </w: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框架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</w:tr>
      <w:tr w:rsidR="0066682E" w:rsidRPr="006C3E3C" w:rsidTr="0066682E">
        <w:trPr>
          <w:trHeight w:val="385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Itinerary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行程单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JourneyTicket/itinerary</w:t>
            </w:r>
          </w:p>
        </w:tc>
      </w:tr>
      <w:tr w:rsidR="0066682E" w:rsidRPr="006C3E3C" w:rsidTr="0066682E">
        <w:trPr>
          <w:trHeight w:val="385"/>
        </w:trPr>
        <w:tc>
          <w:tcPr>
            <w:tcW w:w="106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TicketNo</w:t>
            </w:r>
          </w:p>
        </w:tc>
        <w:tc>
          <w:tcPr>
            <w:tcW w:w="67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6682E" w:rsidRPr="0066682E" w:rsidRDefault="0066682E" w:rsidP="002728FF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 w:hint="eastAsia"/>
              </w:rPr>
              <w:t>票号</w:t>
            </w:r>
          </w:p>
        </w:tc>
        <w:tc>
          <w:tcPr>
            <w:tcW w:w="2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1" w:type="dxa"/>
              <w:bottom w:w="0" w:type="dxa"/>
              <w:right w:w="101" w:type="dxa"/>
            </w:tcMar>
            <w:hideMark/>
          </w:tcPr>
          <w:p w:rsidR="0066682E" w:rsidRPr="0066682E" w:rsidRDefault="0066682E" w:rsidP="006C3E3C">
            <w:pPr>
              <w:rPr>
                <w:rFonts w:ascii="微软雅黑" w:eastAsia="微软雅黑" w:hAnsi="微软雅黑"/>
              </w:rPr>
            </w:pPr>
            <w:r w:rsidRPr="0066682E">
              <w:rPr>
                <w:rFonts w:ascii="微软雅黑" w:eastAsia="微软雅黑" w:hAnsi="微软雅黑"/>
              </w:rPr>
              <w:t>TicketNumber</w:t>
            </w:r>
          </w:p>
        </w:tc>
      </w:tr>
    </w:tbl>
    <w:p w:rsidR="006C3E3C" w:rsidRDefault="006C3E3C" w:rsidP="00072EFD"/>
    <w:p w:rsidR="00840FF8" w:rsidRDefault="0080206B" w:rsidP="00840FF8">
      <w:pPr>
        <w:pStyle w:val="2"/>
      </w:pPr>
      <w:bookmarkStart w:id="562" w:name="_Toc401337983"/>
      <w:bookmarkStart w:id="563" w:name="_Toc401338298"/>
      <w:bookmarkStart w:id="564" w:name="_Toc401338708"/>
      <w:bookmarkStart w:id="565" w:name="_Toc401339524"/>
      <w:bookmarkStart w:id="566" w:name="_Toc401339637"/>
      <w:bookmarkStart w:id="567" w:name="_Toc401340463"/>
      <w:bookmarkStart w:id="568" w:name="_Toc401340772"/>
      <w:bookmarkStart w:id="569" w:name="_Toc401340974"/>
      <w:bookmarkStart w:id="570" w:name="_Toc487995471"/>
      <w:r>
        <w:rPr>
          <w:rFonts w:hint="eastAsia"/>
        </w:rPr>
        <w:t>国内</w:t>
      </w:r>
      <w:r w:rsidR="00840FF8">
        <w:rPr>
          <w:rFonts w:hint="eastAsia"/>
        </w:rPr>
        <w:t>领域模型</w:t>
      </w:r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</w:p>
    <w:p w:rsidR="00BF288B" w:rsidRDefault="00BF288B" w:rsidP="00BA2C97">
      <w:pPr>
        <w:pStyle w:val="3"/>
      </w:pPr>
      <w:bookmarkStart w:id="571" w:name="_Toc401337984"/>
      <w:bookmarkStart w:id="572" w:name="_Toc401338299"/>
      <w:bookmarkStart w:id="573" w:name="_Toc401338709"/>
      <w:bookmarkStart w:id="574" w:name="_Toc401339525"/>
      <w:bookmarkStart w:id="575" w:name="_Toc401339638"/>
      <w:bookmarkStart w:id="576" w:name="_Toc401340464"/>
      <w:bookmarkStart w:id="577" w:name="_Toc401340773"/>
      <w:bookmarkStart w:id="578" w:name="_Toc401340975"/>
      <w:bookmarkStart w:id="579" w:name="_Toc487995472"/>
      <w:r>
        <w:rPr>
          <w:rFonts w:hint="eastAsia"/>
        </w:rPr>
        <w:t>全局模型</w:t>
      </w:r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</w:p>
    <w:p w:rsidR="00734943" w:rsidRDefault="00734943" w:rsidP="00734943"/>
    <w:p w:rsidR="001511EA" w:rsidRDefault="001511EA" w:rsidP="00734943"/>
    <w:p w:rsidR="006E2F66" w:rsidRDefault="006E2F66" w:rsidP="00BA2C97">
      <w:pPr>
        <w:pStyle w:val="3"/>
      </w:pPr>
      <w:bookmarkStart w:id="580" w:name="_Toc401337985"/>
      <w:bookmarkStart w:id="581" w:name="_Toc401338300"/>
      <w:bookmarkStart w:id="582" w:name="_Toc401338710"/>
      <w:bookmarkStart w:id="583" w:name="_Toc401339526"/>
      <w:bookmarkStart w:id="584" w:name="_Toc401339639"/>
      <w:bookmarkStart w:id="585" w:name="_Toc401340465"/>
      <w:bookmarkStart w:id="586" w:name="_Toc401340774"/>
      <w:bookmarkStart w:id="587" w:name="_Toc401340976"/>
      <w:bookmarkStart w:id="588" w:name="_Toc487995473"/>
      <w:r>
        <w:rPr>
          <w:rFonts w:hint="eastAsia"/>
        </w:rPr>
        <w:lastRenderedPageBreak/>
        <w:t>预订模型</w:t>
      </w:r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</w:p>
    <w:p w:rsidR="00840FF8" w:rsidRDefault="005715BF" w:rsidP="00840FF8">
      <w:pPr>
        <w:rPr>
          <w:b/>
        </w:rPr>
      </w:pPr>
      <w:r>
        <w:object w:dxaOrig="9867" w:dyaOrig="8521">
          <v:shape id="_x0000_i1040" type="#_x0000_t75" style="width:465pt;height:401.25pt" o:ole="">
            <v:imagedata r:id="rId116" o:title=""/>
          </v:shape>
          <o:OLEObject Type="Embed" ProgID="Visio.Drawing.11" ShapeID="_x0000_i1040" DrawAspect="Content" ObjectID="_1561746147" r:id="rId117"/>
        </w:object>
      </w:r>
    </w:p>
    <w:p w:rsidR="000900FB" w:rsidRPr="006E2F66" w:rsidRDefault="000900FB" w:rsidP="00BA2C97">
      <w:pPr>
        <w:pStyle w:val="3"/>
      </w:pPr>
      <w:bookmarkStart w:id="589" w:name="_Toc401337987"/>
      <w:bookmarkStart w:id="590" w:name="_Toc401338302"/>
      <w:bookmarkStart w:id="591" w:name="_Toc401338712"/>
      <w:bookmarkStart w:id="592" w:name="_Toc401339528"/>
      <w:bookmarkStart w:id="593" w:name="_Toc401339641"/>
      <w:bookmarkStart w:id="594" w:name="_Toc401340467"/>
      <w:bookmarkStart w:id="595" w:name="_Toc401340776"/>
      <w:bookmarkStart w:id="596" w:name="_Toc401340978"/>
      <w:bookmarkStart w:id="597" w:name="_Toc401337986"/>
      <w:bookmarkStart w:id="598" w:name="_Toc401338301"/>
      <w:bookmarkStart w:id="599" w:name="_Toc401338711"/>
      <w:bookmarkStart w:id="600" w:name="_Toc401339527"/>
      <w:bookmarkStart w:id="601" w:name="_Toc401339640"/>
      <w:bookmarkStart w:id="602" w:name="_Toc401340466"/>
      <w:bookmarkStart w:id="603" w:name="_Toc401340775"/>
      <w:bookmarkStart w:id="604" w:name="_Toc401340977"/>
      <w:bookmarkStart w:id="605" w:name="_Toc487995474"/>
      <w:r w:rsidRPr="006E2F66">
        <w:rPr>
          <w:rFonts w:hint="eastAsia"/>
        </w:rPr>
        <w:t>产品供应模型</w:t>
      </w:r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605"/>
    </w:p>
    <w:p w:rsidR="000900FB" w:rsidRDefault="000900FB" w:rsidP="000900FB"/>
    <w:p w:rsidR="000900FB" w:rsidRDefault="000900FB" w:rsidP="000900FB"/>
    <w:p w:rsidR="00840FF8" w:rsidRPr="006E2F66" w:rsidRDefault="00840FF8" w:rsidP="00BA2C97">
      <w:pPr>
        <w:pStyle w:val="3"/>
      </w:pPr>
      <w:bookmarkStart w:id="606" w:name="_Toc487995475"/>
      <w:r w:rsidRPr="006E2F66">
        <w:rPr>
          <w:rFonts w:hint="eastAsia"/>
        </w:rPr>
        <w:t>订单</w:t>
      </w:r>
      <w:r w:rsidR="00E307BB" w:rsidRPr="006E2F66">
        <w:rPr>
          <w:rFonts w:hint="eastAsia"/>
        </w:rPr>
        <w:t>处理</w:t>
      </w:r>
      <w:r w:rsidR="00B96CA5" w:rsidRPr="006E2F66">
        <w:rPr>
          <w:rFonts w:hint="eastAsia"/>
        </w:rPr>
        <w:t>模型</w:t>
      </w:r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6"/>
    </w:p>
    <w:p w:rsidR="00E307BB" w:rsidRDefault="00E307BB" w:rsidP="00840FF8"/>
    <w:p w:rsidR="00840FF8" w:rsidRPr="006E2F66" w:rsidRDefault="00E307BB" w:rsidP="00BA2C97">
      <w:pPr>
        <w:pStyle w:val="3"/>
      </w:pPr>
      <w:bookmarkStart w:id="607" w:name="_Toc401337988"/>
      <w:bookmarkStart w:id="608" w:name="_Toc401338303"/>
      <w:bookmarkStart w:id="609" w:name="_Toc401338713"/>
      <w:bookmarkStart w:id="610" w:name="_Toc401339529"/>
      <w:bookmarkStart w:id="611" w:name="_Toc401339642"/>
      <w:bookmarkStart w:id="612" w:name="_Toc401340468"/>
      <w:bookmarkStart w:id="613" w:name="_Toc401340777"/>
      <w:bookmarkStart w:id="614" w:name="_Toc401340979"/>
      <w:bookmarkStart w:id="615" w:name="_Toc487995476"/>
      <w:r w:rsidRPr="006E2F66">
        <w:rPr>
          <w:rFonts w:hint="eastAsia"/>
        </w:rPr>
        <w:t>财务</w:t>
      </w:r>
      <w:r w:rsidR="00840FF8" w:rsidRPr="006E2F66">
        <w:rPr>
          <w:rFonts w:hint="eastAsia"/>
        </w:rPr>
        <w:t>结算</w:t>
      </w:r>
      <w:r w:rsidR="00B96CA5" w:rsidRPr="006E2F66">
        <w:rPr>
          <w:rFonts w:hint="eastAsia"/>
        </w:rPr>
        <w:t>模型</w:t>
      </w:r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</w:p>
    <w:p w:rsidR="00840FF8" w:rsidRPr="005715BF" w:rsidRDefault="00840FF8" w:rsidP="00840FF8"/>
    <w:p w:rsidR="00840FF8" w:rsidRPr="006E2F66" w:rsidRDefault="006E2F66" w:rsidP="00BA2C97">
      <w:pPr>
        <w:pStyle w:val="3"/>
      </w:pPr>
      <w:bookmarkStart w:id="616" w:name="_Toc401337989"/>
      <w:bookmarkStart w:id="617" w:name="_Toc401338304"/>
      <w:bookmarkStart w:id="618" w:name="_Toc401338714"/>
      <w:bookmarkStart w:id="619" w:name="_Toc401339530"/>
      <w:bookmarkStart w:id="620" w:name="_Toc401339643"/>
      <w:bookmarkStart w:id="621" w:name="_Toc401340469"/>
      <w:bookmarkStart w:id="622" w:name="_Toc401340778"/>
      <w:bookmarkStart w:id="623" w:name="_Toc401340980"/>
      <w:bookmarkStart w:id="624" w:name="_Toc487995477"/>
      <w:r>
        <w:rPr>
          <w:rFonts w:hint="eastAsia"/>
        </w:rPr>
        <w:t>账户管理</w:t>
      </w:r>
      <w:r w:rsidR="00B96CA5" w:rsidRPr="006E2F66">
        <w:rPr>
          <w:rFonts w:hint="eastAsia"/>
        </w:rPr>
        <w:t>模型</w:t>
      </w:r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</w:p>
    <w:p w:rsidR="00E307BB" w:rsidRPr="005715BF" w:rsidRDefault="00E307BB" w:rsidP="00840FF8"/>
    <w:p w:rsidR="00840FF8" w:rsidRPr="006E2F66" w:rsidRDefault="00E307BB" w:rsidP="00BA2C97">
      <w:pPr>
        <w:pStyle w:val="3"/>
      </w:pPr>
      <w:bookmarkStart w:id="625" w:name="_Toc401337990"/>
      <w:bookmarkStart w:id="626" w:name="_Toc401338305"/>
      <w:bookmarkStart w:id="627" w:name="_Toc401338715"/>
      <w:bookmarkStart w:id="628" w:name="_Toc401339531"/>
      <w:bookmarkStart w:id="629" w:name="_Toc401339644"/>
      <w:bookmarkStart w:id="630" w:name="_Toc401340470"/>
      <w:bookmarkStart w:id="631" w:name="_Toc401340779"/>
      <w:bookmarkStart w:id="632" w:name="_Toc401340981"/>
      <w:bookmarkStart w:id="633" w:name="_Toc487995478"/>
      <w:r w:rsidRPr="00E307BB">
        <w:rPr>
          <w:rFonts w:hint="eastAsia"/>
        </w:rPr>
        <w:lastRenderedPageBreak/>
        <w:t>基础设施模型</w:t>
      </w:r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</w:p>
    <w:p w:rsidR="008C3908" w:rsidRDefault="008C3908" w:rsidP="00840FF8"/>
    <w:p w:rsidR="008C3908" w:rsidRDefault="008C3908" w:rsidP="008C3908">
      <w:pPr>
        <w:pStyle w:val="2"/>
      </w:pPr>
      <w:bookmarkStart w:id="634" w:name="_Toc401337991"/>
      <w:bookmarkStart w:id="635" w:name="_Toc401338306"/>
      <w:bookmarkStart w:id="636" w:name="_Toc401338716"/>
      <w:bookmarkStart w:id="637" w:name="_Toc401339532"/>
      <w:bookmarkStart w:id="638" w:name="_Toc401339645"/>
      <w:bookmarkStart w:id="639" w:name="_Toc401340471"/>
      <w:bookmarkStart w:id="640" w:name="_Toc401340780"/>
      <w:bookmarkStart w:id="641" w:name="_Toc401340982"/>
      <w:bookmarkStart w:id="642" w:name="_Toc487995479"/>
      <w:r>
        <w:rPr>
          <w:rFonts w:hint="eastAsia"/>
        </w:rPr>
        <w:t>国际领域模型</w:t>
      </w:r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</w:p>
    <w:p w:rsidR="008C3908" w:rsidRPr="00C36C0F" w:rsidRDefault="008C3908" w:rsidP="00BA2C97">
      <w:pPr>
        <w:pStyle w:val="3"/>
      </w:pPr>
      <w:bookmarkStart w:id="643" w:name="_Toc401337992"/>
      <w:bookmarkStart w:id="644" w:name="_Toc401338307"/>
      <w:bookmarkStart w:id="645" w:name="_Toc401338717"/>
      <w:bookmarkStart w:id="646" w:name="_Toc401339533"/>
      <w:bookmarkStart w:id="647" w:name="_Toc401339646"/>
      <w:bookmarkStart w:id="648" w:name="_Toc401340472"/>
      <w:bookmarkStart w:id="649" w:name="_Toc401340781"/>
      <w:bookmarkStart w:id="650" w:name="_Toc401340983"/>
      <w:bookmarkStart w:id="651" w:name="_Toc487995480"/>
      <w:r w:rsidRPr="00C36C0F">
        <w:rPr>
          <w:rFonts w:hint="eastAsia"/>
        </w:rPr>
        <w:t>全局模型</w:t>
      </w:r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</w:p>
    <w:p w:rsidR="008C3908" w:rsidRDefault="005E60B0" w:rsidP="008C3908">
      <w:r>
        <w:object w:dxaOrig="5974" w:dyaOrig="11572">
          <v:shape id="_x0000_i1041" type="#_x0000_t75" style="width:299.25pt;height:578.25pt" o:ole="">
            <v:imagedata r:id="rId118" o:title=""/>
          </v:shape>
          <o:OLEObject Type="Embed" ProgID="Visio.Drawing.11" ShapeID="_x0000_i1041" DrawAspect="Content" ObjectID="_1561746148" r:id="rId119"/>
        </w:object>
      </w:r>
    </w:p>
    <w:p w:rsidR="008C3908" w:rsidRPr="00C36C0F" w:rsidRDefault="00C36C0F" w:rsidP="00BA2C97">
      <w:pPr>
        <w:pStyle w:val="3"/>
      </w:pPr>
      <w:bookmarkStart w:id="652" w:name="_Toc401337993"/>
      <w:bookmarkStart w:id="653" w:name="_Toc401338308"/>
      <w:bookmarkStart w:id="654" w:name="_Toc401338718"/>
      <w:bookmarkStart w:id="655" w:name="_Toc401339534"/>
      <w:bookmarkStart w:id="656" w:name="_Toc401339647"/>
      <w:bookmarkStart w:id="657" w:name="_Toc401340473"/>
      <w:bookmarkStart w:id="658" w:name="_Toc401340782"/>
      <w:bookmarkStart w:id="659" w:name="_Toc401340984"/>
      <w:bookmarkStart w:id="660" w:name="_Toc487995481"/>
      <w:r>
        <w:rPr>
          <w:rFonts w:hint="eastAsia"/>
        </w:rPr>
        <w:lastRenderedPageBreak/>
        <w:t>预订模型</w:t>
      </w:r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</w:p>
    <w:p w:rsidR="008C3908" w:rsidRDefault="000900FB" w:rsidP="008C3908">
      <w:pPr>
        <w:rPr>
          <w:b/>
        </w:rPr>
      </w:pPr>
      <w:r>
        <w:object w:dxaOrig="9867" w:dyaOrig="8521">
          <v:shape id="_x0000_i1042" type="#_x0000_t75" style="width:465pt;height:401.25pt" o:ole="">
            <v:imagedata r:id="rId120" o:title=""/>
          </v:shape>
          <o:OLEObject Type="Embed" ProgID="Visio.Drawing.11" ShapeID="_x0000_i1042" DrawAspect="Content" ObjectID="_1561746149" r:id="rId121"/>
        </w:object>
      </w:r>
    </w:p>
    <w:p w:rsidR="000900FB" w:rsidRPr="00C36C0F" w:rsidRDefault="000900FB" w:rsidP="00BA2C97">
      <w:pPr>
        <w:pStyle w:val="3"/>
      </w:pPr>
      <w:bookmarkStart w:id="661" w:name="_Toc401337995"/>
      <w:bookmarkStart w:id="662" w:name="_Toc401338310"/>
      <w:bookmarkStart w:id="663" w:name="_Toc401338720"/>
      <w:bookmarkStart w:id="664" w:name="_Toc401339536"/>
      <w:bookmarkStart w:id="665" w:name="_Toc401339649"/>
      <w:bookmarkStart w:id="666" w:name="_Toc401340475"/>
      <w:bookmarkStart w:id="667" w:name="_Toc401340784"/>
      <w:bookmarkStart w:id="668" w:name="_Toc401340986"/>
      <w:bookmarkStart w:id="669" w:name="_Toc401337994"/>
      <w:bookmarkStart w:id="670" w:name="_Toc401338309"/>
      <w:bookmarkStart w:id="671" w:name="_Toc401338719"/>
      <w:bookmarkStart w:id="672" w:name="_Toc401339535"/>
      <w:bookmarkStart w:id="673" w:name="_Toc401339648"/>
      <w:bookmarkStart w:id="674" w:name="_Toc401340474"/>
      <w:bookmarkStart w:id="675" w:name="_Toc401340783"/>
      <w:bookmarkStart w:id="676" w:name="_Toc401340985"/>
      <w:bookmarkStart w:id="677" w:name="_Toc487995482"/>
      <w:r w:rsidRPr="00C36C0F">
        <w:rPr>
          <w:rFonts w:hint="eastAsia"/>
        </w:rPr>
        <w:t>产品</w:t>
      </w:r>
      <w:r>
        <w:rPr>
          <w:rFonts w:hint="eastAsia"/>
        </w:rPr>
        <w:t>供应模型</w:t>
      </w:r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77"/>
    </w:p>
    <w:p w:rsidR="000900FB" w:rsidRDefault="000900FB" w:rsidP="000900FB"/>
    <w:p w:rsidR="008C3908" w:rsidRPr="00C36C0F" w:rsidRDefault="008C3908" w:rsidP="00BA2C97">
      <w:pPr>
        <w:pStyle w:val="3"/>
      </w:pPr>
      <w:bookmarkStart w:id="678" w:name="_Toc487995483"/>
      <w:r w:rsidRPr="00C36C0F">
        <w:rPr>
          <w:rFonts w:hint="eastAsia"/>
        </w:rPr>
        <w:t>订单</w:t>
      </w:r>
      <w:r w:rsidR="00C36C0F">
        <w:rPr>
          <w:rFonts w:hint="eastAsia"/>
        </w:rPr>
        <w:t>处理模型</w:t>
      </w:r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8"/>
    </w:p>
    <w:p w:rsidR="008C3908" w:rsidRDefault="008C3908" w:rsidP="008C3908"/>
    <w:p w:rsidR="008C3908" w:rsidRDefault="00C36C0F" w:rsidP="00BA2C97">
      <w:pPr>
        <w:pStyle w:val="3"/>
      </w:pPr>
      <w:bookmarkStart w:id="679" w:name="_Toc401337996"/>
      <w:bookmarkStart w:id="680" w:name="_Toc401338311"/>
      <w:bookmarkStart w:id="681" w:name="_Toc401338721"/>
      <w:bookmarkStart w:id="682" w:name="_Toc401339537"/>
      <w:bookmarkStart w:id="683" w:name="_Toc401339650"/>
      <w:bookmarkStart w:id="684" w:name="_Toc401340476"/>
      <w:bookmarkStart w:id="685" w:name="_Toc401340785"/>
      <w:bookmarkStart w:id="686" w:name="_Toc401340987"/>
      <w:bookmarkStart w:id="687" w:name="_Toc487995484"/>
      <w:r>
        <w:rPr>
          <w:rFonts w:hint="eastAsia"/>
        </w:rPr>
        <w:t>财务</w:t>
      </w:r>
      <w:r w:rsidR="008C3908" w:rsidRPr="00C36C0F">
        <w:rPr>
          <w:rFonts w:hint="eastAsia"/>
        </w:rPr>
        <w:t>结算</w:t>
      </w:r>
      <w:r>
        <w:rPr>
          <w:rFonts w:hint="eastAsia"/>
        </w:rPr>
        <w:t>模型</w:t>
      </w:r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</w:p>
    <w:p w:rsidR="00C36C0F" w:rsidRPr="00C36C0F" w:rsidRDefault="00C36C0F" w:rsidP="00C36C0F"/>
    <w:p w:rsidR="008C3908" w:rsidRPr="00C36C0F" w:rsidRDefault="00C36C0F" w:rsidP="00BA2C97">
      <w:pPr>
        <w:pStyle w:val="3"/>
      </w:pPr>
      <w:bookmarkStart w:id="688" w:name="_Toc401337997"/>
      <w:bookmarkStart w:id="689" w:name="_Toc401338312"/>
      <w:bookmarkStart w:id="690" w:name="_Toc401338722"/>
      <w:bookmarkStart w:id="691" w:name="_Toc401339538"/>
      <w:bookmarkStart w:id="692" w:name="_Toc401339651"/>
      <w:bookmarkStart w:id="693" w:name="_Toc401340477"/>
      <w:bookmarkStart w:id="694" w:name="_Toc401340786"/>
      <w:bookmarkStart w:id="695" w:name="_Toc401340988"/>
      <w:bookmarkStart w:id="696" w:name="_Toc487995485"/>
      <w:r>
        <w:rPr>
          <w:rFonts w:hint="eastAsia"/>
        </w:rPr>
        <w:t>账户管理模型</w:t>
      </w:r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</w:p>
    <w:p w:rsidR="00E419A9" w:rsidRDefault="00E419A9" w:rsidP="008C3908"/>
    <w:p w:rsidR="00C36C0F" w:rsidRPr="00C36C0F" w:rsidRDefault="00C36C0F" w:rsidP="00BA2C97">
      <w:pPr>
        <w:pStyle w:val="3"/>
      </w:pPr>
      <w:bookmarkStart w:id="697" w:name="_Toc401337998"/>
      <w:bookmarkStart w:id="698" w:name="_Toc401338313"/>
      <w:bookmarkStart w:id="699" w:name="_Toc401338723"/>
      <w:bookmarkStart w:id="700" w:name="_Toc401339539"/>
      <w:bookmarkStart w:id="701" w:name="_Toc401339652"/>
      <w:bookmarkStart w:id="702" w:name="_Toc401340478"/>
      <w:bookmarkStart w:id="703" w:name="_Toc401340787"/>
      <w:bookmarkStart w:id="704" w:name="_Toc401340989"/>
      <w:bookmarkStart w:id="705" w:name="_Toc487995486"/>
      <w:r w:rsidRPr="00E307BB">
        <w:rPr>
          <w:rFonts w:hint="eastAsia"/>
        </w:rPr>
        <w:t>基础设施</w:t>
      </w:r>
      <w:r>
        <w:rPr>
          <w:rFonts w:hint="eastAsia"/>
        </w:rPr>
        <w:t>模型</w:t>
      </w:r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</w:p>
    <w:p w:rsidR="00840FF8" w:rsidRDefault="00840FF8" w:rsidP="00072EFD"/>
    <w:p w:rsidR="00D945CB" w:rsidRDefault="00BC5999" w:rsidP="00B502B4">
      <w:pPr>
        <w:pStyle w:val="1"/>
        <w:ind w:left="902" w:hangingChars="205" w:hanging="902"/>
      </w:pPr>
      <w:bookmarkStart w:id="706" w:name="_Toc401337999"/>
      <w:bookmarkStart w:id="707" w:name="_Toc401338314"/>
      <w:bookmarkStart w:id="708" w:name="_Toc401338724"/>
      <w:bookmarkStart w:id="709" w:name="_Toc401339540"/>
      <w:bookmarkStart w:id="710" w:name="_Toc401339653"/>
      <w:bookmarkStart w:id="711" w:name="_Toc401340479"/>
      <w:bookmarkStart w:id="712" w:name="_Toc401340788"/>
      <w:bookmarkStart w:id="713" w:name="_Toc401340990"/>
      <w:bookmarkStart w:id="714" w:name="_Toc487995487"/>
      <w:r>
        <w:rPr>
          <w:rFonts w:hint="eastAsia"/>
        </w:rPr>
        <w:lastRenderedPageBreak/>
        <w:t>架构</w:t>
      </w:r>
      <w:r w:rsidR="00601257">
        <w:rPr>
          <w:rFonts w:hint="eastAsia"/>
        </w:rPr>
        <w:t>规划</w:t>
      </w:r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</w:p>
    <w:p w:rsidR="00BD3FA6" w:rsidRDefault="00BD3FA6" w:rsidP="00BD3FA6">
      <w:pPr>
        <w:pStyle w:val="2"/>
      </w:pPr>
      <w:bookmarkStart w:id="715" w:name="_Toc401338783"/>
      <w:bookmarkStart w:id="716" w:name="_Toc401338000"/>
      <w:bookmarkStart w:id="717" w:name="_Toc401338315"/>
      <w:bookmarkStart w:id="718" w:name="_Toc401338725"/>
      <w:bookmarkStart w:id="719" w:name="_Toc401339541"/>
      <w:bookmarkStart w:id="720" w:name="_Toc401339654"/>
      <w:bookmarkStart w:id="721" w:name="_Toc401340480"/>
      <w:bookmarkStart w:id="722" w:name="_Toc401340789"/>
      <w:bookmarkStart w:id="723" w:name="_Toc401340991"/>
      <w:bookmarkStart w:id="724" w:name="_Toc487995488"/>
      <w:r>
        <w:rPr>
          <w:rFonts w:hint="eastAsia"/>
        </w:rPr>
        <w:t>顶层架构</w:t>
      </w:r>
      <w:bookmarkEnd w:id="715"/>
      <w:bookmarkEnd w:id="724"/>
    </w:p>
    <w:p w:rsidR="00222F3D" w:rsidRDefault="009134E2" w:rsidP="00222F3D">
      <w:r>
        <w:object w:dxaOrig="13283" w:dyaOrig="8058">
          <v:shape id="_x0000_i1043" type="#_x0000_t75" style="width:463.5pt;height:281.25pt" o:ole="">
            <v:imagedata r:id="rId122" o:title=""/>
          </v:shape>
          <o:OLEObject Type="Embed" ProgID="Visio.Drawing.11" ShapeID="_x0000_i1043" DrawAspect="Content" ObjectID="_1561746150" r:id="rId123"/>
        </w:object>
      </w:r>
    </w:p>
    <w:p w:rsidR="003E08CF" w:rsidRDefault="003E08CF" w:rsidP="003E08CF">
      <w:r>
        <w:rPr>
          <w:rFonts w:hint="eastAsia"/>
          <w:b/>
        </w:rPr>
        <w:t>分层</w:t>
      </w:r>
      <w:r>
        <w:rPr>
          <w:b/>
        </w:rPr>
        <w:t>视角</w:t>
      </w:r>
      <w:r w:rsidRPr="00600C79">
        <w:rPr>
          <w:rFonts w:hint="eastAsia"/>
          <w:b/>
        </w:rPr>
        <w:t>：</w:t>
      </w:r>
    </w:p>
    <w:p w:rsidR="003E08CF" w:rsidRDefault="003E08CF" w:rsidP="003E08CF">
      <w:r>
        <w:rPr>
          <w:rFonts w:hint="eastAsia"/>
        </w:rPr>
        <w:t>Applications(</w:t>
      </w:r>
      <w:r>
        <w:rPr>
          <w:rFonts w:hint="eastAsia"/>
        </w:rPr>
        <w:t>应用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Online/Offline/Mobile/OpenApi/BEM/JOB</w:t>
      </w:r>
    </w:p>
    <w:p w:rsidR="003E08CF" w:rsidRDefault="003E08CF" w:rsidP="003E08CF">
      <w:r>
        <w:rPr>
          <w:rFonts w:hint="eastAsia"/>
        </w:rPr>
        <w:t>Service(</w:t>
      </w:r>
      <w:r>
        <w:rPr>
          <w:rFonts w:hint="eastAsia"/>
        </w:rPr>
        <w:t>服务层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SOA</w:t>
      </w:r>
    </w:p>
    <w:p w:rsidR="003E08CF" w:rsidRDefault="003E08CF" w:rsidP="003E08CF">
      <w:r>
        <w:rPr>
          <w:rFonts w:hint="eastAsia"/>
        </w:rPr>
        <w:t>Framework(</w:t>
      </w:r>
      <w:r>
        <w:rPr>
          <w:rFonts w:hint="eastAsia"/>
        </w:rPr>
        <w:t>基础框架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Memcached/Redis/MQ/Logging/F</w:t>
      </w:r>
      <w:r w:rsidR="000827DB">
        <w:t>x</w:t>
      </w:r>
      <w:r>
        <w:rPr>
          <w:rFonts w:hint="eastAsia"/>
        </w:rPr>
        <w:t>/Metrics</w:t>
      </w:r>
    </w:p>
    <w:p w:rsidR="003E08CF" w:rsidRDefault="003E08CF" w:rsidP="003E08CF">
      <w:r>
        <w:rPr>
          <w:rFonts w:hint="eastAsia"/>
        </w:rPr>
        <w:t>DC(</w:t>
      </w:r>
      <w:r>
        <w:rPr>
          <w:rFonts w:hint="eastAsia"/>
        </w:rPr>
        <w:t>数据中心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Network/Server/Secur</w:t>
      </w:r>
      <w:r>
        <w:t>i</w:t>
      </w:r>
      <w:r>
        <w:rPr>
          <w:rFonts w:hint="eastAsia"/>
        </w:rPr>
        <w:t>ty/Opertions</w:t>
      </w:r>
    </w:p>
    <w:p w:rsidR="003E08CF" w:rsidRDefault="003E08CF" w:rsidP="003E08CF"/>
    <w:p w:rsidR="003E08CF" w:rsidRDefault="003E08CF" w:rsidP="003E08CF">
      <w:r>
        <w:object w:dxaOrig="17775" w:dyaOrig="11595">
          <v:shape id="_x0000_i1044" type="#_x0000_t75" style="width:465pt;height:303pt" o:ole="">
            <v:imagedata r:id="rId124" o:title=""/>
          </v:shape>
          <o:OLEObject Type="Embed" ProgID="Visio.Drawing.15" ShapeID="_x0000_i1044" DrawAspect="Content" ObjectID="_1561746151" r:id="rId125"/>
        </w:object>
      </w:r>
    </w:p>
    <w:p w:rsidR="003E08CF" w:rsidRDefault="003E08CF" w:rsidP="003E08CF">
      <w:r>
        <w:rPr>
          <w:rFonts w:hint="eastAsia"/>
          <w:b/>
        </w:rPr>
        <w:t>平面</w:t>
      </w:r>
      <w:r>
        <w:rPr>
          <w:b/>
        </w:rPr>
        <w:t>视角</w:t>
      </w:r>
      <w:r w:rsidRPr="00600C79">
        <w:rPr>
          <w:rFonts w:hint="eastAsia"/>
          <w:b/>
        </w:rPr>
        <w:t>：</w:t>
      </w:r>
    </w:p>
    <w:p w:rsidR="003E08CF" w:rsidRDefault="003E08CF" w:rsidP="003E08CF">
      <w:pPr>
        <w:pStyle w:val="a8"/>
        <w:ind w:firstLineChars="0" w:firstLine="0"/>
      </w:pPr>
      <w:r>
        <w:rPr>
          <w:rFonts w:hint="eastAsia"/>
        </w:rPr>
        <w:t>数</w:t>
      </w:r>
      <w:r>
        <w:t>据：</w:t>
      </w:r>
      <w:r>
        <w:rPr>
          <w:rFonts w:hint="eastAsia"/>
        </w:rPr>
        <w:t>产</w:t>
      </w:r>
      <w:r>
        <w:t>品</w:t>
      </w:r>
      <w:r>
        <w:rPr>
          <w:rFonts w:hint="eastAsia"/>
        </w:rPr>
        <w:t>、订</w:t>
      </w:r>
      <w:r>
        <w:t>单、用户、</w:t>
      </w:r>
      <w:r>
        <w:rPr>
          <w:rFonts w:hint="eastAsia"/>
        </w:rPr>
        <w:t>资</w:t>
      </w:r>
      <w:r>
        <w:t>金、第</w:t>
      </w:r>
      <w:r>
        <w:rPr>
          <w:rFonts w:hint="eastAsia"/>
        </w:rPr>
        <w:t>三</w:t>
      </w:r>
      <w:r>
        <w:t>方支付、基础数据</w:t>
      </w:r>
    </w:p>
    <w:p w:rsidR="003E08CF" w:rsidRDefault="003E08CF" w:rsidP="003E08CF">
      <w:pPr>
        <w:pStyle w:val="a8"/>
        <w:ind w:firstLineChars="0" w:firstLine="0"/>
      </w:pPr>
      <w:r>
        <w:rPr>
          <w:rFonts w:hint="eastAsia"/>
        </w:rPr>
        <w:t>操</w:t>
      </w:r>
      <w:r>
        <w:t>作：</w:t>
      </w:r>
      <w:r>
        <w:rPr>
          <w:rFonts w:hint="eastAsia"/>
        </w:rPr>
        <w:t>供</w:t>
      </w:r>
      <w:r>
        <w:t>应</w:t>
      </w:r>
      <w:r>
        <w:rPr>
          <w:rFonts w:hint="eastAsia"/>
        </w:rPr>
        <w:t>、</w:t>
      </w:r>
      <w:r>
        <w:t>查询、预订</w:t>
      </w:r>
      <w:r>
        <w:rPr>
          <w:rFonts w:hint="eastAsia"/>
        </w:rPr>
        <w:t>、支</w:t>
      </w:r>
      <w:r>
        <w:t>付、服务、</w:t>
      </w:r>
      <w:r>
        <w:rPr>
          <w:rFonts w:hint="eastAsia"/>
        </w:rPr>
        <w:t>结</w:t>
      </w:r>
      <w:r>
        <w:t>算、营销、生产、风险、用户关系、监控、维护</w:t>
      </w:r>
    </w:p>
    <w:p w:rsidR="003E08CF" w:rsidRDefault="003E08CF" w:rsidP="003E08CF">
      <w:pPr>
        <w:pStyle w:val="a8"/>
        <w:ind w:firstLineChars="0" w:firstLine="0"/>
      </w:pPr>
      <w:r>
        <w:rPr>
          <w:rFonts w:hint="eastAsia"/>
        </w:rPr>
        <w:t>功</w:t>
      </w:r>
      <w:r>
        <w:t>能：运营商</w:t>
      </w:r>
      <w:r>
        <w:rPr>
          <w:rFonts w:hint="eastAsia"/>
        </w:rPr>
        <w:t>（产品</w:t>
      </w:r>
      <w:r>
        <w:t>管理</w:t>
      </w:r>
      <w:r>
        <w:rPr>
          <w:rFonts w:hint="eastAsia"/>
        </w:rPr>
        <w:t>、订</w:t>
      </w:r>
      <w:r>
        <w:t>单服务、用户</w:t>
      </w:r>
      <w:r>
        <w:rPr>
          <w:rFonts w:hint="eastAsia"/>
        </w:rPr>
        <w:t>管</w:t>
      </w:r>
      <w:r>
        <w:t>理、结算管理、系统管理、</w:t>
      </w:r>
      <w:r>
        <w:rPr>
          <w:rFonts w:hint="eastAsia"/>
        </w:rPr>
        <w:t>分</w:t>
      </w:r>
      <w:r>
        <w:t>报报表）</w:t>
      </w:r>
      <w:r>
        <w:rPr>
          <w:rFonts w:hint="eastAsia"/>
        </w:rPr>
        <w:t>，</w:t>
      </w:r>
      <w:r>
        <w:t>供应商</w:t>
      </w:r>
      <w:r>
        <w:rPr>
          <w:rFonts w:hint="eastAsia"/>
        </w:rPr>
        <w:t>（产</w:t>
      </w:r>
      <w:r>
        <w:t>品发</w:t>
      </w:r>
      <w:r>
        <w:rPr>
          <w:rFonts w:hint="eastAsia"/>
        </w:rPr>
        <w:t>布、订单</w:t>
      </w:r>
      <w:r>
        <w:t>处理</w:t>
      </w:r>
      <w:r>
        <w:rPr>
          <w:rFonts w:hint="eastAsia"/>
        </w:rPr>
        <w:t>、</w:t>
      </w:r>
      <w:r>
        <w:t>系统管理</w:t>
      </w:r>
      <w:r>
        <w:rPr>
          <w:rFonts w:hint="eastAsia"/>
        </w:rPr>
        <w:t>、</w:t>
      </w:r>
      <w:r>
        <w:t>接</w:t>
      </w:r>
      <w:r>
        <w:rPr>
          <w:rFonts w:hint="eastAsia"/>
        </w:rPr>
        <w:t>口直</w:t>
      </w:r>
      <w:r>
        <w:t>接）</w:t>
      </w:r>
      <w:r>
        <w:rPr>
          <w:rFonts w:hint="eastAsia"/>
        </w:rPr>
        <w:t>，采购</w:t>
      </w:r>
      <w:r>
        <w:t>商</w:t>
      </w:r>
      <w:r>
        <w:rPr>
          <w:rFonts w:hint="eastAsia"/>
        </w:rPr>
        <w:t>（产</w:t>
      </w:r>
      <w:r>
        <w:t>品预订、订</w:t>
      </w:r>
      <w:r>
        <w:rPr>
          <w:rFonts w:hint="eastAsia"/>
        </w:rPr>
        <w:t>单</w:t>
      </w:r>
      <w:r>
        <w:t>处理、常</w:t>
      </w:r>
      <w:r>
        <w:rPr>
          <w:rFonts w:hint="eastAsia"/>
        </w:rPr>
        <w:t>旅</w:t>
      </w:r>
      <w:r>
        <w:t>客、系统管理</w:t>
      </w:r>
      <w:r>
        <w:rPr>
          <w:rFonts w:hint="eastAsia"/>
        </w:rPr>
        <w:t>、网</w:t>
      </w:r>
      <w:r>
        <w:t>站门户</w:t>
      </w:r>
      <w:r>
        <w:rPr>
          <w:rFonts w:hint="eastAsia"/>
        </w:rPr>
        <w:t>、</w:t>
      </w:r>
      <w:r>
        <w:t>接</w:t>
      </w:r>
      <w:r>
        <w:rPr>
          <w:rFonts w:hint="eastAsia"/>
        </w:rPr>
        <w:t>口</w:t>
      </w:r>
      <w:r>
        <w:t>分销</w:t>
      </w:r>
      <w:r>
        <w:rPr>
          <w:rFonts w:hint="eastAsia"/>
        </w:rPr>
        <w:t>、</w:t>
      </w:r>
      <w:r>
        <w:rPr>
          <w:rFonts w:hint="eastAsia"/>
        </w:rPr>
        <w:t>APP</w:t>
      </w:r>
      <w:r>
        <w:rPr>
          <w:rFonts w:hint="eastAsia"/>
        </w:rPr>
        <w:t>、</w:t>
      </w:r>
      <w:r>
        <w:rPr>
          <w:rFonts w:hint="eastAsia"/>
        </w:rPr>
        <w:t>H5</w:t>
      </w:r>
      <w:r>
        <w:t>）</w:t>
      </w:r>
      <w:r>
        <w:rPr>
          <w:rFonts w:hint="eastAsia"/>
        </w:rPr>
        <w:t>，</w:t>
      </w:r>
      <w:r>
        <w:t>开发商</w:t>
      </w:r>
      <w:r>
        <w:rPr>
          <w:rFonts w:hint="eastAsia"/>
        </w:rPr>
        <w:t>（计</w:t>
      </w:r>
      <w:r>
        <w:t>算、存</w:t>
      </w:r>
      <w:r>
        <w:rPr>
          <w:rFonts w:hint="eastAsia"/>
        </w:rPr>
        <w:t>储、</w:t>
      </w:r>
      <w:r>
        <w:t>网络、安全、监控和管理、中间件）</w:t>
      </w:r>
    </w:p>
    <w:p w:rsidR="003E08CF" w:rsidRDefault="003E08CF" w:rsidP="00BD3FA6">
      <w:pPr>
        <w:pStyle w:val="a8"/>
        <w:ind w:firstLineChars="0" w:firstLine="0"/>
      </w:pPr>
    </w:p>
    <w:p w:rsidR="000A35E9" w:rsidRDefault="00A55A5C" w:rsidP="000A35E9">
      <w:pPr>
        <w:pStyle w:val="2"/>
      </w:pPr>
      <w:bookmarkStart w:id="725" w:name="_Toc487995489"/>
      <w:r>
        <w:rPr>
          <w:rFonts w:hint="eastAsia"/>
        </w:rPr>
        <w:t>网站</w:t>
      </w:r>
      <w:r w:rsidR="000A35E9">
        <w:rPr>
          <w:rFonts w:hint="eastAsia"/>
        </w:rPr>
        <w:t>功能规划</w:t>
      </w:r>
      <w:bookmarkEnd w:id="725"/>
    </w:p>
    <w:p w:rsidR="000A35E9" w:rsidRDefault="000A35E9" w:rsidP="00BA2C97">
      <w:pPr>
        <w:pStyle w:val="3"/>
      </w:pPr>
      <w:bookmarkStart w:id="726" w:name="_Toc487995490"/>
      <w:r>
        <w:rPr>
          <w:rFonts w:hint="eastAsia"/>
        </w:rPr>
        <w:t>国内功能规划</w:t>
      </w:r>
      <w:bookmarkEnd w:id="726"/>
    </w:p>
    <w:p w:rsidR="007910FF" w:rsidRDefault="007910FF" w:rsidP="007910FF">
      <w:pPr>
        <w:rPr>
          <w:b/>
        </w:rPr>
      </w:pPr>
      <w:r w:rsidRPr="00600C79">
        <w:rPr>
          <w:rFonts w:hint="eastAsia"/>
          <w:b/>
        </w:rPr>
        <w:t>全</w:t>
      </w:r>
      <w:r>
        <w:rPr>
          <w:rFonts w:hint="eastAsia"/>
          <w:b/>
        </w:rPr>
        <w:t>局</w:t>
      </w:r>
      <w:r w:rsidRPr="00600C79">
        <w:rPr>
          <w:rFonts w:hint="eastAsia"/>
          <w:b/>
        </w:rPr>
        <w:t>功能图：</w:t>
      </w:r>
    </w:p>
    <w:p w:rsidR="007910FF" w:rsidRDefault="00740D60" w:rsidP="007910FF">
      <w:pPr>
        <w:rPr>
          <w:b/>
        </w:rPr>
      </w:pPr>
      <w:r>
        <w:object w:dxaOrig="12092" w:dyaOrig="12031">
          <v:shape id="_x0000_i1045" type="#_x0000_t75" style="width:464.25pt;height:462pt" o:ole="">
            <v:imagedata r:id="rId126" o:title=""/>
          </v:shape>
          <o:OLEObject Type="Embed" ProgID="Visio.Drawing.11" ShapeID="_x0000_i1045" DrawAspect="Content" ObjectID="_1561746152" r:id="rId127"/>
        </w:object>
      </w:r>
    </w:p>
    <w:p w:rsidR="007910FF" w:rsidRDefault="007910FF" w:rsidP="007910FF">
      <w:pPr>
        <w:rPr>
          <w:b/>
        </w:rPr>
      </w:pPr>
    </w:p>
    <w:p w:rsidR="007910FF" w:rsidRDefault="007910FF" w:rsidP="007910FF">
      <w:pPr>
        <w:rPr>
          <w:b/>
        </w:rPr>
      </w:pPr>
      <w:r>
        <w:rPr>
          <w:rFonts w:hint="eastAsia"/>
          <w:b/>
        </w:rPr>
        <w:t>采购商功能图：</w:t>
      </w:r>
    </w:p>
    <w:p w:rsidR="007910FF" w:rsidRDefault="007910FF" w:rsidP="007910FF">
      <w:r>
        <w:object w:dxaOrig="9579" w:dyaOrig="8701">
          <v:shape id="_x0000_i1046" type="#_x0000_t75" style="width:465.75pt;height:422.25pt" o:ole="">
            <v:imagedata r:id="rId128" o:title=""/>
          </v:shape>
          <o:OLEObject Type="Embed" ProgID="Visio.Drawing.11" ShapeID="_x0000_i1046" DrawAspect="Content" ObjectID="_1561746153" r:id="rId129"/>
        </w:object>
      </w:r>
    </w:p>
    <w:p w:rsidR="007910FF" w:rsidRDefault="007910FF" w:rsidP="007910FF">
      <w:pPr>
        <w:rPr>
          <w:b/>
        </w:rPr>
      </w:pPr>
    </w:p>
    <w:p w:rsidR="007910FF" w:rsidRDefault="007910FF" w:rsidP="007910FF">
      <w:pPr>
        <w:rPr>
          <w:b/>
        </w:rPr>
      </w:pPr>
      <w:r>
        <w:rPr>
          <w:rFonts w:hint="eastAsia"/>
          <w:b/>
        </w:rPr>
        <w:t>供应商功能图：</w:t>
      </w:r>
    </w:p>
    <w:p w:rsidR="007910FF" w:rsidRDefault="007910FF" w:rsidP="007910FF">
      <w:r>
        <w:object w:dxaOrig="9592" w:dyaOrig="11061">
          <v:shape id="_x0000_i1047" type="#_x0000_t75" style="width:465pt;height:536.25pt" o:ole="">
            <v:imagedata r:id="rId130" o:title=""/>
          </v:shape>
          <o:OLEObject Type="Embed" ProgID="Visio.Drawing.11" ShapeID="_x0000_i1047" DrawAspect="Content" ObjectID="_1561746154" r:id="rId131"/>
        </w:object>
      </w:r>
    </w:p>
    <w:p w:rsidR="007910FF" w:rsidRDefault="007910FF" w:rsidP="007910FF">
      <w:pPr>
        <w:rPr>
          <w:b/>
        </w:rPr>
      </w:pPr>
    </w:p>
    <w:p w:rsidR="007910FF" w:rsidRPr="00600C79" w:rsidRDefault="007910FF" w:rsidP="007910FF">
      <w:pPr>
        <w:rPr>
          <w:b/>
        </w:rPr>
      </w:pPr>
      <w:r>
        <w:rPr>
          <w:rFonts w:hint="eastAsia"/>
          <w:b/>
        </w:rPr>
        <w:t>平台商</w:t>
      </w:r>
      <w:r w:rsidRPr="00600C79">
        <w:rPr>
          <w:rFonts w:hint="eastAsia"/>
          <w:b/>
        </w:rPr>
        <w:t>功能图：</w:t>
      </w:r>
    </w:p>
    <w:p w:rsidR="00DE3204" w:rsidRDefault="00DE3204" w:rsidP="00BD3FA6">
      <w:pPr>
        <w:pStyle w:val="a8"/>
        <w:ind w:firstLineChars="0" w:firstLine="0"/>
      </w:pPr>
      <w:r>
        <w:object w:dxaOrig="13038" w:dyaOrig="16375">
          <v:shape id="_x0000_i1048" type="#_x0000_t75" style="width:465pt;height:583.5pt" o:ole="">
            <v:imagedata r:id="rId132" o:title=""/>
          </v:shape>
          <o:OLEObject Type="Embed" ProgID="Visio.Drawing.11" ShapeID="_x0000_i1048" DrawAspect="Content" ObjectID="_1561746155" r:id="rId133"/>
        </w:object>
      </w:r>
    </w:p>
    <w:p w:rsidR="000A35E9" w:rsidRDefault="000A35E9" w:rsidP="00BA2C97">
      <w:pPr>
        <w:pStyle w:val="3"/>
      </w:pPr>
      <w:bookmarkStart w:id="727" w:name="_Toc487995491"/>
      <w:r>
        <w:rPr>
          <w:rFonts w:hint="eastAsia"/>
        </w:rPr>
        <w:t>国际功能规划</w:t>
      </w:r>
      <w:bookmarkEnd w:id="727"/>
    </w:p>
    <w:p w:rsidR="00600C79" w:rsidRPr="00600C79" w:rsidRDefault="00600C79" w:rsidP="00600C79">
      <w:pPr>
        <w:rPr>
          <w:b/>
        </w:rPr>
      </w:pPr>
      <w:r w:rsidRPr="00600C79">
        <w:rPr>
          <w:rFonts w:hint="eastAsia"/>
          <w:b/>
        </w:rPr>
        <w:t>全</w:t>
      </w:r>
      <w:r w:rsidR="007910FF">
        <w:rPr>
          <w:rFonts w:hint="eastAsia"/>
          <w:b/>
        </w:rPr>
        <w:t>局</w:t>
      </w:r>
      <w:r w:rsidRPr="00600C79">
        <w:rPr>
          <w:rFonts w:hint="eastAsia"/>
          <w:b/>
        </w:rPr>
        <w:t>功能图：</w:t>
      </w:r>
    </w:p>
    <w:p w:rsidR="00600C79" w:rsidRDefault="00122F1F" w:rsidP="00600C79">
      <w:r>
        <w:object w:dxaOrig="12400" w:dyaOrig="12825">
          <v:shape id="_x0000_i1049" type="#_x0000_t75" style="width:464.25pt;height:480pt" o:ole="">
            <v:imagedata r:id="rId134" o:title=""/>
          </v:shape>
          <o:OLEObject Type="Embed" ProgID="Visio.Drawing.11" ShapeID="_x0000_i1049" DrawAspect="Content" ObjectID="_1561746156" r:id="rId135"/>
        </w:object>
      </w:r>
    </w:p>
    <w:p w:rsidR="00600C79" w:rsidRDefault="00600C79" w:rsidP="00600C79">
      <w:pPr>
        <w:rPr>
          <w:b/>
        </w:rPr>
      </w:pPr>
    </w:p>
    <w:p w:rsidR="00600C79" w:rsidRDefault="00600C79" w:rsidP="00600C79">
      <w:r>
        <w:rPr>
          <w:rFonts w:hint="eastAsia"/>
          <w:b/>
        </w:rPr>
        <w:t>采购商</w:t>
      </w:r>
      <w:r w:rsidRPr="00600C79">
        <w:rPr>
          <w:rFonts w:hint="eastAsia"/>
          <w:b/>
        </w:rPr>
        <w:t>功能图：</w:t>
      </w:r>
    </w:p>
    <w:p w:rsidR="000A35E9" w:rsidRDefault="00290DC2" w:rsidP="00BD3FA6">
      <w:pPr>
        <w:pStyle w:val="a8"/>
        <w:ind w:firstLineChars="0" w:firstLine="0"/>
      </w:pPr>
      <w:r>
        <w:object w:dxaOrig="8134" w:dyaOrig="13038">
          <v:shape id="_x0000_i1050" type="#_x0000_t75" style="width:406.5pt;height:651.75pt" o:ole="">
            <v:imagedata r:id="rId136" o:title=""/>
          </v:shape>
          <o:OLEObject Type="Embed" ProgID="Visio.Drawing.11" ShapeID="_x0000_i1050" DrawAspect="Content" ObjectID="_1561746157" r:id="rId137"/>
        </w:object>
      </w:r>
    </w:p>
    <w:p w:rsidR="00600C79" w:rsidRDefault="00600C79" w:rsidP="00600C79">
      <w:pPr>
        <w:rPr>
          <w:b/>
        </w:rPr>
      </w:pPr>
    </w:p>
    <w:p w:rsidR="00600C79" w:rsidRDefault="00600C79" w:rsidP="00600C79">
      <w:r>
        <w:rPr>
          <w:rFonts w:hint="eastAsia"/>
          <w:b/>
        </w:rPr>
        <w:t>供应商</w:t>
      </w:r>
      <w:r w:rsidRPr="00600C79">
        <w:rPr>
          <w:rFonts w:hint="eastAsia"/>
          <w:b/>
        </w:rPr>
        <w:t>功能图：</w:t>
      </w:r>
    </w:p>
    <w:p w:rsidR="005A695B" w:rsidRDefault="004E61AB" w:rsidP="00BD3FA6">
      <w:pPr>
        <w:pStyle w:val="a8"/>
        <w:ind w:firstLineChars="0" w:firstLine="0"/>
      </w:pPr>
      <w:r>
        <w:object w:dxaOrig="8389" w:dyaOrig="23696">
          <v:shape id="_x0000_i1051" type="#_x0000_t75" style="width:241.5pt;height:678.75pt" o:ole="">
            <v:imagedata r:id="rId138" o:title=""/>
          </v:shape>
          <o:OLEObject Type="Embed" ProgID="Visio.Drawing.11" ShapeID="_x0000_i1051" DrawAspect="Content" ObjectID="_1561746158" r:id="rId139"/>
        </w:object>
      </w:r>
    </w:p>
    <w:p w:rsidR="00600C79" w:rsidRDefault="00600C79" w:rsidP="00BD3FA6">
      <w:pPr>
        <w:pStyle w:val="a8"/>
        <w:ind w:firstLineChars="0" w:firstLine="0"/>
      </w:pPr>
    </w:p>
    <w:p w:rsidR="00600C79" w:rsidRDefault="00600C79" w:rsidP="00600C79">
      <w:r>
        <w:rPr>
          <w:rFonts w:hint="eastAsia"/>
          <w:b/>
        </w:rPr>
        <w:lastRenderedPageBreak/>
        <w:t>平台商</w:t>
      </w:r>
      <w:r w:rsidRPr="00600C79">
        <w:rPr>
          <w:rFonts w:hint="eastAsia"/>
          <w:b/>
        </w:rPr>
        <w:t>功能图：</w:t>
      </w:r>
    </w:p>
    <w:p w:rsidR="00574E41" w:rsidRDefault="004E61AB" w:rsidP="00BD3FA6">
      <w:pPr>
        <w:pStyle w:val="a8"/>
        <w:ind w:firstLineChars="0" w:firstLine="0"/>
      </w:pPr>
      <w:r>
        <w:object w:dxaOrig="2831" w:dyaOrig="20428">
          <v:shape id="_x0000_i1052" type="#_x0000_t75" style="width:97.5pt;height:702.75pt" o:ole="">
            <v:imagedata r:id="rId140" o:title=""/>
          </v:shape>
          <o:OLEObject Type="Embed" ProgID="Visio.Drawing.11" ShapeID="_x0000_i1052" DrawAspect="Content" ObjectID="_1561746159" r:id="rId141"/>
        </w:object>
      </w:r>
    </w:p>
    <w:p w:rsidR="007026B1" w:rsidRDefault="005979B7" w:rsidP="007026B1">
      <w:pPr>
        <w:pStyle w:val="2"/>
      </w:pPr>
      <w:bookmarkStart w:id="728" w:name="_Toc487995492"/>
      <w:r>
        <w:rPr>
          <w:rFonts w:hint="eastAsia"/>
        </w:rPr>
        <w:lastRenderedPageBreak/>
        <w:t>应用规</w:t>
      </w:r>
      <w:r w:rsidR="00886006">
        <w:rPr>
          <w:rFonts w:hint="eastAsia"/>
        </w:rPr>
        <w:t>划</w:t>
      </w:r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8"/>
    </w:p>
    <w:p w:rsidR="00CC3B23" w:rsidRDefault="00C10ACA" w:rsidP="00BA2C97">
      <w:pPr>
        <w:pStyle w:val="3"/>
      </w:pPr>
      <w:bookmarkStart w:id="729" w:name="_Toc487995493"/>
      <w:r>
        <w:rPr>
          <w:rFonts w:hint="eastAsia"/>
        </w:rPr>
        <w:t>应用</w:t>
      </w:r>
      <w:r w:rsidR="005D47BC">
        <w:rPr>
          <w:rFonts w:hint="eastAsia"/>
        </w:rPr>
        <w:t>架构</w:t>
      </w:r>
      <w:bookmarkEnd w:id="729"/>
    </w:p>
    <w:p w:rsidR="007026B1" w:rsidRDefault="00E32CC9" w:rsidP="007026B1">
      <w:r>
        <w:object w:dxaOrig="8760" w:dyaOrig="6255">
          <v:shape id="_x0000_i1053" type="#_x0000_t75" style="width:438.75pt;height:312.75pt" o:ole="">
            <v:imagedata r:id="rId142" o:title=""/>
          </v:shape>
          <o:OLEObject Type="Embed" ProgID="Visio.Drawing.11" ShapeID="_x0000_i1053" DrawAspect="Content" ObjectID="_1561746160" r:id="rId143"/>
        </w:object>
      </w:r>
    </w:p>
    <w:p w:rsidR="00956B39" w:rsidRDefault="00956B39" w:rsidP="00AA4B3B">
      <w:pPr>
        <w:pStyle w:val="a8"/>
        <w:ind w:firstLineChars="0" w:firstLine="0"/>
      </w:pPr>
      <w:r>
        <w:rPr>
          <w:rFonts w:hint="eastAsia"/>
        </w:rPr>
        <w:t>应用</w:t>
      </w:r>
      <w:r w:rsidR="00280088">
        <w:rPr>
          <w:rFonts w:hint="eastAsia"/>
        </w:rPr>
        <w:t>交互</w:t>
      </w:r>
      <w:r w:rsidR="005C5337">
        <w:rPr>
          <w:rFonts w:hint="eastAsia"/>
        </w:rPr>
        <w:t>说明</w:t>
      </w:r>
      <w:r>
        <w:rPr>
          <w:rFonts w:hint="eastAsia"/>
        </w:rPr>
        <w:t>：</w:t>
      </w:r>
    </w:p>
    <w:p w:rsidR="00280088" w:rsidRDefault="00A40D98" w:rsidP="0028008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DLL</w:t>
      </w:r>
      <w:r w:rsidR="00BF7849">
        <w:rPr>
          <w:rFonts w:hint="eastAsia"/>
        </w:rPr>
        <w:t>方式</w:t>
      </w:r>
      <w:r w:rsidR="00280088">
        <w:rPr>
          <w:rFonts w:hint="eastAsia"/>
        </w:rPr>
        <w:t>：</w:t>
      </w:r>
      <w:r w:rsidR="00BF7849">
        <w:rPr>
          <w:rFonts w:hint="eastAsia"/>
        </w:rPr>
        <w:t>减少通讯、</w:t>
      </w:r>
      <w:r w:rsidR="003C3C39">
        <w:rPr>
          <w:rFonts w:hint="eastAsia"/>
        </w:rPr>
        <w:t>C</w:t>
      </w:r>
      <w:r w:rsidR="00F634C8">
        <w:rPr>
          <w:rFonts w:hint="eastAsia"/>
        </w:rPr>
        <w:t>lient</w:t>
      </w:r>
      <w:r w:rsidR="0007420F">
        <w:rPr>
          <w:rFonts w:hint="eastAsia"/>
        </w:rPr>
        <w:t>计算、</w:t>
      </w:r>
      <w:r w:rsidR="00BF7849">
        <w:rPr>
          <w:rFonts w:hint="eastAsia"/>
        </w:rPr>
        <w:t>易用</w:t>
      </w:r>
      <w:r w:rsidR="00F634C8">
        <w:rPr>
          <w:rFonts w:hint="eastAsia"/>
        </w:rPr>
        <w:t>。</w:t>
      </w:r>
      <w:r w:rsidR="00280088">
        <w:rPr>
          <w:rFonts w:hint="eastAsia"/>
        </w:rPr>
        <w:t>TCP</w:t>
      </w:r>
      <w:r w:rsidR="00A4612B">
        <w:rPr>
          <w:rFonts w:hint="eastAsia"/>
        </w:rPr>
        <w:t>/</w:t>
      </w:r>
      <w:r w:rsidR="00280088">
        <w:rPr>
          <w:rFonts w:hint="eastAsia"/>
        </w:rPr>
        <w:t>HTTP</w:t>
      </w:r>
      <w:bookmarkStart w:id="730" w:name="OLE_LINK3"/>
      <w:bookmarkStart w:id="731" w:name="OLE_LINK4"/>
      <w:r w:rsidR="00F634C8">
        <w:rPr>
          <w:rFonts w:hint="eastAsia"/>
        </w:rPr>
        <w:t>，</w:t>
      </w:r>
      <w:bookmarkEnd w:id="730"/>
      <w:bookmarkEnd w:id="731"/>
      <w:r w:rsidR="009A2686">
        <w:rPr>
          <w:rFonts w:hint="eastAsia"/>
        </w:rPr>
        <w:t>CMD</w:t>
      </w:r>
      <w:r w:rsidR="003C3C39">
        <w:rPr>
          <w:rFonts w:hint="eastAsia"/>
        </w:rPr>
        <w:t>/B</w:t>
      </w:r>
      <w:r w:rsidR="00F634C8">
        <w:rPr>
          <w:rFonts w:hint="eastAsia"/>
        </w:rPr>
        <w:t>inary</w:t>
      </w:r>
      <w:r w:rsidR="009A2686">
        <w:rPr>
          <w:rFonts w:hint="eastAsia"/>
        </w:rPr>
        <w:t>，优先使用底层通讯协议</w:t>
      </w:r>
      <w:r w:rsidR="00BD2295">
        <w:rPr>
          <w:rFonts w:hint="eastAsia"/>
        </w:rPr>
        <w:t>；</w:t>
      </w:r>
    </w:p>
    <w:p w:rsidR="00280088" w:rsidRDefault="00280088" w:rsidP="0028008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SOA</w:t>
      </w:r>
      <w:r w:rsidR="00BF7849">
        <w:rPr>
          <w:rFonts w:hint="eastAsia"/>
        </w:rPr>
        <w:t>方式</w:t>
      </w:r>
      <w:r>
        <w:rPr>
          <w:rFonts w:hint="eastAsia"/>
        </w:rPr>
        <w:t>：</w:t>
      </w:r>
      <w:r w:rsidR="0007420F">
        <w:rPr>
          <w:rFonts w:hint="eastAsia"/>
        </w:rPr>
        <w:t>分布式、松</w:t>
      </w:r>
      <w:r w:rsidR="00BF7849" w:rsidRPr="00BF7849">
        <w:rPr>
          <w:rFonts w:hint="eastAsia"/>
        </w:rPr>
        <w:t>耦合、标准的架构</w:t>
      </w:r>
      <w:r w:rsidR="00BF7849">
        <w:rPr>
          <w:rFonts w:hint="eastAsia"/>
        </w:rPr>
        <w:t>。</w:t>
      </w:r>
      <w:r w:rsidR="00A6757E">
        <w:rPr>
          <w:rFonts w:hint="eastAsia"/>
        </w:rPr>
        <w:t>如</w:t>
      </w:r>
      <w:r w:rsidR="003C3C39">
        <w:rPr>
          <w:rFonts w:hint="eastAsia"/>
        </w:rPr>
        <w:t>.</w:t>
      </w:r>
      <w:r w:rsidR="003C3C39">
        <w:t xml:space="preserve">NET </w:t>
      </w:r>
      <w:r>
        <w:rPr>
          <w:rFonts w:hint="eastAsia"/>
        </w:rPr>
        <w:t>WCF</w:t>
      </w:r>
      <w:r w:rsidR="005F1C27">
        <w:rPr>
          <w:rFonts w:hint="eastAsia"/>
        </w:rPr>
        <w:t>，</w:t>
      </w:r>
      <w:r w:rsidR="00A40D98">
        <w:rPr>
          <w:rFonts w:hint="eastAsia"/>
        </w:rPr>
        <w:t>HTTP</w:t>
      </w:r>
      <w:r w:rsidR="00A4612B">
        <w:rPr>
          <w:rFonts w:hint="eastAsia"/>
        </w:rPr>
        <w:t>/</w:t>
      </w:r>
      <w:r w:rsidR="005F1C27">
        <w:rPr>
          <w:rFonts w:hint="eastAsia"/>
        </w:rPr>
        <w:t>TCP(IIS+WAS)</w:t>
      </w:r>
      <w:r w:rsidR="00A4612B">
        <w:rPr>
          <w:rFonts w:hint="eastAsia"/>
        </w:rPr>
        <w:t>，</w:t>
      </w:r>
      <w:r w:rsidR="003C3C39">
        <w:rPr>
          <w:rFonts w:hint="eastAsia"/>
        </w:rPr>
        <w:t>XML/B</w:t>
      </w:r>
      <w:r w:rsidR="00F26093">
        <w:rPr>
          <w:rFonts w:hint="eastAsia"/>
        </w:rPr>
        <w:t>in</w:t>
      </w:r>
      <w:r w:rsidR="00A4612B">
        <w:rPr>
          <w:rFonts w:hint="eastAsia"/>
        </w:rPr>
        <w:t>ary</w:t>
      </w:r>
      <w:r w:rsidR="00BD2295">
        <w:rPr>
          <w:rFonts w:hint="eastAsia"/>
        </w:rPr>
        <w:t>；</w:t>
      </w:r>
    </w:p>
    <w:p w:rsidR="00280088" w:rsidRDefault="0058120C" w:rsidP="0028008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OpenAPI</w:t>
      </w:r>
      <w:r w:rsidR="005F1C27">
        <w:rPr>
          <w:rFonts w:hint="eastAsia"/>
        </w:rPr>
        <w:t>方式</w:t>
      </w:r>
      <w:r w:rsidR="006D617F">
        <w:rPr>
          <w:rFonts w:hint="eastAsia"/>
        </w:rPr>
        <w:t>：</w:t>
      </w:r>
      <w:r w:rsidR="00263942">
        <w:rPr>
          <w:rFonts w:hint="eastAsia"/>
        </w:rPr>
        <w:t>HTTP/</w:t>
      </w:r>
      <w:r w:rsidR="00263942">
        <w:rPr>
          <w:rFonts w:hint="eastAsia"/>
        </w:rPr>
        <w:t>数据格式标准且</w:t>
      </w:r>
      <w:r w:rsidR="00A6757E">
        <w:rPr>
          <w:rFonts w:hint="eastAsia"/>
        </w:rPr>
        <w:t>数据包</w:t>
      </w:r>
      <w:r w:rsidR="00263942">
        <w:rPr>
          <w:rFonts w:hint="eastAsia"/>
        </w:rPr>
        <w:t>小，</w:t>
      </w:r>
      <w:r w:rsidR="003C3C39">
        <w:rPr>
          <w:rFonts w:hint="eastAsia"/>
        </w:rPr>
        <w:t>RESTFUL</w:t>
      </w:r>
      <w:r w:rsidR="00280088">
        <w:t>/</w:t>
      </w:r>
      <w:r w:rsidR="003C3C39">
        <w:rPr>
          <w:rFonts w:hint="eastAsia"/>
        </w:rPr>
        <w:t>W</w:t>
      </w:r>
      <w:r w:rsidR="00A40D98">
        <w:t>eb</w:t>
      </w:r>
      <w:r w:rsidR="00F26093">
        <w:rPr>
          <w:rFonts w:hint="eastAsia"/>
        </w:rPr>
        <w:t>S</w:t>
      </w:r>
      <w:r w:rsidR="00A40D98">
        <w:t>ervice/ashx</w:t>
      </w:r>
      <w:r w:rsidR="00922AB8">
        <w:rPr>
          <w:rFonts w:hint="eastAsia"/>
        </w:rPr>
        <w:t>，</w:t>
      </w:r>
      <w:r w:rsidR="003C3C39">
        <w:rPr>
          <w:rFonts w:hint="eastAsia"/>
        </w:rPr>
        <w:t>JSON/XML+XSD/WSDL</w:t>
      </w:r>
      <w:r w:rsidR="00BD2295">
        <w:rPr>
          <w:rFonts w:hint="eastAsia"/>
        </w:rPr>
        <w:t>；</w:t>
      </w:r>
    </w:p>
    <w:p w:rsidR="005C5337" w:rsidRDefault="005C5337" w:rsidP="0028008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尽量</w:t>
      </w:r>
      <w:r w:rsidRPr="005C5337">
        <w:rPr>
          <w:rFonts w:hint="eastAsia"/>
        </w:rPr>
        <w:t>减少客户端，</w:t>
      </w:r>
      <w:r>
        <w:rPr>
          <w:rFonts w:hint="eastAsia"/>
        </w:rPr>
        <w:t>尽量</w:t>
      </w:r>
      <w:r w:rsidRPr="005C5337">
        <w:rPr>
          <w:rFonts w:hint="eastAsia"/>
        </w:rPr>
        <w:t>减少中间层，除非</w:t>
      </w:r>
      <w:r>
        <w:rPr>
          <w:rFonts w:hint="eastAsia"/>
        </w:rPr>
        <w:t>有其必要性</w:t>
      </w:r>
      <w:r w:rsidR="00F634C8">
        <w:rPr>
          <w:rFonts w:hint="eastAsia"/>
        </w:rPr>
        <w:t>，</w:t>
      </w:r>
      <w:r w:rsidR="000827DB">
        <w:rPr>
          <w:rFonts w:hint="eastAsia"/>
        </w:rPr>
        <w:t>Fx</w:t>
      </w:r>
      <w:r w:rsidR="00F634C8">
        <w:rPr>
          <w:rFonts w:hint="eastAsia"/>
        </w:rPr>
        <w:t>框</w:t>
      </w:r>
      <w:r w:rsidR="00F13E7E">
        <w:rPr>
          <w:rFonts w:hint="eastAsia"/>
        </w:rPr>
        <w:t>架</w:t>
      </w:r>
      <w:r w:rsidR="00A6757E">
        <w:rPr>
          <w:rFonts w:hint="eastAsia"/>
        </w:rPr>
        <w:t>一般采用</w:t>
      </w:r>
      <w:r w:rsidR="004E7750">
        <w:rPr>
          <w:rFonts w:hint="eastAsia"/>
        </w:rPr>
        <w:t>瘦客户</w:t>
      </w:r>
      <w:r w:rsidR="00F634C8">
        <w:rPr>
          <w:rFonts w:hint="eastAsia"/>
        </w:rPr>
        <w:t>端</w:t>
      </w:r>
      <w:r w:rsidR="00BD2295">
        <w:rPr>
          <w:rFonts w:hint="eastAsia"/>
        </w:rPr>
        <w:t>；</w:t>
      </w:r>
    </w:p>
    <w:p w:rsidR="00080906" w:rsidRDefault="00080906" w:rsidP="0028008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序列化一般使用标准化方式，如</w:t>
      </w:r>
      <w:r w:rsidR="003C3C39">
        <w:rPr>
          <w:rFonts w:hint="eastAsia"/>
        </w:rPr>
        <w:t>JSON/XML/P</w:t>
      </w:r>
      <w:r w:rsidR="00285536">
        <w:rPr>
          <w:rFonts w:hint="eastAsia"/>
        </w:rPr>
        <w:t>rotobuf</w:t>
      </w:r>
      <w:r>
        <w:rPr>
          <w:rFonts w:hint="eastAsia"/>
        </w:rPr>
        <w:t>序列化工具，尽量减少手工拼写方式</w:t>
      </w:r>
      <w:r w:rsidR="00BD2295">
        <w:rPr>
          <w:rFonts w:hint="eastAsia"/>
        </w:rPr>
        <w:t>。</w:t>
      </w:r>
    </w:p>
    <w:p w:rsidR="003D2192" w:rsidRPr="00280088" w:rsidRDefault="003D2192" w:rsidP="003D2192">
      <w:pPr>
        <w:pStyle w:val="a8"/>
        <w:ind w:firstLineChars="0" w:firstLine="0"/>
      </w:pPr>
      <w:bookmarkStart w:id="732" w:name="_Toc401338001"/>
      <w:bookmarkStart w:id="733" w:name="_Toc401338316"/>
      <w:bookmarkStart w:id="734" w:name="_Toc401338726"/>
      <w:bookmarkStart w:id="735" w:name="_Toc401339542"/>
      <w:bookmarkStart w:id="736" w:name="_Toc401339655"/>
      <w:bookmarkStart w:id="737" w:name="_Toc401340481"/>
      <w:bookmarkStart w:id="738" w:name="_Toc401340790"/>
      <w:bookmarkStart w:id="739" w:name="_Toc401340992"/>
    </w:p>
    <w:p w:rsidR="003D2192" w:rsidRDefault="003D2192" w:rsidP="00BA2C97">
      <w:pPr>
        <w:pStyle w:val="3"/>
      </w:pPr>
      <w:bookmarkStart w:id="740" w:name="_Toc401337947"/>
      <w:bookmarkStart w:id="741" w:name="_Toc401338262"/>
      <w:bookmarkStart w:id="742" w:name="_Toc401338672"/>
      <w:bookmarkStart w:id="743" w:name="_Toc401339488"/>
      <w:bookmarkStart w:id="744" w:name="_Toc401339601"/>
      <w:bookmarkStart w:id="745" w:name="_Toc401340427"/>
      <w:bookmarkStart w:id="746" w:name="_Toc401340736"/>
      <w:bookmarkStart w:id="747" w:name="_Toc401340938"/>
      <w:bookmarkStart w:id="748" w:name="_Toc407192242"/>
      <w:bookmarkStart w:id="749" w:name="_Toc487995494"/>
      <w:r>
        <w:rPr>
          <w:rFonts w:hint="eastAsia"/>
        </w:rPr>
        <w:t>产品线</w:t>
      </w:r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</w:p>
    <w:tbl>
      <w:tblPr>
        <w:tblW w:w="5000" w:type="pct"/>
        <w:tblBorders>
          <w:top w:val="single" w:sz="6" w:space="0" w:color="9CB2C6"/>
          <w:left w:val="single" w:sz="6" w:space="0" w:color="9CB2C6"/>
          <w:bottom w:val="single" w:sz="6" w:space="0" w:color="9CB2C6"/>
          <w:right w:val="single" w:sz="6" w:space="0" w:color="9CB2C6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2536"/>
        <w:gridCol w:w="3350"/>
        <w:gridCol w:w="3472"/>
      </w:tblGrid>
      <w:tr w:rsidR="003D2192" w:rsidRPr="000C3417" w:rsidTr="003D2192">
        <w:trPr>
          <w:trHeight w:val="390"/>
        </w:trPr>
        <w:tc>
          <w:tcPr>
            <w:tcW w:w="1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子</w:t>
            </w: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系统编号</w:t>
            </w:r>
          </w:p>
        </w:tc>
        <w:tc>
          <w:tcPr>
            <w:tcW w:w="1790" w:type="pct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子系统英文名</w:t>
            </w:r>
          </w:p>
        </w:tc>
        <w:tc>
          <w:tcPr>
            <w:tcW w:w="18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子系统中文名</w:t>
            </w:r>
          </w:p>
        </w:tc>
      </w:tr>
      <w:tr w:rsidR="003D2192" w:rsidRPr="000C3417" w:rsidTr="003D2192">
        <w:trPr>
          <w:trHeight w:val="390"/>
        </w:trPr>
        <w:tc>
          <w:tcPr>
            <w:tcW w:w="1355" w:type="pct"/>
            <w:tcBorders>
              <w:top w:val="single" w:sz="4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0</w:t>
            </w:r>
          </w:p>
        </w:tc>
        <w:tc>
          <w:tcPr>
            <w:tcW w:w="17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light</w:t>
            </w:r>
          </w:p>
        </w:tc>
        <w:tc>
          <w:tcPr>
            <w:tcW w:w="18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国内机票</w:t>
            </w:r>
          </w:p>
        </w:tc>
      </w:tr>
      <w:tr w:rsidR="003D2192" w:rsidRPr="000C3417" w:rsidTr="003D2192">
        <w:trPr>
          <w:trHeight w:val="390"/>
        </w:trPr>
        <w:tc>
          <w:tcPr>
            <w:tcW w:w="13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1</w:t>
            </w:r>
          </w:p>
        </w:tc>
        <w:tc>
          <w:tcPr>
            <w:tcW w:w="17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IFlight</w:t>
            </w:r>
          </w:p>
        </w:tc>
        <w:tc>
          <w:tcPr>
            <w:tcW w:w="18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国际机票</w:t>
            </w:r>
          </w:p>
        </w:tc>
      </w:tr>
      <w:tr w:rsidR="003D2192" w:rsidRPr="000C3417" w:rsidTr="003D2192">
        <w:trPr>
          <w:trHeight w:val="390"/>
        </w:trPr>
        <w:tc>
          <w:tcPr>
            <w:tcW w:w="13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2</w:t>
            </w:r>
          </w:p>
        </w:tc>
        <w:tc>
          <w:tcPr>
            <w:tcW w:w="17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Hotel</w:t>
            </w:r>
          </w:p>
        </w:tc>
        <w:tc>
          <w:tcPr>
            <w:tcW w:w="18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酒店</w:t>
            </w:r>
          </w:p>
        </w:tc>
      </w:tr>
      <w:tr w:rsidR="003D2192" w:rsidRPr="000C3417" w:rsidTr="003D2192">
        <w:trPr>
          <w:trHeight w:val="390"/>
        </w:trPr>
        <w:tc>
          <w:tcPr>
            <w:tcW w:w="13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lastRenderedPageBreak/>
              <w:t>13</w:t>
            </w:r>
          </w:p>
        </w:tc>
        <w:tc>
          <w:tcPr>
            <w:tcW w:w="17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CommService</w:t>
            </w:r>
          </w:p>
        </w:tc>
        <w:tc>
          <w:tcPr>
            <w:tcW w:w="18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公共服务平台</w:t>
            </w:r>
          </w:p>
        </w:tc>
      </w:tr>
      <w:tr w:rsidR="003D2192" w:rsidRPr="000C3417" w:rsidTr="003D2192">
        <w:trPr>
          <w:trHeight w:val="390"/>
        </w:trPr>
        <w:tc>
          <w:tcPr>
            <w:tcW w:w="13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4</w:t>
            </w:r>
          </w:p>
        </w:tc>
        <w:tc>
          <w:tcPr>
            <w:tcW w:w="17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x</w:t>
            </w:r>
          </w:p>
        </w:tc>
        <w:tc>
          <w:tcPr>
            <w:tcW w:w="18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框架</w:t>
            </w:r>
          </w:p>
        </w:tc>
      </w:tr>
      <w:tr w:rsidR="003D2192" w:rsidRPr="000C3417" w:rsidTr="003D2192">
        <w:trPr>
          <w:trHeight w:val="390"/>
        </w:trPr>
        <w:tc>
          <w:tcPr>
            <w:tcW w:w="13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5</w:t>
            </w:r>
          </w:p>
        </w:tc>
        <w:tc>
          <w:tcPr>
            <w:tcW w:w="17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Mobile</w:t>
            </w:r>
          </w:p>
        </w:tc>
        <w:tc>
          <w:tcPr>
            <w:tcW w:w="185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移动</w:t>
            </w:r>
          </w:p>
        </w:tc>
      </w:tr>
    </w:tbl>
    <w:p w:rsidR="003D2192" w:rsidRDefault="003D2192" w:rsidP="003D2192"/>
    <w:p w:rsidR="003D2192" w:rsidRDefault="003D2192" w:rsidP="00BA2C97">
      <w:pPr>
        <w:pStyle w:val="3"/>
      </w:pPr>
      <w:bookmarkStart w:id="750" w:name="_Toc401337948"/>
      <w:bookmarkStart w:id="751" w:name="_Toc401338263"/>
      <w:bookmarkStart w:id="752" w:name="_Toc401338673"/>
      <w:bookmarkStart w:id="753" w:name="_Toc401339489"/>
      <w:bookmarkStart w:id="754" w:name="_Toc401339602"/>
      <w:bookmarkStart w:id="755" w:name="_Toc401340428"/>
      <w:bookmarkStart w:id="756" w:name="_Toc401340737"/>
      <w:bookmarkStart w:id="757" w:name="_Toc401340939"/>
      <w:bookmarkStart w:id="758" w:name="_Toc407192243"/>
      <w:bookmarkStart w:id="759" w:name="_Toc487995495"/>
      <w:r>
        <w:rPr>
          <w:rFonts w:hint="eastAsia"/>
        </w:rPr>
        <w:t>国内子系统</w:t>
      </w:r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</w:p>
    <w:tbl>
      <w:tblPr>
        <w:tblW w:w="5000" w:type="pct"/>
        <w:tblBorders>
          <w:top w:val="single" w:sz="6" w:space="0" w:color="9CB2C6"/>
          <w:left w:val="single" w:sz="6" w:space="0" w:color="9CB2C6"/>
          <w:bottom w:val="single" w:sz="6" w:space="0" w:color="9CB2C6"/>
          <w:right w:val="single" w:sz="6" w:space="0" w:color="9CB2C6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1850"/>
        <w:gridCol w:w="2444"/>
        <w:gridCol w:w="2532"/>
        <w:gridCol w:w="2532"/>
      </w:tblGrid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应用</w:t>
            </w: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编号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子系统英文名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子系统中文名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备注</w:t>
            </w: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001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Product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产品系统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002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light.Booking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预订系统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SOA/WEB</w:t>
            </w: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003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Order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订单系统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004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OpenApi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对外接口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005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Conne</w:t>
            </w:r>
            <w:r w:rsidR="009757CE">
              <w:rPr>
                <w:rFonts w:ascii="微软雅黑" w:eastAsia="微软雅黑" w:hAnsi="微软雅黑" w:cs="Tahoma"/>
                <w:kern w:val="0"/>
                <w:szCs w:val="21"/>
              </w:rPr>
              <w:t>c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tor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供应商直联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006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JobApp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作业小应用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过渡、将来考虑去掉</w:t>
            </w: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090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Business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其它业务系统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E70C31">
              <w:rPr>
                <w:rFonts w:ascii="微软雅黑" w:eastAsia="微软雅黑" w:hAnsi="微软雅黑" w:cs="Tahoma" w:hint="eastAsia"/>
                <w:kern w:val="0"/>
                <w:szCs w:val="21"/>
              </w:rPr>
              <w:t>可以不使用前缀Business</w:t>
            </w:r>
          </w:p>
        </w:tc>
      </w:tr>
    </w:tbl>
    <w:p w:rsidR="003D2192" w:rsidRDefault="003D2192" w:rsidP="003D2192"/>
    <w:p w:rsidR="003D2192" w:rsidRDefault="003D2192" w:rsidP="00BA2C97">
      <w:pPr>
        <w:pStyle w:val="3"/>
      </w:pPr>
      <w:bookmarkStart w:id="760" w:name="_Toc401337951"/>
      <w:bookmarkStart w:id="761" w:name="_Toc401338266"/>
      <w:bookmarkStart w:id="762" w:name="_Toc401338676"/>
      <w:bookmarkStart w:id="763" w:name="_Toc401339492"/>
      <w:bookmarkStart w:id="764" w:name="_Toc401339605"/>
      <w:bookmarkStart w:id="765" w:name="_Toc401340431"/>
      <w:bookmarkStart w:id="766" w:name="_Toc401340740"/>
      <w:bookmarkStart w:id="767" w:name="_Toc401340942"/>
      <w:bookmarkStart w:id="768" w:name="_Toc407192244"/>
      <w:bookmarkStart w:id="769" w:name="_Toc487995496"/>
      <w:r>
        <w:rPr>
          <w:rFonts w:hint="eastAsia"/>
        </w:rPr>
        <w:t>国际子系统</w:t>
      </w:r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</w:p>
    <w:tbl>
      <w:tblPr>
        <w:tblW w:w="5000" w:type="pct"/>
        <w:tblBorders>
          <w:top w:val="single" w:sz="6" w:space="0" w:color="9CB2C6"/>
          <w:left w:val="single" w:sz="6" w:space="0" w:color="9CB2C6"/>
          <w:bottom w:val="single" w:sz="6" w:space="0" w:color="9CB2C6"/>
          <w:right w:val="single" w:sz="6" w:space="0" w:color="9CB2C6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1850"/>
        <w:gridCol w:w="2444"/>
        <w:gridCol w:w="2532"/>
        <w:gridCol w:w="2532"/>
      </w:tblGrid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应用</w:t>
            </w: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编号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子系统英文名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子系统中文名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备注</w:t>
            </w: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101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I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Product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产品系统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102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IFlight.Booking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预订层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lastRenderedPageBreak/>
              <w:t>1103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I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Order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订单系统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104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I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OpenApi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对外接口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105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I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JobApp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作业小应用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过渡、将来考虑去掉</w:t>
            </w:r>
          </w:p>
        </w:tc>
      </w:tr>
      <w:tr w:rsidR="003D2192" w:rsidRPr="000C3417" w:rsidTr="003D2192">
        <w:trPr>
          <w:trHeight w:val="390"/>
        </w:trPr>
        <w:tc>
          <w:tcPr>
            <w:tcW w:w="9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190</w:t>
            </w:r>
          </w:p>
        </w:tc>
        <w:tc>
          <w:tcPr>
            <w:tcW w:w="1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IFlight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Business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其它业务系统</w:t>
            </w:r>
          </w:p>
        </w:tc>
        <w:tc>
          <w:tcPr>
            <w:tcW w:w="13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E70C31">
              <w:rPr>
                <w:rFonts w:ascii="微软雅黑" w:eastAsia="微软雅黑" w:hAnsi="微软雅黑" w:cs="Tahoma" w:hint="eastAsia"/>
                <w:kern w:val="0"/>
                <w:szCs w:val="21"/>
              </w:rPr>
              <w:t>可以不使用前缀Business</w:t>
            </w:r>
          </w:p>
        </w:tc>
      </w:tr>
    </w:tbl>
    <w:p w:rsidR="003D2192" w:rsidRDefault="003D2192" w:rsidP="003D2192"/>
    <w:p w:rsidR="003D2192" w:rsidRDefault="003D2192" w:rsidP="00BA2C97">
      <w:pPr>
        <w:pStyle w:val="3"/>
      </w:pPr>
      <w:bookmarkStart w:id="770" w:name="_Toc401337954"/>
      <w:bookmarkStart w:id="771" w:name="_Toc401338269"/>
      <w:bookmarkStart w:id="772" w:name="_Toc401338679"/>
      <w:bookmarkStart w:id="773" w:name="_Toc401339495"/>
      <w:bookmarkStart w:id="774" w:name="_Toc401339608"/>
      <w:bookmarkStart w:id="775" w:name="_Toc401340434"/>
      <w:bookmarkStart w:id="776" w:name="_Toc401340743"/>
      <w:bookmarkStart w:id="777" w:name="_Toc401340945"/>
      <w:bookmarkStart w:id="778" w:name="_Toc407192245"/>
      <w:bookmarkStart w:id="779" w:name="_Toc487995497"/>
      <w:r>
        <w:rPr>
          <w:rFonts w:hint="eastAsia"/>
        </w:rPr>
        <w:t>公共服务</w:t>
      </w:r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r>
        <w:rPr>
          <w:rFonts w:hint="eastAsia"/>
        </w:rPr>
        <w:t>子系统</w:t>
      </w:r>
      <w:bookmarkEnd w:id="778"/>
      <w:bookmarkEnd w:id="779"/>
    </w:p>
    <w:tbl>
      <w:tblPr>
        <w:tblW w:w="5000" w:type="pct"/>
        <w:tblBorders>
          <w:top w:val="single" w:sz="6" w:space="0" w:color="9CB2C6"/>
          <w:left w:val="single" w:sz="6" w:space="0" w:color="9CB2C6"/>
          <w:bottom w:val="single" w:sz="6" w:space="0" w:color="9CB2C6"/>
          <w:right w:val="single" w:sz="6" w:space="0" w:color="9CB2C6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1593"/>
        <w:gridCol w:w="2549"/>
        <w:gridCol w:w="2126"/>
        <w:gridCol w:w="3090"/>
      </w:tblGrid>
      <w:tr w:rsidR="003D2192" w:rsidRPr="000C3417" w:rsidTr="003E407D">
        <w:trPr>
          <w:trHeight w:val="390"/>
        </w:trPr>
        <w:tc>
          <w:tcPr>
            <w:tcW w:w="8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应用</w:t>
            </w: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编号</w:t>
            </w:r>
          </w:p>
        </w:tc>
        <w:tc>
          <w:tcPr>
            <w:tcW w:w="13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子系统英文名</w:t>
            </w:r>
          </w:p>
        </w:tc>
        <w:tc>
          <w:tcPr>
            <w:tcW w:w="11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 w:rsidRPr="00F82BCE"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  <w:t>子系统中文名</w:t>
            </w:r>
          </w:p>
        </w:tc>
        <w:tc>
          <w:tcPr>
            <w:tcW w:w="16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EEEEE"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center"/>
              <w:rPr>
                <w:rFonts w:ascii="微软雅黑" w:eastAsia="微软雅黑" w:hAnsi="微软雅黑" w:cs="Tahoma"/>
                <w:b/>
                <w:bCs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b/>
                <w:bCs/>
                <w:kern w:val="0"/>
                <w:szCs w:val="21"/>
              </w:rPr>
              <w:t>备注</w:t>
            </w:r>
          </w:p>
        </w:tc>
      </w:tr>
      <w:tr w:rsidR="003D2192" w:rsidRPr="000C3417" w:rsidTr="003E407D">
        <w:trPr>
          <w:trHeight w:val="390"/>
        </w:trPr>
        <w:tc>
          <w:tcPr>
            <w:tcW w:w="8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301</w:t>
            </w:r>
          </w:p>
        </w:tc>
        <w:tc>
          <w:tcPr>
            <w:tcW w:w="13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CommService.Payment</w:t>
            </w:r>
          </w:p>
        </w:tc>
        <w:tc>
          <w:tcPr>
            <w:tcW w:w="11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支付系统</w:t>
            </w:r>
          </w:p>
        </w:tc>
        <w:tc>
          <w:tcPr>
            <w:tcW w:w="16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 w:rsidRPr="00E70C31">
              <w:rPr>
                <w:rFonts w:ascii="微软雅黑" w:eastAsia="微软雅黑" w:hAnsi="微软雅黑" w:cs="Tahoma" w:hint="eastAsia"/>
                <w:kern w:val="0"/>
                <w:szCs w:val="21"/>
              </w:rPr>
              <w:t>可以不使用前缀CommService</w:t>
            </w:r>
          </w:p>
        </w:tc>
      </w:tr>
      <w:tr w:rsidR="003D2192" w:rsidRPr="000C3417" w:rsidTr="003E407D">
        <w:trPr>
          <w:trHeight w:val="390"/>
        </w:trPr>
        <w:tc>
          <w:tcPr>
            <w:tcW w:w="8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302</w:t>
            </w:r>
          </w:p>
        </w:tc>
        <w:tc>
          <w:tcPr>
            <w:tcW w:w="13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CommService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User</w:t>
            </w:r>
          </w:p>
        </w:tc>
        <w:tc>
          <w:tcPr>
            <w:tcW w:w="11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用户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系统</w:t>
            </w:r>
          </w:p>
        </w:tc>
        <w:tc>
          <w:tcPr>
            <w:tcW w:w="16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D2192" w:rsidRPr="000C3417" w:rsidTr="003E407D">
        <w:trPr>
          <w:trHeight w:val="390"/>
        </w:trPr>
        <w:tc>
          <w:tcPr>
            <w:tcW w:w="8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303</w:t>
            </w:r>
          </w:p>
        </w:tc>
        <w:tc>
          <w:tcPr>
            <w:tcW w:w="13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CommService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Passport</w:t>
            </w:r>
          </w:p>
        </w:tc>
        <w:tc>
          <w:tcPr>
            <w:tcW w:w="11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单点登陆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系统</w:t>
            </w:r>
          </w:p>
        </w:tc>
        <w:tc>
          <w:tcPr>
            <w:tcW w:w="16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192" w:rsidRPr="00F82BCE" w:rsidRDefault="003D2192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E407D" w:rsidRPr="000C3417" w:rsidTr="003E407D">
        <w:trPr>
          <w:trHeight w:val="390"/>
        </w:trPr>
        <w:tc>
          <w:tcPr>
            <w:tcW w:w="8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E407D" w:rsidRPr="00F82BCE" w:rsidRDefault="003E407D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304</w:t>
            </w:r>
          </w:p>
        </w:tc>
        <w:tc>
          <w:tcPr>
            <w:tcW w:w="13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E407D" w:rsidRPr="00F82BCE" w:rsidRDefault="003E407D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CommService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Portal</w:t>
            </w:r>
          </w:p>
        </w:tc>
        <w:tc>
          <w:tcPr>
            <w:tcW w:w="11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E407D" w:rsidRPr="00F82BCE" w:rsidRDefault="003E407D" w:rsidP="00E62643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门户系统</w:t>
            </w:r>
          </w:p>
        </w:tc>
        <w:tc>
          <w:tcPr>
            <w:tcW w:w="16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E407D" w:rsidRPr="00F82BCE" w:rsidRDefault="003E407D" w:rsidP="00E62643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  <w:tr w:rsidR="003E407D" w:rsidRPr="000C3417" w:rsidTr="003E407D">
        <w:trPr>
          <w:trHeight w:val="390"/>
        </w:trPr>
        <w:tc>
          <w:tcPr>
            <w:tcW w:w="8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E407D" w:rsidRPr="00F82BCE" w:rsidRDefault="003E407D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1305</w:t>
            </w:r>
          </w:p>
        </w:tc>
        <w:tc>
          <w:tcPr>
            <w:tcW w:w="13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E407D" w:rsidRPr="00F82BCE" w:rsidRDefault="003E407D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CommService</w:t>
            </w:r>
            <w:r w:rsidRPr="00F82BCE">
              <w:rPr>
                <w:rFonts w:ascii="微软雅黑" w:eastAsia="微软雅黑" w:hAnsi="微软雅黑" w:cs="Tahoma"/>
                <w:kern w:val="0"/>
                <w:szCs w:val="21"/>
              </w:rPr>
              <w:t>.</w:t>
            </w: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CMS</w:t>
            </w:r>
          </w:p>
        </w:tc>
        <w:tc>
          <w:tcPr>
            <w:tcW w:w="11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E407D" w:rsidRPr="00F82BCE" w:rsidRDefault="003E407D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  <w:r>
              <w:rPr>
                <w:rFonts w:ascii="微软雅黑" w:eastAsia="微软雅黑" w:hAnsi="微软雅黑" w:cs="Tahoma" w:hint="eastAsia"/>
                <w:kern w:val="0"/>
                <w:szCs w:val="21"/>
              </w:rPr>
              <w:t>网站内容管理系统</w:t>
            </w:r>
          </w:p>
        </w:tc>
        <w:tc>
          <w:tcPr>
            <w:tcW w:w="16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E407D" w:rsidRPr="00F82BCE" w:rsidRDefault="003E407D" w:rsidP="003D2192">
            <w:pPr>
              <w:widowControl/>
              <w:spacing w:before="75" w:after="75" w:line="240" w:lineRule="atLeast"/>
              <w:ind w:firstLine="75"/>
              <w:jc w:val="left"/>
              <w:rPr>
                <w:rFonts w:ascii="微软雅黑" w:eastAsia="微软雅黑" w:hAnsi="微软雅黑" w:cs="Tahoma"/>
                <w:kern w:val="0"/>
                <w:szCs w:val="21"/>
              </w:rPr>
            </w:pPr>
          </w:p>
        </w:tc>
      </w:tr>
    </w:tbl>
    <w:p w:rsidR="00FA1CED" w:rsidRDefault="00FA1CED" w:rsidP="00266B6D">
      <w:pPr>
        <w:pStyle w:val="a8"/>
        <w:ind w:firstLineChars="0" w:firstLine="0"/>
      </w:pPr>
    </w:p>
    <w:p w:rsidR="000D00B5" w:rsidRDefault="00BC095B" w:rsidP="00BA2C97">
      <w:pPr>
        <w:pStyle w:val="3"/>
      </w:pPr>
      <w:bookmarkStart w:id="780" w:name="_Toc487995498"/>
      <w:r>
        <w:rPr>
          <w:rFonts w:hint="eastAsia"/>
        </w:rPr>
        <w:t>功能</w:t>
      </w:r>
      <w:r w:rsidR="00D7459E">
        <w:rPr>
          <w:rFonts w:hint="eastAsia"/>
        </w:rPr>
        <w:t>模块</w:t>
      </w:r>
      <w:r w:rsidR="007D1BE1">
        <w:rPr>
          <w:rFonts w:hint="eastAsia"/>
        </w:rPr>
        <w:t>图</w:t>
      </w:r>
      <w:bookmarkEnd w:id="780"/>
    </w:p>
    <w:p w:rsidR="00DB53C5" w:rsidRPr="00DB53C5" w:rsidRDefault="00DB53C5" w:rsidP="00DB53C5"/>
    <w:p w:rsidR="00266B6D" w:rsidRDefault="00266B6D" w:rsidP="00BA2C97">
      <w:pPr>
        <w:pStyle w:val="3"/>
      </w:pPr>
      <w:bookmarkStart w:id="781" w:name="_Toc401338006"/>
      <w:bookmarkStart w:id="782" w:name="_Toc401338321"/>
      <w:bookmarkStart w:id="783" w:name="_Toc401338731"/>
      <w:bookmarkStart w:id="784" w:name="_Toc401339547"/>
      <w:bookmarkStart w:id="785" w:name="_Toc401339660"/>
      <w:bookmarkStart w:id="786" w:name="_Toc401340486"/>
      <w:bookmarkStart w:id="787" w:name="_Toc401340795"/>
      <w:bookmarkStart w:id="788" w:name="_Toc401340997"/>
      <w:bookmarkStart w:id="789" w:name="_Toc487995499"/>
      <w:r>
        <w:rPr>
          <w:rFonts w:hint="eastAsia"/>
        </w:rPr>
        <w:lastRenderedPageBreak/>
        <w:t>SOA规划</w:t>
      </w:r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</w:p>
    <w:p w:rsidR="00266B6D" w:rsidRDefault="008B7A09" w:rsidP="00266B6D">
      <w:r>
        <w:object w:dxaOrig="15345" w:dyaOrig="10410">
          <v:shape id="_x0000_i1054" type="#_x0000_t75" style="width:464.25pt;height:314.25pt" o:ole="">
            <v:imagedata r:id="rId144" o:title=""/>
          </v:shape>
          <o:OLEObject Type="Embed" ProgID="Visio.Drawing.11" ShapeID="_x0000_i1054" DrawAspect="Content" ObjectID="_1561746161" r:id="rId145"/>
        </w:object>
      </w:r>
    </w:p>
    <w:p w:rsidR="00591C91" w:rsidRDefault="00591C91" w:rsidP="00266B6D">
      <w:pPr>
        <w:rPr>
          <w:b/>
        </w:rPr>
      </w:pPr>
    </w:p>
    <w:p w:rsidR="00266B6D" w:rsidRPr="008372E1" w:rsidRDefault="00B6098B" w:rsidP="00266B6D">
      <w:pPr>
        <w:rPr>
          <w:b/>
        </w:rPr>
      </w:pPr>
      <w:r>
        <w:rPr>
          <w:rFonts w:hint="eastAsia"/>
          <w:b/>
        </w:rPr>
        <w:t>前端</w:t>
      </w:r>
      <w:r w:rsidR="00266B6D" w:rsidRPr="008372E1">
        <w:rPr>
          <w:rFonts w:hint="eastAsia"/>
          <w:b/>
        </w:rPr>
        <w:t>应用与服务的关系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7"/>
        <w:gridCol w:w="4900"/>
        <w:gridCol w:w="2097"/>
      </w:tblGrid>
      <w:tr w:rsidR="00266B6D" w:rsidRPr="00555B59" w:rsidTr="00EE369B">
        <w:tc>
          <w:tcPr>
            <w:tcW w:w="1323" w:type="pct"/>
            <w:shd w:val="clear" w:color="auto" w:fill="D9D9D9"/>
          </w:tcPr>
          <w:p w:rsidR="00266B6D" w:rsidRPr="00555B59" w:rsidRDefault="00B6098B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前端</w:t>
            </w:r>
            <w:r w:rsidR="00266B6D">
              <w:rPr>
                <w:rFonts w:ascii="微软雅黑" w:eastAsia="微软雅黑" w:hAnsi="微软雅黑" w:hint="eastAsia"/>
                <w:b/>
                <w:szCs w:val="21"/>
              </w:rPr>
              <w:t>应用</w:t>
            </w:r>
          </w:p>
        </w:tc>
        <w:tc>
          <w:tcPr>
            <w:tcW w:w="2575" w:type="pct"/>
            <w:shd w:val="clear" w:color="auto" w:fill="D9D9D9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调用</w:t>
            </w:r>
            <w:r w:rsidR="00B6098B">
              <w:rPr>
                <w:rFonts w:ascii="微软雅黑" w:eastAsia="微软雅黑" w:hAnsi="微软雅黑" w:hint="eastAsia"/>
                <w:b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b/>
                <w:szCs w:val="21"/>
              </w:rPr>
              <w:t>服务</w:t>
            </w:r>
          </w:p>
        </w:tc>
        <w:tc>
          <w:tcPr>
            <w:tcW w:w="1102" w:type="pct"/>
            <w:shd w:val="clear" w:color="auto" w:fill="D9D9D9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266B6D" w:rsidRPr="00555B59" w:rsidTr="00EE369B">
        <w:tc>
          <w:tcPr>
            <w:tcW w:w="1323" w:type="pct"/>
          </w:tcPr>
          <w:p w:rsidR="00266B6D" w:rsidRPr="001220AE" w:rsidRDefault="00266B6D" w:rsidP="00EE369B">
            <w:r>
              <w:rPr>
                <w:rFonts w:hint="eastAsia"/>
              </w:rPr>
              <w:t>前台（采购商）</w:t>
            </w:r>
          </w:p>
        </w:tc>
        <w:tc>
          <w:tcPr>
            <w:tcW w:w="2575" w:type="pct"/>
            <w:shd w:val="clear" w:color="auto" w:fill="auto"/>
            <w:vAlign w:val="center"/>
          </w:tcPr>
          <w:p w:rsidR="00266B6D" w:rsidRPr="007E0F1B" w:rsidRDefault="00266B6D" w:rsidP="00EE369B">
            <w:pPr>
              <w:spacing w:line="400" w:lineRule="exact"/>
              <w:jc w:val="left"/>
              <w:rPr>
                <w:rFonts w:asciiTheme="minorEastAsia" w:hAnsiTheme="minorEastAsia"/>
                <w:szCs w:val="21"/>
              </w:rPr>
            </w:pPr>
            <w:r w:rsidRPr="007E0F1B">
              <w:rPr>
                <w:rFonts w:asciiTheme="minorEastAsia" w:hAnsiTheme="minorEastAsia" w:hint="eastAsia"/>
                <w:szCs w:val="21"/>
              </w:rPr>
              <w:t>预订服务、订单处理服务、财务结算服务、公共服务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EE369B">
        <w:tc>
          <w:tcPr>
            <w:tcW w:w="1323" w:type="pct"/>
          </w:tcPr>
          <w:p w:rsidR="00266B6D" w:rsidRPr="001220AE" w:rsidRDefault="00266B6D" w:rsidP="00EE369B">
            <w:r>
              <w:rPr>
                <w:rFonts w:hint="eastAsia"/>
              </w:rPr>
              <w:t>前台（供应商）</w:t>
            </w:r>
          </w:p>
        </w:tc>
        <w:tc>
          <w:tcPr>
            <w:tcW w:w="2575" w:type="pct"/>
            <w:shd w:val="clear" w:color="auto" w:fill="auto"/>
            <w:vAlign w:val="center"/>
          </w:tcPr>
          <w:p w:rsidR="00266B6D" w:rsidRPr="007E0F1B" w:rsidRDefault="00266B6D" w:rsidP="00EE369B">
            <w:pPr>
              <w:spacing w:line="400" w:lineRule="exact"/>
              <w:jc w:val="left"/>
              <w:rPr>
                <w:rFonts w:asciiTheme="minorEastAsia" w:hAnsiTheme="minorEastAsia"/>
                <w:szCs w:val="21"/>
              </w:rPr>
            </w:pPr>
            <w:r w:rsidRPr="007E0F1B">
              <w:rPr>
                <w:rFonts w:asciiTheme="minorEastAsia" w:hAnsiTheme="minorEastAsia" w:hint="eastAsia"/>
                <w:szCs w:val="21"/>
              </w:rPr>
              <w:t>订单处理服务、产品供应服务、财务结算服务、公共服务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EE369B">
        <w:tc>
          <w:tcPr>
            <w:tcW w:w="1323" w:type="pct"/>
          </w:tcPr>
          <w:p w:rsidR="00266B6D" w:rsidRPr="001220AE" w:rsidRDefault="00266B6D" w:rsidP="00EE369B">
            <w:r>
              <w:rPr>
                <w:rFonts w:hint="eastAsia"/>
              </w:rPr>
              <w:t>后台（平台商）</w:t>
            </w:r>
          </w:p>
        </w:tc>
        <w:tc>
          <w:tcPr>
            <w:tcW w:w="2575" w:type="pct"/>
            <w:shd w:val="clear" w:color="auto" w:fill="auto"/>
            <w:vAlign w:val="center"/>
          </w:tcPr>
          <w:p w:rsidR="00266B6D" w:rsidRPr="007E0F1B" w:rsidRDefault="00266B6D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  <w:r w:rsidRPr="007E0F1B">
              <w:rPr>
                <w:rFonts w:asciiTheme="minorEastAsia" w:hAnsiTheme="minorEastAsia" w:hint="eastAsia"/>
                <w:szCs w:val="21"/>
              </w:rPr>
              <w:t>订单处理服务、产品供应服务、财务结算服务、公共服务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EE369B">
        <w:tc>
          <w:tcPr>
            <w:tcW w:w="1323" w:type="pct"/>
          </w:tcPr>
          <w:p w:rsidR="00266B6D" w:rsidRPr="001220AE" w:rsidRDefault="00266B6D" w:rsidP="00EE369B">
            <w:r>
              <w:rPr>
                <w:rFonts w:hint="eastAsia"/>
              </w:rPr>
              <w:t>接口</w:t>
            </w:r>
          </w:p>
        </w:tc>
        <w:tc>
          <w:tcPr>
            <w:tcW w:w="2575" w:type="pct"/>
            <w:shd w:val="clear" w:color="auto" w:fill="auto"/>
            <w:vAlign w:val="center"/>
          </w:tcPr>
          <w:p w:rsidR="00266B6D" w:rsidRPr="007E0F1B" w:rsidRDefault="00266B6D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  <w:r w:rsidRPr="007E0F1B">
              <w:rPr>
                <w:rFonts w:asciiTheme="minorEastAsia" w:hAnsiTheme="minorEastAsia" w:hint="eastAsia"/>
                <w:szCs w:val="21"/>
              </w:rPr>
              <w:t>预订服务、订单处理服务、财务结算服务、公共服务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EE369B">
        <w:tc>
          <w:tcPr>
            <w:tcW w:w="1323" w:type="pct"/>
          </w:tcPr>
          <w:p w:rsidR="00266B6D" w:rsidRPr="001220AE" w:rsidRDefault="00266B6D" w:rsidP="00EE369B">
            <w:r>
              <w:rPr>
                <w:rFonts w:hint="eastAsia"/>
              </w:rPr>
              <w:t>BEM</w:t>
            </w:r>
          </w:p>
        </w:tc>
        <w:tc>
          <w:tcPr>
            <w:tcW w:w="2575" w:type="pct"/>
            <w:shd w:val="clear" w:color="auto" w:fill="auto"/>
            <w:vAlign w:val="center"/>
          </w:tcPr>
          <w:p w:rsidR="00266B6D" w:rsidRPr="007E0F1B" w:rsidRDefault="00266B6D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  <w:r w:rsidRPr="007E0F1B">
              <w:rPr>
                <w:rFonts w:asciiTheme="minorEastAsia" w:hAnsiTheme="minorEastAsia" w:hint="eastAsia"/>
                <w:szCs w:val="21"/>
              </w:rPr>
              <w:t>预订服务、订单处理服务、产品供应服务、财务结算服务、公共服务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EE369B">
        <w:tc>
          <w:tcPr>
            <w:tcW w:w="1323" w:type="pct"/>
          </w:tcPr>
          <w:p w:rsidR="00266B6D" w:rsidRPr="001220AE" w:rsidRDefault="00266B6D" w:rsidP="00EE369B">
            <w:r>
              <w:rPr>
                <w:rFonts w:hint="eastAsia"/>
              </w:rPr>
              <w:t>作业小应用</w:t>
            </w:r>
          </w:p>
        </w:tc>
        <w:tc>
          <w:tcPr>
            <w:tcW w:w="2575" w:type="pct"/>
            <w:shd w:val="clear" w:color="auto" w:fill="auto"/>
            <w:vAlign w:val="center"/>
          </w:tcPr>
          <w:p w:rsidR="00266B6D" w:rsidRPr="007E0F1B" w:rsidRDefault="00266B6D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  <w:r w:rsidRPr="007E0F1B">
              <w:rPr>
                <w:rFonts w:asciiTheme="minorEastAsia" w:hAnsiTheme="minorEastAsia" w:hint="eastAsia"/>
                <w:szCs w:val="21"/>
              </w:rPr>
              <w:t>订单处理服务、产品供应服务、财务结算服务、公共服务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EE369B">
        <w:tc>
          <w:tcPr>
            <w:tcW w:w="1323" w:type="pct"/>
          </w:tcPr>
          <w:p w:rsidR="00266B6D" w:rsidRPr="001220AE" w:rsidRDefault="00266B6D" w:rsidP="00EE369B">
            <w:r>
              <w:rPr>
                <w:rFonts w:hint="eastAsia"/>
              </w:rPr>
              <w:t>Mobile</w:t>
            </w:r>
          </w:p>
        </w:tc>
        <w:tc>
          <w:tcPr>
            <w:tcW w:w="2575" w:type="pct"/>
            <w:shd w:val="clear" w:color="auto" w:fill="auto"/>
            <w:vAlign w:val="center"/>
          </w:tcPr>
          <w:p w:rsidR="00266B6D" w:rsidRPr="007E0F1B" w:rsidRDefault="00266B6D" w:rsidP="00EE369B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  <w:r w:rsidRPr="007E0F1B">
              <w:rPr>
                <w:rFonts w:asciiTheme="minorEastAsia" w:hAnsiTheme="minorEastAsia" w:hint="eastAsia"/>
                <w:szCs w:val="21"/>
              </w:rPr>
              <w:t>订单处理服务、产品供应服务、财务结算服务、公共服务</w:t>
            </w:r>
          </w:p>
        </w:tc>
        <w:tc>
          <w:tcPr>
            <w:tcW w:w="1102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266B6D" w:rsidRDefault="00266B6D" w:rsidP="00266B6D"/>
    <w:p w:rsidR="00266B6D" w:rsidRDefault="00266B6D" w:rsidP="00266B6D">
      <w:r w:rsidRPr="008372E1">
        <w:rPr>
          <w:rFonts w:hint="eastAsia"/>
          <w:b/>
        </w:rPr>
        <w:t>服务</w:t>
      </w:r>
      <w:r>
        <w:rPr>
          <w:rFonts w:hint="eastAsia"/>
          <w:b/>
        </w:rPr>
        <w:t>与数据库</w:t>
      </w:r>
      <w:r w:rsidRPr="008372E1">
        <w:rPr>
          <w:rFonts w:hint="eastAsia"/>
          <w:b/>
        </w:rPr>
        <w:t>的关系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7"/>
        <w:gridCol w:w="5954"/>
        <w:gridCol w:w="1043"/>
      </w:tblGrid>
      <w:tr w:rsidR="00266B6D" w:rsidRPr="00555B59" w:rsidTr="00DA72F0">
        <w:tc>
          <w:tcPr>
            <w:tcW w:w="1323" w:type="pct"/>
            <w:shd w:val="clear" w:color="auto" w:fill="D9D9D9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服务</w:t>
            </w:r>
          </w:p>
        </w:tc>
        <w:tc>
          <w:tcPr>
            <w:tcW w:w="3129" w:type="pct"/>
            <w:shd w:val="clear" w:color="auto" w:fill="D9D9D9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数据库或子服务</w:t>
            </w:r>
          </w:p>
        </w:tc>
        <w:tc>
          <w:tcPr>
            <w:tcW w:w="548" w:type="pct"/>
            <w:shd w:val="clear" w:color="auto" w:fill="D9D9D9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266B6D" w:rsidRPr="00555B59" w:rsidTr="00DA72F0">
        <w:tc>
          <w:tcPr>
            <w:tcW w:w="1323" w:type="pct"/>
          </w:tcPr>
          <w:p w:rsidR="00266B6D" w:rsidRPr="001220AE" w:rsidRDefault="00266B6D" w:rsidP="00EE369B">
            <w:r w:rsidRPr="003A14C8">
              <w:rPr>
                <w:rFonts w:hint="eastAsia"/>
              </w:rPr>
              <w:t>国内预订服务</w:t>
            </w:r>
          </w:p>
        </w:tc>
        <w:tc>
          <w:tcPr>
            <w:tcW w:w="3129" w:type="pct"/>
            <w:shd w:val="clear" w:color="auto" w:fill="auto"/>
            <w:vAlign w:val="center"/>
          </w:tcPr>
          <w:p w:rsidR="00266B6D" w:rsidRPr="003A14C8" w:rsidRDefault="00D30929" w:rsidP="00EE369B">
            <w:pPr>
              <w:spacing w:line="400" w:lineRule="exact"/>
              <w:jc w:val="left"/>
            </w:pP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EE369B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EE369B">
              <w:rPr>
                <w:rFonts w:hint="eastAsia"/>
              </w:rPr>
              <w:t>_</w:t>
            </w:r>
            <w:r w:rsidR="003B7212">
              <w:rPr>
                <w:rFonts w:hint="eastAsia"/>
              </w:rPr>
              <w:t xml:space="preserve"> INSERT</w:t>
            </w:r>
            <w:r w:rsidR="00266B6D"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EE369B">
              <w:rPr>
                <w:rFonts w:hint="eastAsia"/>
              </w:rPr>
              <w:t>_</w:t>
            </w:r>
            <w:r w:rsidR="003B7212">
              <w:rPr>
                <w:rFonts w:hint="eastAsia"/>
              </w:rPr>
              <w:t xml:space="preserve"> INSERT</w:t>
            </w:r>
            <w:r w:rsidR="00266B6D"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EE369B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</w:t>
            </w:r>
            <w:r w:rsidR="00266B6D" w:rsidRPr="003A14C8">
              <w:rPr>
                <w:rFonts w:hint="eastAsia"/>
              </w:rPr>
              <w:t>UserDB</w:t>
            </w:r>
            <w:r w:rsidR="00EE369B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基础设施库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公共服务</w:t>
            </w:r>
          </w:p>
        </w:tc>
        <w:tc>
          <w:tcPr>
            <w:tcW w:w="548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DA72F0">
        <w:tc>
          <w:tcPr>
            <w:tcW w:w="1323" w:type="pct"/>
          </w:tcPr>
          <w:p w:rsidR="00266B6D" w:rsidRPr="001220AE" w:rsidRDefault="00266B6D" w:rsidP="00EE369B">
            <w:r w:rsidRPr="003A14C8">
              <w:rPr>
                <w:rFonts w:hint="eastAsia"/>
              </w:rPr>
              <w:t>国内订单处理服务</w:t>
            </w:r>
          </w:p>
        </w:tc>
        <w:tc>
          <w:tcPr>
            <w:tcW w:w="3129" w:type="pct"/>
            <w:shd w:val="clear" w:color="auto" w:fill="auto"/>
            <w:vAlign w:val="center"/>
          </w:tcPr>
          <w:p w:rsidR="00266B6D" w:rsidRPr="003A14C8" w:rsidRDefault="00D30929" w:rsidP="003B7212">
            <w:pPr>
              <w:spacing w:line="400" w:lineRule="exact"/>
              <w:jc w:val="left"/>
            </w:pPr>
            <w:r>
              <w:rPr>
                <w:rFonts w:hint="eastAsia"/>
              </w:rPr>
              <w:t>Fltxxx</w:t>
            </w:r>
            <w:r w:rsidRPr="003A14C8">
              <w:rPr>
                <w:rFonts w:hint="eastAsia"/>
              </w:rPr>
              <w:t>DB</w:t>
            </w:r>
            <w:r>
              <w:rPr>
                <w:rFonts w:hint="eastAsia"/>
              </w:rPr>
              <w:t>_SELECT</w:t>
            </w:r>
            <w:r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Pr="003A14C8">
              <w:rPr>
                <w:rFonts w:hint="eastAsia"/>
              </w:rPr>
              <w:t>DB</w:t>
            </w:r>
            <w:r>
              <w:rPr>
                <w:rFonts w:hint="eastAsia"/>
              </w:rPr>
              <w:t>_ INSERT</w:t>
            </w:r>
            <w:r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Pr="003A14C8">
              <w:rPr>
                <w:rFonts w:hint="eastAsia"/>
              </w:rPr>
              <w:t>DB</w:t>
            </w:r>
            <w:r>
              <w:rPr>
                <w:rFonts w:hint="eastAsia"/>
              </w:rPr>
              <w:t>_ INSERT</w:t>
            </w:r>
            <w:r w:rsidR="00266B6D"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</w:t>
            </w:r>
            <w:r w:rsidR="00266B6D" w:rsidRPr="003A14C8">
              <w:rPr>
                <w:rFonts w:hint="eastAsia"/>
              </w:rPr>
              <w:t>UserDB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基础设施库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公共服务</w:t>
            </w:r>
          </w:p>
        </w:tc>
        <w:tc>
          <w:tcPr>
            <w:tcW w:w="548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DA72F0">
        <w:tc>
          <w:tcPr>
            <w:tcW w:w="1323" w:type="pct"/>
          </w:tcPr>
          <w:p w:rsidR="00266B6D" w:rsidRPr="001220AE" w:rsidRDefault="00266B6D" w:rsidP="00EE369B">
            <w:r w:rsidRPr="003A14C8">
              <w:rPr>
                <w:rFonts w:hint="eastAsia"/>
              </w:rPr>
              <w:t>国内产品供应服务</w:t>
            </w:r>
          </w:p>
        </w:tc>
        <w:tc>
          <w:tcPr>
            <w:tcW w:w="3129" w:type="pct"/>
            <w:shd w:val="clear" w:color="auto" w:fill="auto"/>
            <w:vAlign w:val="center"/>
          </w:tcPr>
          <w:p w:rsidR="00266B6D" w:rsidRPr="003A14C8" w:rsidRDefault="00D30929" w:rsidP="003B7212">
            <w:pPr>
              <w:jc w:val="left"/>
            </w:pP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3B7212">
              <w:rPr>
                <w:rFonts w:hint="eastAsia"/>
              </w:rPr>
              <w:t>_INSERT</w:t>
            </w:r>
            <w:r w:rsidR="00266B6D"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</w:t>
            </w:r>
            <w:r w:rsidR="00266B6D" w:rsidRPr="003A14C8">
              <w:rPr>
                <w:rFonts w:hint="eastAsia"/>
              </w:rPr>
              <w:t>UserDB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基础设施库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公共服务</w:t>
            </w:r>
          </w:p>
        </w:tc>
        <w:tc>
          <w:tcPr>
            <w:tcW w:w="548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DA72F0">
        <w:tc>
          <w:tcPr>
            <w:tcW w:w="1323" w:type="pct"/>
          </w:tcPr>
          <w:p w:rsidR="00266B6D" w:rsidRPr="001220AE" w:rsidRDefault="00266B6D" w:rsidP="00EE369B">
            <w:r w:rsidRPr="003A14C8">
              <w:rPr>
                <w:rFonts w:hint="eastAsia"/>
              </w:rPr>
              <w:t>国内财务结算服务</w:t>
            </w:r>
          </w:p>
        </w:tc>
        <w:tc>
          <w:tcPr>
            <w:tcW w:w="3129" w:type="pct"/>
            <w:shd w:val="clear" w:color="auto" w:fill="auto"/>
            <w:vAlign w:val="center"/>
          </w:tcPr>
          <w:p w:rsidR="00266B6D" w:rsidRPr="003A14C8" w:rsidRDefault="00D30929" w:rsidP="00EE369B">
            <w:pPr>
              <w:spacing w:line="400" w:lineRule="exact"/>
              <w:jc w:val="left"/>
            </w:pP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3B7212">
              <w:rPr>
                <w:rFonts w:hint="eastAsia"/>
              </w:rPr>
              <w:t>_INSERT</w:t>
            </w:r>
            <w:r w:rsidR="00266B6D"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3B7212">
              <w:rPr>
                <w:rFonts w:hint="eastAsia"/>
              </w:rPr>
              <w:t>_INSERT</w:t>
            </w:r>
            <w:r w:rsidR="00266B6D" w:rsidRPr="003A14C8">
              <w:rPr>
                <w:rFonts w:hint="eastAsia"/>
              </w:rPr>
              <w:t>、</w:t>
            </w:r>
            <w:r>
              <w:rPr>
                <w:rFonts w:hint="eastAsia"/>
              </w:rPr>
              <w:t>Fltxxx</w:t>
            </w:r>
            <w:r w:rsidR="00266B6D" w:rsidRPr="003A14C8">
              <w:rPr>
                <w:rFonts w:hint="eastAsia"/>
              </w:rPr>
              <w:t>DB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</w:t>
            </w:r>
            <w:r w:rsidR="00266B6D" w:rsidRPr="003A14C8">
              <w:rPr>
                <w:rFonts w:hint="eastAsia"/>
              </w:rPr>
              <w:t>UserDB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基础设施库</w:t>
            </w:r>
            <w:r w:rsidR="003B7212">
              <w:rPr>
                <w:rFonts w:hint="eastAsia"/>
              </w:rPr>
              <w:t>_SELECT</w:t>
            </w:r>
            <w:r w:rsidR="00266B6D" w:rsidRPr="003A14C8">
              <w:rPr>
                <w:rFonts w:hint="eastAsia"/>
              </w:rPr>
              <w:t>、公共服务</w:t>
            </w:r>
          </w:p>
        </w:tc>
        <w:tc>
          <w:tcPr>
            <w:tcW w:w="548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266B6D" w:rsidRPr="00555B59" w:rsidTr="00DA72F0">
        <w:tc>
          <w:tcPr>
            <w:tcW w:w="1323" w:type="pct"/>
          </w:tcPr>
          <w:p w:rsidR="00266B6D" w:rsidRPr="001220AE" w:rsidRDefault="00266B6D" w:rsidP="00EE369B">
            <w:r w:rsidRPr="003A14C8">
              <w:rPr>
                <w:rFonts w:hint="eastAsia"/>
              </w:rPr>
              <w:t>公共服务</w:t>
            </w:r>
          </w:p>
        </w:tc>
        <w:tc>
          <w:tcPr>
            <w:tcW w:w="3129" w:type="pct"/>
            <w:shd w:val="clear" w:color="auto" w:fill="auto"/>
            <w:vAlign w:val="center"/>
          </w:tcPr>
          <w:p w:rsidR="00266B6D" w:rsidRPr="003A14C8" w:rsidRDefault="00266B6D" w:rsidP="00E56FED">
            <w:pPr>
              <w:spacing w:line="400" w:lineRule="exact"/>
            </w:pPr>
            <w:r w:rsidRPr="003A14C8">
              <w:rPr>
                <w:rFonts w:hint="eastAsia"/>
              </w:rPr>
              <w:t>UserDB</w:t>
            </w:r>
            <w:r w:rsidR="003B7212">
              <w:rPr>
                <w:rFonts w:hint="eastAsia"/>
              </w:rPr>
              <w:t>_</w:t>
            </w:r>
            <w:r w:rsidR="00E56FED">
              <w:rPr>
                <w:rFonts w:hint="eastAsia"/>
              </w:rPr>
              <w:t>INSERT</w:t>
            </w:r>
            <w:r w:rsidRPr="003A14C8">
              <w:rPr>
                <w:rFonts w:hint="eastAsia"/>
              </w:rPr>
              <w:t>、</w:t>
            </w:r>
            <w:r w:rsidRPr="003A14C8">
              <w:rPr>
                <w:rFonts w:hint="eastAsia"/>
              </w:rPr>
              <w:t>EmpDB</w:t>
            </w:r>
            <w:r w:rsidR="003B7212">
              <w:rPr>
                <w:rFonts w:hint="eastAsia"/>
              </w:rPr>
              <w:t>_</w:t>
            </w:r>
            <w:r w:rsidR="00E56FED">
              <w:rPr>
                <w:rFonts w:hint="eastAsia"/>
              </w:rPr>
              <w:t xml:space="preserve"> INSERT</w:t>
            </w:r>
            <w:r w:rsidRPr="003A14C8">
              <w:rPr>
                <w:rFonts w:hint="eastAsia"/>
              </w:rPr>
              <w:t>、基础设施库</w:t>
            </w:r>
            <w:r w:rsidR="003B7212">
              <w:rPr>
                <w:rFonts w:hint="eastAsia"/>
              </w:rPr>
              <w:t>_</w:t>
            </w:r>
            <w:r w:rsidR="00E56FED">
              <w:rPr>
                <w:rFonts w:hint="eastAsia"/>
              </w:rPr>
              <w:t xml:space="preserve"> INSERT</w:t>
            </w:r>
          </w:p>
        </w:tc>
        <w:tc>
          <w:tcPr>
            <w:tcW w:w="548" w:type="pct"/>
            <w:shd w:val="clear" w:color="auto" w:fill="auto"/>
            <w:vAlign w:val="center"/>
          </w:tcPr>
          <w:p w:rsidR="00266B6D" w:rsidRPr="00555B59" w:rsidRDefault="00266B6D" w:rsidP="00EE369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266B6D" w:rsidRDefault="00266B6D" w:rsidP="00266B6D"/>
    <w:p w:rsidR="00266B6D" w:rsidRDefault="00266B6D" w:rsidP="00BA2C97">
      <w:pPr>
        <w:pStyle w:val="3"/>
      </w:pPr>
      <w:bookmarkStart w:id="790" w:name="_Toc401338007"/>
      <w:bookmarkStart w:id="791" w:name="_Toc401338322"/>
      <w:bookmarkStart w:id="792" w:name="_Toc401338732"/>
      <w:bookmarkStart w:id="793" w:name="_Toc401339548"/>
      <w:bookmarkStart w:id="794" w:name="_Toc401339661"/>
      <w:bookmarkStart w:id="795" w:name="_Toc401340487"/>
      <w:bookmarkStart w:id="796" w:name="_Toc401340796"/>
      <w:bookmarkStart w:id="797" w:name="_Toc401340998"/>
      <w:bookmarkStart w:id="798" w:name="_Toc487995500"/>
      <w:r>
        <w:rPr>
          <w:rFonts w:hint="eastAsia"/>
        </w:rPr>
        <w:t>分层架构</w:t>
      </w:r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</w:p>
    <w:p w:rsidR="00266B6D" w:rsidRPr="00393711" w:rsidRDefault="00266B6D" w:rsidP="00266B6D">
      <w:pPr>
        <w:rPr>
          <w:b/>
        </w:rPr>
      </w:pPr>
      <w:r w:rsidRPr="00393711">
        <w:rPr>
          <w:rFonts w:hint="eastAsia"/>
          <w:b/>
        </w:rPr>
        <w:t>领域驱动设计</w:t>
      </w:r>
      <w:r>
        <w:rPr>
          <w:rFonts w:hint="eastAsia"/>
          <w:b/>
        </w:rPr>
        <w:t>范例</w:t>
      </w:r>
      <w:r w:rsidRPr="00393711">
        <w:rPr>
          <w:rFonts w:hint="eastAsia"/>
          <w:b/>
        </w:rPr>
        <w:t>：</w:t>
      </w:r>
    </w:p>
    <w:p w:rsidR="00591C91" w:rsidRDefault="00266B6D" w:rsidP="00266B6D">
      <w:r>
        <w:object w:dxaOrig="10883" w:dyaOrig="14528">
          <v:shape id="_x0000_i1055" type="#_x0000_t75" style="width:465pt;height:620.25pt" o:ole="">
            <v:imagedata r:id="rId146" o:title=""/>
          </v:shape>
          <o:OLEObject Type="Embed" ProgID="Visio.Drawing.11" ShapeID="_x0000_i1055" DrawAspect="Content" ObjectID="_1561746162" r:id="rId147"/>
        </w:object>
      </w:r>
    </w:p>
    <w:p w:rsidR="00266B6D" w:rsidRDefault="00266B6D" w:rsidP="00266B6D">
      <w:pPr>
        <w:rPr>
          <w:b/>
        </w:rPr>
      </w:pPr>
      <w:r w:rsidRPr="00A85F9D">
        <w:rPr>
          <w:rFonts w:hint="eastAsia"/>
          <w:b/>
        </w:rPr>
        <w:t>DDD</w:t>
      </w:r>
      <w:r>
        <w:rPr>
          <w:rFonts w:hint="eastAsia"/>
          <w:b/>
        </w:rPr>
        <w:t>分层</w:t>
      </w:r>
      <w:r w:rsidRPr="00A85F9D">
        <w:rPr>
          <w:rFonts w:hint="eastAsia"/>
          <w:b/>
        </w:rPr>
        <w:t>文件夹结构：</w:t>
      </w:r>
    </w:p>
    <w:p w:rsidR="00266B6D" w:rsidRDefault="00266B6D" w:rsidP="00266B6D">
      <w:r>
        <w:rPr>
          <w:rFonts w:hint="eastAsia"/>
        </w:rPr>
        <w:t>--</w:t>
      </w:r>
      <w:r w:rsidRPr="004854F3">
        <w:t>PresentationLayer</w:t>
      </w:r>
    </w:p>
    <w:p w:rsidR="00266B6D" w:rsidRDefault="00266B6D" w:rsidP="00266B6D">
      <w:r>
        <w:rPr>
          <w:rFonts w:hint="eastAsia"/>
        </w:rPr>
        <w:t>----MVC</w:t>
      </w:r>
    </w:p>
    <w:p w:rsidR="00266B6D" w:rsidRDefault="00266B6D" w:rsidP="00266B6D">
      <w:r>
        <w:rPr>
          <w:rFonts w:hint="eastAsia"/>
        </w:rPr>
        <w:t>----Aspnet</w:t>
      </w:r>
    </w:p>
    <w:p w:rsidR="00266B6D" w:rsidRPr="004854F3" w:rsidRDefault="00266B6D" w:rsidP="00266B6D">
      <w:r>
        <w:rPr>
          <w:rFonts w:hint="eastAsia"/>
        </w:rPr>
        <w:lastRenderedPageBreak/>
        <w:t>--</w:t>
      </w:r>
      <w:r w:rsidRPr="004854F3">
        <w:t>ApplicationLayer</w:t>
      </w:r>
    </w:p>
    <w:p w:rsidR="00266B6D" w:rsidRDefault="00266B6D" w:rsidP="00266B6D">
      <w:r>
        <w:rPr>
          <w:rFonts w:hint="eastAsia"/>
        </w:rPr>
        <w:t>--</w:t>
      </w:r>
      <w:r w:rsidRPr="004854F3">
        <w:t>DomainLayer</w:t>
      </w:r>
    </w:p>
    <w:p w:rsidR="00266B6D" w:rsidRDefault="00266B6D" w:rsidP="00266B6D">
      <w:r>
        <w:rPr>
          <w:rFonts w:hint="eastAsia"/>
        </w:rPr>
        <w:t>----</w:t>
      </w:r>
      <w:r w:rsidR="00395B15">
        <w:t>Xxx</w:t>
      </w:r>
      <w:r w:rsidRPr="00752C45">
        <w:t>.Booking.DomainModel</w:t>
      </w:r>
    </w:p>
    <w:p w:rsidR="00266B6D" w:rsidRDefault="00266B6D" w:rsidP="00266B6D">
      <w:r>
        <w:rPr>
          <w:rFonts w:hint="eastAsia"/>
        </w:rPr>
        <w:t>----</w:t>
      </w:r>
      <w:r w:rsidR="00395B15">
        <w:t>Xxx</w:t>
      </w:r>
      <w:r w:rsidRPr="00752C45">
        <w:t>.Booking.DomainService</w:t>
      </w:r>
    </w:p>
    <w:p w:rsidR="00266B6D" w:rsidRPr="004854F3" w:rsidRDefault="00266B6D" w:rsidP="00266B6D">
      <w:r>
        <w:rPr>
          <w:rFonts w:hint="eastAsia"/>
        </w:rPr>
        <w:t>----</w:t>
      </w:r>
      <w:r w:rsidR="00395B15">
        <w:t>Xxx</w:t>
      </w:r>
      <w:r w:rsidRPr="00752C45">
        <w:t>.Booking.IRepository</w:t>
      </w:r>
    </w:p>
    <w:p w:rsidR="00266B6D" w:rsidRPr="004854F3" w:rsidRDefault="00266B6D" w:rsidP="00266B6D">
      <w:r>
        <w:rPr>
          <w:rFonts w:hint="eastAsia"/>
        </w:rPr>
        <w:t>--</w:t>
      </w:r>
      <w:r w:rsidRPr="004854F3">
        <w:t>InfrastructureLayer</w:t>
      </w:r>
    </w:p>
    <w:p w:rsidR="00266B6D" w:rsidRPr="004854F3" w:rsidRDefault="00266B6D" w:rsidP="00266B6D">
      <w:r>
        <w:rPr>
          <w:rFonts w:hint="eastAsia"/>
        </w:rPr>
        <w:t>--</w:t>
      </w:r>
      <w:r w:rsidRPr="004854F3">
        <w:t>RepositoryLayer</w:t>
      </w:r>
    </w:p>
    <w:p w:rsidR="00266B6D" w:rsidRPr="004854F3" w:rsidRDefault="00266B6D" w:rsidP="00266B6D">
      <w:r>
        <w:rPr>
          <w:rFonts w:hint="eastAsia"/>
        </w:rPr>
        <w:t>--</w:t>
      </w:r>
      <w:r w:rsidRPr="004854F3">
        <w:t>TestLayer</w:t>
      </w:r>
    </w:p>
    <w:p w:rsidR="00266B6D" w:rsidRDefault="00266B6D" w:rsidP="00266B6D">
      <w:pPr>
        <w:rPr>
          <w:b/>
        </w:rPr>
      </w:pPr>
    </w:p>
    <w:p w:rsidR="00014B98" w:rsidRPr="00A85F9D" w:rsidRDefault="00014B98" w:rsidP="00266B6D">
      <w:pPr>
        <w:rPr>
          <w:b/>
        </w:rPr>
      </w:pPr>
    </w:p>
    <w:p w:rsidR="00266B6D" w:rsidRDefault="00266B6D" w:rsidP="00266B6D">
      <w:r>
        <w:rPr>
          <w:rFonts w:hint="eastAsia"/>
          <w:b/>
        </w:rPr>
        <w:t>传统分层范例</w:t>
      </w:r>
      <w:r w:rsidRPr="00393711">
        <w:rPr>
          <w:rFonts w:hint="eastAsia"/>
          <w:b/>
        </w:rPr>
        <w:t>：</w:t>
      </w:r>
    </w:p>
    <w:p w:rsidR="00266B6D" w:rsidRDefault="009F1E27" w:rsidP="00266B6D">
      <w:r>
        <w:object w:dxaOrig="10335" w:dyaOrig="8430">
          <v:shape id="_x0000_i1056" type="#_x0000_t75" style="width:464.25pt;height:378pt" o:ole="">
            <v:imagedata r:id="rId148" o:title=""/>
          </v:shape>
          <o:OLEObject Type="Embed" ProgID="Visio.Drawing.11" ShapeID="_x0000_i1056" DrawAspect="Content" ObjectID="_1561746163" r:id="rId149"/>
        </w:object>
      </w:r>
    </w:p>
    <w:p w:rsidR="00014B98" w:rsidRDefault="00014B98" w:rsidP="00266B6D">
      <w:pPr>
        <w:rPr>
          <w:b/>
        </w:rPr>
      </w:pPr>
    </w:p>
    <w:p w:rsidR="00266B6D" w:rsidRDefault="00266B6D" w:rsidP="00266B6D">
      <w:pPr>
        <w:rPr>
          <w:b/>
        </w:rPr>
      </w:pPr>
      <w:r>
        <w:rPr>
          <w:rFonts w:hint="eastAsia"/>
          <w:b/>
        </w:rPr>
        <w:t>传统分层</w:t>
      </w:r>
      <w:r w:rsidRPr="00A85F9D">
        <w:rPr>
          <w:rFonts w:hint="eastAsia"/>
          <w:b/>
        </w:rPr>
        <w:t>文件夹结构：</w:t>
      </w:r>
    </w:p>
    <w:p w:rsidR="00266B6D" w:rsidRDefault="00266B6D" w:rsidP="00266B6D">
      <w:r>
        <w:rPr>
          <w:rFonts w:hint="eastAsia"/>
        </w:rPr>
        <w:t>--</w:t>
      </w:r>
      <w:r w:rsidRPr="004854F3">
        <w:t>PresentationLayer</w:t>
      </w:r>
    </w:p>
    <w:p w:rsidR="00266B6D" w:rsidRDefault="00266B6D" w:rsidP="00266B6D">
      <w:r>
        <w:rPr>
          <w:rFonts w:hint="eastAsia"/>
        </w:rPr>
        <w:t>----MVC</w:t>
      </w:r>
    </w:p>
    <w:p w:rsidR="00266B6D" w:rsidRDefault="00266B6D" w:rsidP="00266B6D">
      <w:r>
        <w:rPr>
          <w:rFonts w:hint="eastAsia"/>
        </w:rPr>
        <w:t>----Aspnet</w:t>
      </w:r>
    </w:p>
    <w:p w:rsidR="00266B6D" w:rsidRDefault="00266B6D" w:rsidP="00266B6D">
      <w:r>
        <w:rPr>
          <w:rFonts w:hint="eastAsia"/>
        </w:rPr>
        <w:t>--Business</w:t>
      </w:r>
      <w:r w:rsidRPr="004854F3">
        <w:t>Layer</w:t>
      </w:r>
    </w:p>
    <w:p w:rsidR="00266B6D" w:rsidRDefault="00266B6D" w:rsidP="00266B6D">
      <w:r>
        <w:rPr>
          <w:rFonts w:hint="eastAsia"/>
        </w:rPr>
        <w:t>----</w:t>
      </w:r>
      <w:r w:rsidR="00395B15">
        <w:t>Xxx</w:t>
      </w:r>
      <w:r w:rsidRPr="00752C45">
        <w:t>.Booking.DomainModel</w:t>
      </w:r>
    </w:p>
    <w:p w:rsidR="00266B6D" w:rsidRDefault="00266B6D" w:rsidP="00266B6D">
      <w:r>
        <w:rPr>
          <w:rFonts w:hint="eastAsia"/>
        </w:rPr>
        <w:t>----</w:t>
      </w:r>
      <w:r w:rsidR="00395B15">
        <w:t>Xxx</w:t>
      </w:r>
      <w:r w:rsidRPr="00752C45">
        <w:t>.Booking.DomainService</w:t>
      </w:r>
    </w:p>
    <w:p w:rsidR="00266B6D" w:rsidRPr="004854F3" w:rsidRDefault="00266B6D" w:rsidP="00266B6D">
      <w:r>
        <w:rPr>
          <w:rFonts w:hint="eastAsia"/>
        </w:rPr>
        <w:t>----</w:t>
      </w:r>
      <w:r w:rsidR="00395B15">
        <w:t>Xxx</w:t>
      </w:r>
      <w:r w:rsidRPr="00752C45">
        <w:t>.Booking.IRepository</w:t>
      </w:r>
    </w:p>
    <w:p w:rsidR="00266B6D" w:rsidRPr="004854F3" w:rsidRDefault="00266B6D" w:rsidP="00266B6D">
      <w:r>
        <w:rPr>
          <w:rFonts w:hint="eastAsia"/>
        </w:rPr>
        <w:lastRenderedPageBreak/>
        <w:t>--Data</w:t>
      </w:r>
      <w:r w:rsidRPr="004854F3">
        <w:t>Layer</w:t>
      </w:r>
    </w:p>
    <w:p w:rsidR="00266B6D" w:rsidRPr="004854F3" w:rsidRDefault="00266B6D" w:rsidP="00266B6D">
      <w:r>
        <w:rPr>
          <w:rFonts w:hint="eastAsia"/>
        </w:rPr>
        <w:t>--Common</w:t>
      </w:r>
      <w:r w:rsidRPr="004854F3">
        <w:t>Layer</w:t>
      </w:r>
    </w:p>
    <w:p w:rsidR="00266B6D" w:rsidRDefault="00266B6D" w:rsidP="00266B6D"/>
    <w:p w:rsidR="00370892" w:rsidRDefault="00370892" w:rsidP="00370892">
      <w:pPr>
        <w:pStyle w:val="2"/>
      </w:pPr>
      <w:bookmarkStart w:id="799" w:name="_Toc487995501"/>
      <w:r>
        <w:rPr>
          <w:rFonts w:hint="eastAsia"/>
        </w:rPr>
        <w:t>数据库规划</w:t>
      </w:r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9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14"/>
        <w:gridCol w:w="2801"/>
        <w:gridCol w:w="2799"/>
      </w:tblGrid>
      <w:tr w:rsidR="00370892" w:rsidRPr="00555B59" w:rsidTr="00A9590E">
        <w:tc>
          <w:tcPr>
            <w:tcW w:w="2057" w:type="pct"/>
            <w:shd w:val="clear" w:color="auto" w:fill="D9D9D9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数据库</w:t>
            </w:r>
          </w:p>
        </w:tc>
        <w:tc>
          <w:tcPr>
            <w:tcW w:w="1472" w:type="pct"/>
            <w:shd w:val="clear" w:color="auto" w:fill="D9D9D9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  <w:tc>
          <w:tcPr>
            <w:tcW w:w="1471" w:type="pct"/>
            <w:shd w:val="clear" w:color="auto" w:fill="D9D9D9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Fltxxx</w:t>
            </w:r>
            <w:r w:rsidR="00370892"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机票产品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894D2E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包括</w:t>
            </w:r>
            <w:r w:rsidR="00894D2E">
              <w:rPr>
                <w:rFonts w:ascii="微软雅黑" w:eastAsia="微软雅黑" w:hAnsi="微软雅黑" w:hint="eastAsia"/>
                <w:szCs w:val="21"/>
              </w:rPr>
              <w:t>x</w:t>
            </w:r>
            <w:r w:rsidR="00894D2E">
              <w:rPr>
                <w:rFonts w:ascii="微软雅黑" w:eastAsia="微软雅黑" w:hAnsi="微软雅黑"/>
                <w:szCs w:val="21"/>
              </w:rPr>
              <w:t>x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Fltxxx</w:t>
            </w:r>
            <w:r w:rsidR="00370892"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机票订单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Fltxxx</w:t>
            </w:r>
            <w:r w:rsidR="00370892"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机票公共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370892" w:rsidP="005C01C9">
            <w:r w:rsidRPr="001220AE">
              <w:t>Flt</w:t>
            </w:r>
            <w:r w:rsidR="00894D2E">
              <w:rPr>
                <w:rFonts w:hint="eastAsia"/>
              </w:rPr>
              <w:t>xxx</w:t>
            </w:r>
            <w:r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机票结算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Fltxxx</w:t>
            </w:r>
            <w:r w:rsidR="00370892" w:rsidRPr="001220AE">
              <w:t>Log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机票产品日志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370892" w:rsidP="005C01C9">
            <w:r w:rsidRPr="001220AE">
              <w:t>Flt</w:t>
            </w:r>
            <w:r w:rsidR="00BC20C9">
              <w:rPr>
                <w:rFonts w:hint="eastAsia"/>
              </w:rPr>
              <w:t>xxx</w:t>
            </w:r>
            <w:r w:rsidRPr="001220AE">
              <w:t>Log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机票结算日志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370892" w:rsidP="005C01C9"/>
        </w:tc>
        <w:tc>
          <w:tcPr>
            <w:tcW w:w="1472" w:type="pct"/>
            <w:shd w:val="clear" w:color="auto" w:fill="auto"/>
            <w:vAlign w:val="center"/>
          </w:tcPr>
          <w:p w:rsidR="00370892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370892" w:rsidP="005C01C9">
            <w:r>
              <w:rPr>
                <w:rFonts w:hint="eastAsia"/>
              </w:rPr>
              <w:t>IF</w:t>
            </w:r>
            <w:r w:rsidR="00BC20C9">
              <w:t>ltxxx</w:t>
            </w:r>
            <w:r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际机票产品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894D2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包括</w:t>
            </w:r>
            <w:r w:rsidR="00894D2E">
              <w:rPr>
                <w:rFonts w:ascii="微软雅黑" w:eastAsia="微软雅黑" w:hAnsi="微软雅黑" w:hint="eastAsia"/>
                <w:szCs w:val="21"/>
              </w:rPr>
              <w:t>x</w:t>
            </w:r>
            <w:r w:rsidR="00894D2E">
              <w:rPr>
                <w:rFonts w:ascii="微软雅黑" w:eastAsia="微软雅黑" w:hAnsi="微软雅黑"/>
                <w:szCs w:val="21"/>
              </w:rPr>
              <w:t>x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370892" w:rsidP="005C01C9">
            <w:r>
              <w:rPr>
                <w:rFonts w:hint="eastAsia"/>
              </w:rPr>
              <w:t>IF</w:t>
            </w:r>
            <w:r w:rsidR="00A9590E">
              <w:t>ltxxx</w:t>
            </w:r>
            <w:r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A9590E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……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370892" w:rsidP="005C01C9"/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370892" w:rsidP="005C01C9">
            <w:r w:rsidRPr="001220AE">
              <w:t>User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60692D" w:rsidRPr="00F518FF" w:rsidRDefault="001D72B8" w:rsidP="001F7CE2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F518FF">
              <w:rPr>
                <w:rFonts w:ascii="微软雅黑" w:eastAsia="微软雅黑" w:hAnsi="微软雅黑" w:hint="eastAsia"/>
                <w:szCs w:val="21"/>
              </w:rPr>
              <w:t>将来</w:t>
            </w:r>
            <w:r w:rsidR="001F7CE2" w:rsidRPr="00F518FF">
              <w:rPr>
                <w:rFonts w:ascii="微软雅黑" w:eastAsia="微软雅黑" w:hAnsi="微软雅黑" w:hint="eastAsia"/>
                <w:szCs w:val="21"/>
              </w:rPr>
              <w:t>合成为一个库，</w:t>
            </w:r>
            <w:r w:rsidR="0060692D" w:rsidRPr="00F518FF">
              <w:rPr>
                <w:rFonts w:ascii="微软雅黑" w:eastAsia="微软雅黑" w:hAnsi="微软雅黑" w:hint="eastAsia"/>
                <w:szCs w:val="21"/>
              </w:rPr>
              <w:t>现在</w:t>
            </w:r>
            <w:r w:rsidRPr="00F518FF">
              <w:rPr>
                <w:rFonts w:ascii="微软雅黑" w:eastAsia="微软雅黑" w:hAnsi="微软雅黑" w:hint="eastAsia"/>
                <w:szCs w:val="21"/>
              </w:rPr>
              <w:t>有</w:t>
            </w:r>
            <w:r w:rsidR="0060692D" w:rsidRPr="00F518FF">
              <w:rPr>
                <w:rFonts w:ascii="微软雅黑" w:eastAsia="微软雅黑" w:hAnsi="微软雅黑" w:hint="eastAsia"/>
                <w:szCs w:val="21"/>
              </w:rPr>
              <w:t>国内、国际</w:t>
            </w:r>
            <w:r w:rsidRPr="00F518FF">
              <w:rPr>
                <w:rFonts w:ascii="微软雅黑" w:eastAsia="微软雅黑" w:hAnsi="微软雅黑" w:hint="eastAsia"/>
                <w:szCs w:val="21"/>
              </w:rPr>
              <w:t>两个库</w:t>
            </w:r>
            <w:r w:rsidR="001F7CE2" w:rsidRPr="00F518FF"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xxx</w:t>
            </w:r>
            <w:r w:rsidR="00370892"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雇员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4635A6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同上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746E4E">
            <w:r>
              <w:rPr>
                <w:rFonts w:hint="eastAsia"/>
              </w:rPr>
              <w:t>xxx</w:t>
            </w:r>
            <w:r w:rsidR="00746E4E">
              <w:rPr>
                <w:rFonts w:hint="eastAsia"/>
              </w:rPr>
              <w:t>DB</w:t>
            </w:r>
            <w:r w:rsidR="00370892" w:rsidRPr="001220AE">
              <w:t>(ip\city\mobile\airLine)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基础主数据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4635A6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同上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xxx</w:t>
            </w:r>
            <w:r w:rsidR="00370892"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站内容管理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4635A6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同上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rPr>
                <w:rFonts w:hint="eastAsia"/>
              </w:rPr>
              <w:t>xxx</w:t>
            </w:r>
            <w:r w:rsidR="00370892">
              <w:rPr>
                <w:rFonts w:hint="eastAsia"/>
              </w:rPr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客户关系管理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4635A6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同上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xxx</w:t>
            </w:r>
            <w:r w:rsidR="00370892"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支付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4635A6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同上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xxx</w:t>
            </w:r>
            <w:r w:rsidR="00370892" w:rsidRPr="001220AE">
              <w:t>LogDB 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支付日志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4635A6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同上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894D2E" w:rsidP="005C01C9">
            <w:r>
              <w:t>xxx</w:t>
            </w:r>
            <w:r w:rsidR="00370892" w:rsidRPr="001220AE">
              <w:t>DB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保险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4635A6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同上</w:t>
            </w:r>
          </w:p>
        </w:tc>
      </w:tr>
      <w:tr w:rsidR="00370892" w:rsidRPr="00555B59" w:rsidTr="00A9590E">
        <w:tc>
          <w:tcPr>
            <w:tcW w:w="2057" w:type="pct"/>
          </w:tcPr>
          <w:p w:rsidR="00370892" w:rsidRPr="001220AE" w:rsidRDefault="00370892" w:rsidP="005C01C9"/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A9590E">
        <w:tc>
          <w:tcPr>
            <w:tcW w:w="2057" w:type="pct"/>
          </w:tcPr>
          <w:p w:rsidR="00370892" w:rsidRDefault="00894D2E" w:rsidP="005C01C9">
            <w:r>
              <w:t>xx</w:t>
            </w:r>
            <w:r w:rsidR="00370892" w:rsidRPr="001220AE">
              <w:t>DB(mq\cache\job\config)</w:t>
            </w:r>
          </w:p>
        </w:tc>
        <w:tc>
          <w:tcPr>
            <w:tcW w:w="1472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框架库</w:t>
            </w:r>
          </w:p>
        </w:tc>
        <w:tc>
          <w:tcPr>
            <w:tcW w:w="1471" w:type="pct"/>
            <w:shd w:val="clear" w:color="auto" w:fill="auto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370892" w:rsidRDefault="00370892" w:rsidP="00370892">
      <w:r>
        <w:rPr>
          <w:rFonts w:hint="eastAsia"/>
        </w:rPr>
        <w:t>数据库相关</w:t>
      </w:r>
      <w:r w:rsidR="00710327">
        <w:rPr>
          <w:rFonts w:hint="eastAsia"/>
        </w:rPr>
        <w:t>说明</w:t>
      </w:r>
      <w:r>
        <w:rPr>
          <w:rFonts w:hint="eastAsia"/>
        </w:rPr>
        <w:t>：</w:t>
      </w:r>
    </w:p>
    <w:p w:rsidR="00370892" w:rsidRDefault="00370892" w:rsidP="0037089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数据库名：业务线缩写</w:t>
      </w:r>
      <w:r>
        <w:rPr>
          <w:rFonts w:hint="eastAsia"/>
        </w:rPr>
        <w:t>+</w:t>
      </w:r>
      <w:r>
        <w:rPr>
          <w:rFonts w:hint="eastAsia"/>
        </w:rPr>
        <w:t>库名；</w:t>
      </w:r>
    </w:p>
    <w:p w:rsidR="00710327" w:rsidRDefault="00710327" w:rsidP="0037089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模块名：国内</w:t>
      </w:r>
      <w:r>
        <w:rPr>
          <w:rFonts w:hint="eastAsia"/>
        </w:rPr>
        <w:t>E-R</w:t>
      </w:r>
      <w:r>
        <w:rPr>
          <w:rFonts w:hint="eastAsia"/>
        </w:rPr>
        <w:t>图详见</w:t>
      </w:r>
      <w:r>
        <w:rPr>
          <w:rFonts w:hint="eastAsia"/>
        </w:rPr>
        <w:t>5.3</w:t>
      </w:r>
      <w:r>
        <w:rPr>
          <w:rFonts w:hint="eastAsia"/>
        </w:rPr>
        <w:t>章节、国际</w:t>
      </w:r>
      <w:r>
        <w:rPr>
          <w:rFonts w:hint="eastAsia"/>
        </w:rPr>
        <w:t>E-R</w:t>
      </w:r>
      <w:r>
        <w:rPr>
          <w:rFonts w:hint="eastAsia"/>
        </w:rPr>
        <w:t>图详见</w:t>
      </w:r>
      <w:r>
        <w:rPr>
          <w:rFonts w:hint="eastAsia"/>
        </w:rPr>
        <w:t>5.6</w:t>
      </w:r>
      <w:r>
        <w:rPr>
          <w:rFonts w:hint="eastAsia"/>
        </w:rPr>
        <w:t>章节；</w:t>
      </w:r>
    </w:p>
    <w:p w:rsidR="00370892" w:rsidRDefault="00370892" w:rsidP="0037089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表名：模块缩写</w:t>
      </w:r>
      <w:r>
        <w:rPr>
          <w:rFonts w:hint="eastAsia"/>
        </w:rPr>
        <w:t>+</w:t>
      </w:r>
      <w:r>
        <w:rPr>
          <w:rFonts w:hint="eastAsia"/>
        </w:rPr>
        <w:t>表名；</w:t>
      </w:r>
    </w:p>
    <w:p w:rsidR="00370892" w:rsidRDefault="00370892" w:rsidP="0037089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自增编号：表名</w:t>
      </w:r>
      <w:r>
        <w:rPr>
          <w:rFonts w:hint="eastAsia"/>
        </w:rPr>
        <w:t>+ID</w:t>
      </w:r>
      <w:r>
        <w:rPr>
          <w:rFonts w:hint="eastAsia"/>
        </w:rPr>
        <w:t>；</w:t>
      </w:r>
    </w:p>
    <w:p w:rsidR="00370892" w:rsidRPr="0004793E" w:rsidRDefault="00370892" w:rsidP="0037089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模块内可</w:t>
      </w:r>
      <w:r>
        <w:rPr>
          <w:rFonts w:ascii="Arial" w:hAnsi="Arial" w:cs="Arial"/>
          <w:color w:val="333333"/>
        </w:rPr>
        <w:t>多表联接</w:t>
      </w:r>
      <w:r>
        <w:rPr>
          <w:rFonts w:hint="eastAsia"/>
        </w:rPr>
        <w:t>，模块</w:t>
      </w:r>
      <w:r w:rsidR="005850E4">
        <w:rPr>
          <w:rFonts w:hint="eastAsia"/>
        </w:rPr>
        <w:t>间</w:t>
      </w:r>
      <w:r>
        <w:rPr>
          <w:rFonts w:hint="eastAsia"/>
        </w:rPr>
        <w:t>减少</w:t>
      </w:r>
      <w:r>
        <w:rPr>
          <w:rFonts w:ascii="Arial" w:hAnsi="Arial" w:cs="Arial"/>
          <w:color w:val="333333"/>
        </w:rPr>
        <w:t>联接</w:t>
      </w:r>
      <w:r>
        <w:rPr>
          <w:rFonts w:hint="eastAsia"/>
        </w:rPr>
        <w:t>，数据库间不允许</w:t>
      </w:r>
      <w:r>
        <w:rPr>
          <w:rFonts w:ascii="Arial" w:hAnsi="Arial" w:cs="Arial"/>
          <w:color w:val="333333"/>
        </w:rPr>
        <w:t>联接</w:t>
      </w:r>
      <w:r>
        <w:rPr>
          <w:rFonts w:ascii="Arial" w:hAnsi="Arial" w:cs="Arial" w:hint="eastAsia"/>
          <w:color w:val="333333"/>
        </w:rPr>
        <w:t>；</w:t>
      </w:r>
    </w:p>
    <w:p w:rsidR="00D5051A" w:rsidRDefault="00D5051A" w:rsidP="0037089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数据库读写分离：</w:t>
      </w:r>
      <w:r>
        <w:rPr>
          <w:rFonts w:hint="eastAsia"/>
        </w:rPr>
        <w:t>SELECT/INSERT</w:t>
      </w:r>
    </w:p>
    <w:p w:rsidR="00370892" w:rsidRDefault="00370892" w:rsidP="0037089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每一个数据库有且仅有一个</w:t>
      </w:r>
      <w:r>
        <w:rPr>
          <w:rFonts w:hint="eastAsia"/>
        </w:rPr>
        <w:t>Owner</w:t>
      </w:r>
      <w:r>
        <w:rPr>
          <w:rFonts w:hint="eastAsia"/>
        </w:rPr>
        <w:t>组，原则上只允许一个团队才能</w:t>
      </w:r>
      <w:r>
        <w:rPr>
          <w:rFonts w:hint="eastAsia"/>
        </w:rPr>
        <w:t>Create</w:t>
      </w:r>
      <w:r>
        <w:rPr>
          <w:rFonts w:hint="eastAsia"/>
        </w:rPr>
        <w:t>，其它团队访问需要分级控制，一级为接口，二级为只读库，三级为直接读写“写库”。</w:t>
      </w:r>
    </w:p>
    <w:p w:rsidR="00370892" w:rsidRPr="005528F4" w:rsidRDefault="00370892" w:rsidP="00370892"/>
    <w:p w:rsidR="00370892" w:rsidRDefault="002F0D7A" w:rsidP="00370892">
      <w:pPr>
        <w:pStyle w:val="2"/>
      </w:pPr>
      <w:bookmarkStart w:id="800" w:name="_Toc401338002"/>
      <w:bookmarkStart w:id="801" w:name="_Toc401338317"/>
      <w:bookmarkStart w:id="802" w:name="_Toc401338727"/>
      <w:bookmarkStart w:id="803" w:name="_Toc401339543"/>
      <w:bookmarkStart w:id="804" w:name="_Toc401339656"/>
      <w:bookmarkStart w:id="805" w:name="_Toc401340482"/>
      <w:bookmarkStart w:id="806" w:name="_Toc401340791"/>
      <w:bookmarkStart w:id="807" w:name="_Toc401340993"/>
      <w:bookmarkStart w:id="808" w:name="_Toc487995502"/>
      <w:r>
        <w:rPr>
          <w:rFonts w:hint="eastAsia"/>
        </w:rPr>
        <w:lastRenderedPageBreak/>
        <w:t>物理</w:t>
      </w:r>
      <w:r w:rsidR="00370892">
        <w:rPr>
          <w:rFonts w:hint="eastAsia"/>
        </w:rPr>
        <w:t>规划</w:t>
      </w:r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</w:p>
    <w:p w:rsidR="002F0D7A" w:rsidRPr="005979B7" w:rsidRDefault="002F0D7A" w:rsidP="00BA2C97">
      <w:pPr>
        <w:pStyle w:val="3"/>
      </w:pPr>
      <w:bookmarkStart w:id="809" w:name="_Toc487995503"/>
      <w:r>
        <w:rPr>
          <w:rFonts w:hint="eastAsia"/>
        </w:rPr>
        <w:t>集群规划</w:t>
      </w:r>
      <w:bookmarkEnd w:id="809"/>
    </w:p>
    <w:p w:rsidR="001A0B10" w:rsidRDefault="001A0B10" w:rsidP="002F0D7A">
      <w:r>
        <w:object w:dxaOrig="9712" w:dyaOrig="8027">
          <v:shape id="_x0000_i1057" type="#_x0000_t75" style="width:466.5pt;height:383.25pt" o:ole="">
            <v:imagedata r:id="rId150" o:title=""/>
          </v:shape>
          <o:OLEObject Type="Embed" ProgID="Visio.Drawing.11" ShapeID="_x0000_i1057" DrawAspect="Content" ObjectID="_1561746164" r:id="rId151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7"/>
        <w:gridCol w:w="4409"/>
        <w:gridCol w:w="2868"/>
      </w:tblGrid>
      <w:tr w:rsidR="00370892" w:rsidRPr="00555B59" w:rsidTr="005C01C9">
        <w:tc>
          <w:tcPr>
            <w:tcW w:w="1176" w:type="pct"/>
            <w:shd w:val="clear" w:color="auto" w:fill="D9D9D9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集群名</w:t>
            </w:r>
          </w:p>
        </w:tc>
        <w:tc>
          <w:tcPr>
            <w:tcW w:w="2317" w:type="pct"/>
            <w:shd w:val="clear" w:color="auto" w:fill="D9D9D9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  <w:tc>
          <w:tcPr>
            <w:tcW w:w="1507" w:type="pct"/>
            <w:shd w:val="clear" w:color="auto" w:fill="D9D9D9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370892" w:rsidRPr="00555B59" w:rsidTr="005C01C9">
        <w:tc>
          <w:tcPr>
            <w:tcW w:w="1176" w:type="pct"/>
          </w:tcPr>
          <w:p w:rsidR="00370892" w:rsidRPr="00555B59" w:rsidRDefault="0090060F" w:rsidP="004765E2">
            <w:pPr>
              <w:rPr>
                <w:rFonts w:ascii="微软雅黑" w:eastAsia="微软雅黑" w:hAnsi="微软雅黑"/>
                <w:szCs w:val="21"/>
              </w:rPr>
            </w:pPr>
            <w:r w:rsidRPr="000D2451">
              <w:rPr>
                <w:rFonts w:hint="eastAsia"/>
              </w:rPr>
              <w:t>www.</w:t>
            </w:r>
            <w:r w:rsidR="00395B15">
              <w:rPr>
                <w:rFonts w:hint="eastAsia"/>
              </w:rPr>
              <w:t>xxx</w:t>
            </w:r>
            <w:r w:rsidRPr="000D2451">
              <w:rPr>
                <w:rFonts w:hint="eastAsia"/>
              </w:rPr>
              <w:t>.cn(</w:t>
            </w:r>
            <w:r w:rsidR="004765E2">
              <w:rPr>
                <w:rFonts w:hint="eastAsia"/>
              </w:rPr>
              <w:t>8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370892" w:rsidRPr="00555B59" w:rsidRDefault="004765E2" w:rsidP="00FE173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</w:t>
            </w:r>
            <w:r w:rsidR="00370892">
              <w:rPr>
                <w:rFonts w:ascii="微软雅黑" w:eastAsia="微软雅黑" w:hAnsi="微软雅黑" w:hint="eastAsia"/>
                <w:szCs w:val="21"/>
              </w:rPr>
              <w:t>主</w:t>
            </w:r>
            <w:r w:rsidR="00FE1739">
              <w:rPr>
                <w:rFonts w:ascii="微软雅黑" w:eastAsia="微软雅黑" w:hAnsi="微软雅黑" w:hint="eastAsia"/>
                <w:szCs w:val="21"/>
              </w:rPr>
              <w:t>站</w:t>
            </w:r>
            <w:r w:rsidR="00370892" w:rsidRPr="00E3302E">
              <w:rPr>
                <w:rFonts w:ascii="微软雅黑" w:eastAsia="微软雅黑" w:hAnsi="微软雅黑" w:hint="eastAsia"/>
                <w:szCs w:val="21"/>
              </w:rPr>
              <w:t>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370892" w:rsidRPr="00555B59" w:rsidRDefault="00370892" w:rsidP="00236B51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5C01C9">
        <w:tc>
          <w:tcPr>
            <w:tcW w:w="1176" w:type="pct"/>
          </w:tcPr>
          <w:p w:rsidR="00370892" w:rsidRPr="00F80B91" w:rsidRDefault="00370892" w:rsidP="00001612">
            <w:r>
              <w:rPr>
                <w:rFonts w:hint="eastAsia"/>
              </w:rPr>
              <w:t>soa</w:t>
            </w:r>
            <w:r w:rsidRPr="00F80B91">
              <w:rPr>
                <w:rFonts w:hint="eastAsia"/>
              </w:rPr>
              <w:t>.</w:t>
            </w:r>
            <w:r w:rsidR="00395B15">
              <w:rPr>
                <w:rFonts w:hint="eastAsia"/>
              </w:rPr>
              <w:t>xxx</w:t>
            </w:r>
            <w:r w:rsidRPr="00F80B91">
              <w:rPr>
                <w:rFonts w:hint="eastAsia"/>
              </w:rPr>
              <w:t>.cn</w:t>
            </w:r>
            <w:r w:rsidR="0090060F">
              <w:rPr>
                <w:rFonts w:hint="eastAsia"/>
              </w:rPr>
              <w:t>（</w:t>
            </w:r>
            <w:r w:rsidR="00001612">
              <w:rPr>
                <w:rFonts w:hint="eastAsia"/>
              </w:rPr>
              <w:t>4</w:t>
            </w:r>
            <w:r w:rsidR="0090060F">
              <w:rPr>
                <w:rFonts w:hint="eastAsia"/>
              </w:rPr>
              <w:t>台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370892" w:rsidRDefault="0023336F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OA</w:t>
            </w:r>
            <w:r w:rsidR="00370892">
              <w:rPr>
                <w:rFonts w:ascii="微软雅黑" w:eastAsia="微软雅黑" w:hAnsi="微软雅黑" w:hint="eastAsia"/>
                <w:szCs w:val="21"/>
              </w:rPr>
              <w:t>内网</w:t>
            </w:r>
            <w:r w:rsidR="00370892" w:rsidRPr="00E3302E">
              <w:rPr>
                <w:rFonts w:ascii="微软雅黑" w:eastAsia="微软雅黑" w:hAnsi="微软雅黑" w:hint="eastAsia"/>
                <w:szCs w:val="21"/>
              </w:rPr>
              <w:t>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370892" w:rsidRDefault="00370892" w:rsidP="00001612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5C01C9">
        <w:tc>
          <w:tcPr>
            <w:tcW w:w="1176" w:type="pct"/>
          </w:tcPr>
          <w:p w:rsidR="00370892" w:rsidRDefault="00370892" w:rsidP="009A28CE">
            <w:r>
              <w:rPr>
                <w:rFonts w:hint="eastAsia"/>
              </w:rPr>
              <w:t>im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  <w:r w:rsidR="000D2451">
              <w:rPr>
                <w:rFonts w:hint="eastAsia"/>
              </w:rPr>
              <w:t>（</w:t>
            </w:r>
            <w:r w:rsidR="009A28CE">
              <w:rPr>
                <w:rFonts w:hint="eastAsia"/>
              </w:rPr>
              <w:t>4</w:t>
            </w:r>
            <w:r w:rsidR="000D2451">
              <w:rPr>
                <w:rFonts w:hint="eastAsia"/>
              </w:rPr>
              <w:t>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370892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内部管理系统</w:t>
            </w:r>
            <w:r w:rsidR="0023336F">
              <w:rPr>
                <w:rFonts w:ascii="微软雅黑" w:eastAsia="微软雅黑" w:hAnsi="微软雅黑" w:hint="eastAsia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ffline</w:t>
            </w:r>
            <w:r w:rsidRPr="00E3302E">
              <w:rPr>
                <w:rFonts w:ascii="微软雅黑" w:eastAsia="微软雅黑" w:hAnsi="微软雅黑" w:hint="eastAsia"/>
                <w:szCs w:val="21"/>
              </w:rPr>
              <w:t>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370892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370892" w:rsidRPr="00555B59" w:rsidTr="005C01C9">
        <w:tc>
          <w:tcPr>
            <w:tcW w:w="1176" w:type="pct"/>
          </w:tcPr>
          <w:p w:rsidR="00370892" w:rsidRDefault="00370892" w:rsidP="005C01C9">
            <w:r>
              <w:rPr>
                <w:rFonts w:hint="eastAsia"/>
              </w:rPr>
              <w:t>cm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  <w:r w:rsidR="00FE1739">
              <w:rPr>
                <w:rFonts w:hint="eastAsia"/>
              </w:rPr>
              <w:t>（</w:t>
            </w:r>
            <w:r w:rsidR="00FE1739">
              <w:rPr>
                <w:rFonts w:hint="eastAsia"/>
              </w:rPr>
              <w:t>4</w:t>
            </w:r>
            <w:r w:rsidR="00FE1739">
              <w:rPr>
                <w:rFonts w:hint="eastAsia"/>
              </w:rPr>
              <w:t>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370892" w:rsidRDefault="0037089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内容管理系统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370892" w:rsidRDefault="00FE1739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保险、酒店</w:t>
            </w:r>
          </w:p>
        </w:tc>
      </w:tr>
      <w:tr w:rsidR="00FE1739" w:rsidRPr="00555B59" w:rsidTr="005C01C9">
        <w:tc>
          <w:tcPr>
            <w:tcW w:w="1176" w:type="pct"/>
          </w:tcPr>
          <w:p w:rsidR="00FE1739" w:rsidRDefault="00FE1739" w:rsidP="00CA61E2">
            <w:r>
              <w:rPr>
                <w:rFonts w:hint="eastAsia"/>
              </w:rPr>
              <w:t>eterm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(</w:t>
            </w:r>
            <w:r w:rsidR="00CA61E2">
              <w:rPr>
                <w:rFonts w:hint="eastAsia"/>
              </w:rPr>
              <w:t>4</w:t>
            </w:r>
            <w:r>
              <w:rPr>
                <w:rFonts w:hint="eastAsia"/>
              </w:rPr>
              <w:t>)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FE1739" w:rsidRDefault="0023336F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ETERM</w:t>
            </w:r>
            <w:r w:rsidR="001B46AD">
              <w:rPr>
                <w:rFonts w:ascii="微软雅黑" w:eastAsia="微软雅黑" w:hAnsi="微软雅黑" w:hint="eastAsia"/>
                <w:szCs w:val="21"/>
              </w:rPr>
              <w:t>黑屏</w:t>
            </w:r>
            <w:r w:rsidR="00FF1575">
              <w:rPr>
                <w:rFonts w:ascii="微软雅黑" w:eastAsia="微软雅黑" w:hAnsi="微软雅黑" w:hint="eastAsia"/>
                <w:szCs w:val="21"/>
              </w:rPr>
              <w:t>群组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FE1739" w:rsidRDefault="00FE1739" w:rsidP="00CA61E2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FE1739" w:rsidRPr="00555B59" w:rsidTr="005C01C9">
        <w:tc>
          <w:tcPr>
            <w:tcW w:w="1176" w:type="pct"/>
          </w:tcPr>
          <w:p w:rsidR="00FE1739" w:rsidRDefault="00FE1739" w:rsidP="00001612">
            <w:r>
              <w:rPr>
                <w:rFonts w:hint="eastAsia"/>
              </w:rPr>
              <w:t>job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  <w:r>
              <w:rPr>
                <w:rFonts w:hint="eastAsia"/>
              </w:rPr>
              <w:t>（</w:t>
            </w:r>
            <w:r w:rsidR="00001612"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FE1739" w:rsidRDefault="00FE1739" w:rsidP="001B46AD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作业</w:t>
            </w:r>
            <w:r w:rsidR="00FF1575">
              <w:rPr>
                <w:rFonts w:ascii="微软雅黑" w:eastAsia="微软雅黑" w:hAnsi="微软雅黑" w:hint="eastAsia"/>
                <w:szCs w:val="21"/>
              </w:rPr>
              <w:t>群组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FE1739" w:rsidRDefault="00FE1739" w:rsidP="00001612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FE1739" w:rsidRPr="00555B59" w:rsidTr="005C01C9">
        <w:tc>
          <w:tcPr>
            <w:tcW w:w="1176" w:type="pct"/>
          </w:tcPr>
          <w:p w:rsidR="00FE1739" w:rsidRDefault="00FE1739" w:rsidP="00FE1739">
            <w:r>
              <w:rPr>
                <w:rFonts w:hint="eastAsia"/>
              </w:rPr>
              <w:t>op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(4)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FE1739" w:rsidRDefault="00CA61E2" w:rsidP="001B46AD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</w:t>
            </w:r>
            <w:r w:rsidR="00FF1575">
              <w:rPr>
                <w:rFonts w:ascii="微软雅黑" w:eastAsia="微软雅黑" w:hAnsi="微软雅黑" w:hint="eastAsia"/>
                <w:szCs w:val="21"/>
              </w:rPr>
              <w:t>运维群组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FE1739" w:rsidRDefault="00FE1739" w:rsidP="001B46AD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布、备机等</w:t>
            </w:r>
          </w:p>
        </w:tc>
      </w:tr>
      <w:tr w:rsidR="004765E2" w:rsidRPr="00555B59" w:rsidTr="005C01C9">
        <w:tc>
          <w:tcPr>
            <w:tcW w:w="1176" w:type="pct"/>
          </w:tcPr>
          <w:p w:rsidR="004765E2" w:rsidRDefault="004765E2" w:rsidP="001A16AE">
            <w:r>
              <w:rPr>
                <w:rFonts w:hint="eastAsia"/>
              </w:rPr>
              <w:t xml:space="preserve">img. 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org.c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4765E2" w:rsidRDefault="004765E2" w:rsidP="001A16A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图片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4765E2" w:rsidRDefault="004765E2" w:rsidP="001A16A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4765E2" w:rsidRPr="00555B59" w:rsidTr="005C01C9">
        <w:tc>
          <w:tcPr>
            <w:tcW w:w="1176" w:type="pct"/>
          </w:tcPr>
          <w:p w:rsidR="004765E2" w:rsidRDefault="004765E2" w:rsidP="001A16AE">
            <w:r>
              <w:rPr>
                <w:rFonts w:hint="eastAsia"/>
              </w:rPr>
              <w:t xml:space="preserve">res. 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org.cn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4765E2" w:rsidRDefault="004765E2" w:rsidP="001A16A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资源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4765E2" w:rsidRDefault="004765E2" w:rsidP="001A16A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46259E" w:rsidRDefault="0046259E" w:rsidP="0046259E">
      <w:bookmarkStart w:id="810" w:name="_Toc401338003"/>
      <w:bookmarkStart w:id="811" w:name="_Toc401338318"/>
      <w:bookmarkStart w:id="812" w:name="_Toc401338728"/>
      <w:bookmarkStart w:id="813" w:name="_Toc401339544"/>
      <w:bookmarkStart w:id="814" w:name="_Toc401339657"/>
      <w:bookmarkStart w:id="815" w:name="_Toc401340483"/>
      <w:bookmarkStart w:id="816" w:name="_Toc401340792"/>
      <w:bookmarkStart w:id="817" w:name="_Toc40134099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7"/>
        <w:gridCol w:w="4409"/>
        <w:gridCol w:w="2868"/>
      </w:tblGrid>
      <w:tr w:rsidR="00CA61E2" w:rsidRPr="00555B59" w:rsidTr="0017311E">
        <w:tc>
          <w:tcPr>
            <w:tcW w:w="1176" w:type="pct"/>
            <w:shd w:val="clear" w:color="auto" w:fill="D9D9D9"/>
          </w:tcPr>
          <w:p w:rsidR="00CA61E2" w:rsidRPr="00555B59" w:rsidRDefault="00CA61E2" w:rsidP="0017311E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集群名</w:t>
            </w:r>
          </w:p>
        </w:tc>
        <w:tc>
          <w:tcPr>
            <w:tcW w:w="2317" w:type="pct"/>
            <w:shd w:val="clear" w:color="auto" w:fill="D9D9D9"/>
            <w:vAlign w:val="center"/>
          </w:tcPr>
          <w:p w:rsidR="00CA61E2" w:rsidRPr="00555B59" w:rsidRDefault="00CA61E2" w:rsidP="0017311E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  <w:tc>
          <w:tcPr>
            <w:tcW w:w="1507" w:type="pct"/>
            <w:shd w:val="clear" w:color="auto" w:fill="D9D9D9"/>
            <w:vAlign w:val="center"/>
          </w:tcPr>
          <w:p w:rsidR="00CA61E2" w:rsidRPr="00555B59" w:rsidRDefault="00CA61E2" w:rsidP="0017311E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CA61E2" w:rsidRPr="00555B59" w:rsidTr="0017311E">
        <w:tc>
          <w:tcPr>
            <w:tcW w:w="1176" w:type="pct"/>
          </w:tcPr>
          <w:p w:rsidR="00CA61E2" w:rsidRPr="00F80B91" w:rsidRDefault="00CA61E2" w:rsidP="004765E2">
            <w:r>
              <w:rPr>
                <w:rFonts w:hint="eastAsia"/>
              </w:rPr>
              <w:t>www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（</w:t>
            </w:r>
            <w:r w:rsidR="004765E2">
              <w:rPr>
                <w:rFonts w:hint="eastAsia"/>
              </w:rPr>
              <w:t>4</w:t>
            </w:r>
            <w:r>
              <w:rPr>
                <w:rFonts w:hint="eastAsia"/>
              </w:rPr>
              <w:t>台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际机票</w:t>
            </w:r>
            <w:r w:rsidRPr="00E3302E">
              <w:rPr>
                <w:rFonts w:ascii="微软雅黑" w:eastAsia="微软雅黑" w:hAnsi="微软雅黑" w:hint="eastAsia"/>
                <w:szCs w:val="21"/>
              </w:rPr>
              <w:t>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CA61E2" w:rsidRPr="00555B59" w:rsidTr="0017311E">
        <w:tc>
          <w:tcPr>
            <w:tcW w:w="1176" w:type="pct"/>
          </w:tcPr>
          <w:p w:rsidR="00CA61E2" w:rsidRPr="00F80B91" w:rsidRDefault="00CA61E2" w:rsidP="0017311E">
            <w:r>
              <w:rPr>
                <w:rFonts w:hint="eastAsia"/>
              </w:rPr>
              <w:t>soa</w:t>
            </w:r>
            <w:r w:rsidRPr="00F80B91">
              <w:rPr>
                <w:rFonts w:hint="eastAsia"/>
              </w:rPr>
              <w:t>.</w:t>
            </w:r>
            <w:r w:rsidR="00395B15">
              <w:rPr>
                <w:rFonts w:hint="eastAsia"/>
              </w:rPr>
              <w:t>xxx</w:t>
            </w:r>
            <w:r w:rsidRPr="00F80B91">
              <w:rPr>
                <w:rFonts w:hint="eastAsia"/>
              </w:rPr>
              <w:t>.</w:t>
            </w:r>
            <w:r>
              <w:rPr>
                <w:rFonts w:hint="eastAsia"/>
              </w:rPr>
              <w:t>ne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台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CA61E2" w:rsidRDefault="0023336F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OA</w:t>
            </w:r>
            <w:r w:rsidR="00CA61E2">
              <w:rPr>
                <w:rFonts w:ascii="微软雅黑" w:eastAsia="微软雅黑" w:hAnsi="微软雅黑" w:hint="eastAsia"/>
                <w:szCs w:val="21"/>
              </w:rPr>
              <w:t>内网</w:t>
            </w:r>
            <w:r w:rsidR="00CA61E2" w:rsidRPr="00E3302E">
              <w:rPr>
                <w:rFonts w:ascii="微软雅黑" w:eastAsia="微软雅黑" w:hAnsi="微软雅黑" w:hint="eastAsia"/>
                <w:szCs w:val="21"/>
              </w:rPr>
              <w:t>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CA61E2" w:rsidRPr="00555B59" w:rsidTr="0017311E">
        <w:tc>
          <w:tcPr>
            <w:tcW w:w="1176" w:type="pct"/>
          </w:tcPr>
          <w:p w:rsidR="00CA61E2" w:rsidRDefault="00CA61E2" w:rsidP="0017311E">
            <w:r>
              <w:rPr>
                <w:rFonts w:hint="eastAsia"/>
              </w:rPr>
              <w:t>im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内部管理系统</w:t>
            </w:r>
            <w:r w:rsidR="0023336F">
              <w:rPr>
                <w:rFonts w:ascii="微软雅黑" w:eastAsia="微软雅黑" w:hAnsi="微软雅黑" w:hint="eastAsia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ffline</w:t>
            </w:r>
            <w:r w:rsidRPr="00E3302E">
              <w:rPr>
                <w:rFonts w:ascii="微软雅黑" w:eastAsia="微软雅黑" w:hAnsi="微软雅黑" w:hint="eastAsia"/>
                <w:szCs w:val="21"/>
              </w:rPr>
              <w:t>集群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CA61E2" w:rsidRPr="00555B59" w:rsidTr="0017311E">
        <w:tc>
          <w:tcPr>
            <w:tcW w:w="1176" w:type="pct"/>
          </w:tcPr>
          <w:p w:rsidR="00CA61E2" w:rsidRDefault="00CA61E2" w:rsidP="00CA61E2">
            <w:r>
              <w:rPr>
                <w:rFonts w:hint="eastAsia"/>
              </w:rPr>
              <w:t>eterm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(4)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CA61E2" w:rsidRDefault="0023336F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ETERM</w:t>
            </w:r>
            <w:r w:rsidR="00CA61E2">
              <w:rPr>
                <w:rFonts w:ascii="微软雅黑" w:eastAsia="微软雅黑" w:hAnsi="微软雅黑" w:hint="eastAsia"/>
                <w:szCs w:val="21"/>
              </w:rPr>
              <w:t>黑屏群组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CA61E2" w:rsidRPr="00555B59" w:rsidTr="0017311E">
        <w:tc>
          <w:tcPr>
            <w:tcW w:w="1176" w:type="pct"/>
          </w:tcPr>
          <w:p w:rsidR="00CA61E2" w:rsidRDefault="00CA61E2" w:rsidP="0017311E">
            <w:r>
              <w:rPr>
                <w:rFonts w:hint="eastAsia"/>
              </w:rPr>
              <w:t>job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作业群组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CA61E2" w:rsidRPr="00555B59" w:rsidTr="0017311E">
        <w:tc>
          <w:tcPr>
            <w:tcW w:w="1176" w:type="pct"/>
          </w:tcPr>
          <w:p w:rsidR="00CA61E2" w:rsidRDefault="00CA61E2" w:rsidP="0017311E">
            <w:r>
              <w:rPr>
                <w:rFonts w:hint="eastAsia"/>
              </w:rPr>
              <w:t>op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(4)</w:t>
            </w:r>
          </w:p>
        </w:tc>
        <w:tc>
          <w:tcPr>
            <w:tcW w:w="231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际运维群组</w:t>
            </w:r>
          </w:p>
        </w:tc>
        <w:tc>
          <w:tcPr>
            <w:tcW w:w="1507" w:type="pct"/>
            <w:shd w:val="clear" w:color="auto" w:fill="auto"/>
            <w:vAlign w:val="center"/>
          </w:tcPr>
          <w:p w:rsidR="00CA61E2" w:rsidRDefault="00CA61E2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布、备机等</w:t>
            </w:r>
          </w:p>
        </w:tc>
      </w:tr>
    </w:tbl>
    <w:p w:rsidR="00CA61E2" w:rsidRDefault="00CA61E2" w:rsidP="0046259E"/>
    <w:p w:rsidR="00370892" w:rsidRDefault="00BA2C97" w:rsidP="00BA2C97">
      <w:pPr>
        <w:pStyle w:val="3"/>
      </w:pPr>
      <w:bookmarkStart w:id="818" w:name="_Toc487995504"/>
      <w:r>
        <w:rPr>
          <w:rFonts w:hint="eastAsia"/>
        </w:rPr>
        <w:t>国内</w:t>
      </w:r>
      <w:r w:rsidR="00370892">
        <w:rPr>
          <w:rFonts w:hint="eastAsia"/>
        </w:rPr>
        <w:t>域名规划</w:t>
      </w:r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9"/>
        <w:gridCol w:w="2635"/>
        <w:gridCol w:w="4470"/>
      </w:tblGrid>
      <w:tr w:rsidR="00370892" w:rsidRPr="00555B59" w:rsidTr="003706EA">
        <w:tc>
          <w:tcPr>
            <w:tcW w:w="1266" w:type="pct"/>
            <w:shd w:val="clear" w:color="auto" w:fill="D9D9D9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域名</w:t>
            </w:r>
          </w:p>
        </w:tc>
        <w:tc>
          <w:tcPr>
            <w:tcW w:w="1385" w:type="pct"/>
            <w:shd w:val="clear" w:color="auto" w:fill="D9D9D9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  <w:tc>
          <w:tcPr>
            <w:tcW w:w="2349" w:type="pct"/>
            <w:shd w:val="clear" w:color="auto" w:fill="D9D9D9"/>
            <w:vAlign w:val="center"/>
          </w:tcPr>
          <w:p w:rsidR="00370892" w:rsidRPr="00555B59" w:rsidRDefault="00370892" w:rsidP="005C01C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370892" w:rsidRPr="00555B59" w:rsidTr="003706EA">
        <w:tc>
          <w:tcPr>
            <w:tcW w:w="1266" w:type="pct"/>
          </w:tcPr>
          <w:p w:rsidR="00370892" w:rsidRPr="00555B59" w:rsidRDefault="00370892" w:rsidP="005C01C9">
            <w:pPr>
              <w:rPr>
                <w:rFonts w:ascii="微软雅黑" w:eastAsia="微软雅黑" w:hAnsi="微软雅黑"/>
                <w:szCs w:val="21"/>
              </w:rPr>
            </w:pPr>
            <w:r w:rsidRPr="00F80B91">
              <w:rPr>
                <w:rFonts w:hint="eastAsia"/>
              </w:rPr>
              <w:t>www.</w:t>
            </w:r>
            <w:r w:rsidR="00395B15">
              <w:rPr>
                <w:rFonts w:hint="eastAsia"/>
              </w:rPr>
              <w:t>xxx</w:t>
            </w:r>
            <w:r w:rsidRPr="00F80B91"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370892" w:rsidRPr="00555B59" w:rsidRDefault="00395B15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xx</w:t>
            </w:r>
            <w:r w:rsidR="00C00802">
              <w:rPr>
                <w:rFonts w:ascii="微软雅黑" w:eastAsia="微软雅黑" w:hAnsi="微软雅黑" w:hint="eastAsia"/>
                <w:szCs w:val="21"/>
              </w:rPr>
              <w:t>天下通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904A0F" w:rsidRPr="00BA2C97" w:rsidRDefault="00904A0F" w:rsidP="00271757"/>
        </w:tc>
      </w:tr>
      <w:tr w:rsidR="00BA2C97" w:rsidRPr="00555B59" w:rsidTr="003706EA">
        <w:tc>
          <w:tcPr>
            <w:tcW w:w="1266" w:type="pct"/>
          </w:tcPr>
          <w:p w:rsidR="00BA2C97" w:rsidRPr="00F80B91" w:rsidRDefault="002355B1" w:rsidP="002355B1">
            <w:r>
              <w:rPr>
                <w:rFonts w:hint="eastAsia"/>
              </w:rPr>
              <w:t>buyer</w:t>
            </w:r>
            <w:r w:rsidR="00BA2C97">
              <w:rPr>
                <w:rFonts w:hint="eastAsia"/>
              </w:rPr>
              <w:t>.</w:t>
            </w:r>
            <w:r w:rsidR="00395B15">
              <w:rPr>
                <w:rFonts w:hint="eastAsia"/>
              </w:rPr>
              <w:t>xxx</w:t>
            </w:r>
            <w:r w:rsidR="00BA2C97"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BA2C97" w:rsidRDefault="00626853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采购商网站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BA2C97" w:rsidRDefault="00BA2C97" w:rsidP="00271757"/>
        </w:tc>
      </w:tr>
      <w:tr w:rsidR="00BA2C97" w:rsidRPr="00555B59" w:rsidTr="003706EA">
        <w:tc>
          <w:tcPr>
            <w:tcW w:w="1266" w:type="pct"/>
          </w:tcPr>
          <w:p w:rsidR="00BA2C97" w:rsidRDefault="005C1823" w:rsidP="005C01C9">
            <w:r>
              <w:rPr>
                <w:rFonts w:hint="eastAsia"/>
              </w:rPr>
              <w:t>seller</w:t>
            </w:r>
            <w:r w:rsidR="00BA2C97">
              <w:rPr>
                <w:rFonts w:hint="eastAsia"/>
              </w:rPr>
              <w:t>.</w:t>
            </w:r>
            <w:r w:rsidR="00395B15">
              <w:rPr>
                <w:rFonts w:hint="eastAsia"/>
              </w:rPr>
              <w:t>xxx</w:t>
            </w:r>
            <w:r w:rsidR="00BA2C97"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BA2C97" w:rsidRDefault="00626853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供应商网站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BA2C97" w:rsidRDefault="00BA2C97" w:rsidP="00271757"/>
        </w:tc>
      </w:tr>
      <w:tr w:rsidR="00C00802" w:rsidRPr="00555B59" w:rsidTr="003706EA">
        <w:tc>
          <w:tcPr>
            <w:tcW w:w="1266" w:type="pct"/>
          </w:tcPr>
          <w:p w:rsidR="00C00802" w:rsidRDefault="00C00802" w:rsidP="005C01C9">
            <w:r>
              <w:rPr>
                <w:rFonts w:hint="eastAsia"/>
              </w:rPr>
              <w:t>im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C00802" w:rsidRPr="00555B59" w:rsidRDefault="00395B15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xx</w:t>
            </w:r>
            <w:r w:rsidR="00C00802">
              <w:rPr>
                <w:rFonts w:ascii="微软雅黑" w:eastAsia="微软雅黑" w:hAnsi="微软雅黑" w:hint="eastAsia"/>
                <w:szCs w:val="21"/>
              </w:rPr>
              <w:t>内部管理系统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C00802" w:rsidRPr="00416F34" w:rsidRDefault="00C00802" w:rsidP="005C01C9"/>
        </w:tc>
      </w:tr>
      <w:tr w:rsidR="00C00802" w:rsidRPr="00555B59" w:rsidTr="003706EA">
        <w:tc>
          <w:tcPr>
            <w:tcW w:w="1266" w:type="pct"/>
          </w:tcPr>
          <w:p w:rsidR="00C00802" w:rsidRDefault="00271757" w:rsidP="005C01C9">
            <w:r w:rsidRPr="00296D16">
              <w:rPr>
                <w:rFonts w:ascii="微软雅黑" w:eastAsia="微软雅黑" w:hAnsi="微软雅黑" w:hint="eastAsia"/>
                <w:szCs w:val="21"/>
              </w:rPr>
              <w:t>res.</w:t>
            </w:r>
            <w:r w:rsidR="00395B15">
              <w:rPr>
                <w:rFonts w:ascii="微软雅黑" w:eastAsia="微软雅黑" w:hAnsi="微软雅黑" w:hint="eastAsia"/>
                <w:szCs w:val="21"/>
              </w:rPr>
              <w:t>xxx</w:t>
            </w:r>
            <w:r w:rsidRPr="00296D16">
              <w:rPr>
                <w:rFonts w:ascii="微软雅黑" w:eastAsia="微软雅黑" w:hAnsi="微软雅黑" w:hint="eastAsia"/>
                <w:szCs w:val="21"/>
              </w:rPr>
              <w:t>.org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C00802" w:rsidRPr="00555B59" w:rsidRDefault="00C0080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资源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C00802" w:rsidRPr="00296D16" w:rsidRDefault="001402DF" w:rsidP="00167E18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</w:rPr>
              <w:t>flt</w:t>
            </w:r>
            <w:r w:rsidRPr="00296D16">
              <w:rPr>
                <w:rFonts w:ascii="微软雅黑" w:eastAsia="微软雅黑" w:hAnsi="微软雅黑" w:hint="eastAsia"/>
                <w:szCs w:val="21"/>
              </w:rPr>
              <w:t>css</w:t>
            </w:r>
            <w:r>
              <w:rPr>
                <w:rFonts w:ascii="微软雅黑" w:eastAsia="微软雅黑" w:hAnsi="微软雅黑" w:hint="eastAsia"/>
                <w:szCs w:val="21"/>
              </w:rPr>
              <w:t>/</w:t>
            </w:r>
            <w:r>
              <w:rPr>
                <w:rFonts w:hint="eastAsia"/>
              </w:rPr>
              <w:t>flt</w:t>
            </w:r>
            <w:r w:rsidRPr="00296D16">
              <w:rPr>
                <w:rFonts w:ascii="微软雅黑" w:eastAsia="微软雅黑" w:hAnsi="微软雅黑" w:hint="eastAsia"/>
                <w:szCs w:val="21"/>
              </w:rPr>
              <w:t>js</w:t>
            </w:r>
            <w:r w:rsidR="00134E0D">
              <w:rPr>
                <w:rFonts w:ascii="微软雅黑" w:eastAsia="微软雅黑" w:hAnsi="微软雅黑" w:hint="eastAsia"/>
                <w:szCs w:val="21"/>
              </w:rPr>
              <w:t>，</w:t>
            </w:r>
            <w:r w:rsidR="00C00802" w:rsidRPr="00296D16">
              <w:rPr>
                <w:rFonts w:ascii="微软雅黑" w:eastAsia="微软雅黑" w:hAnsi="微软雅黑" w:hint="eastAsia"/>
                <w:szCs w:val="21"/>
              </w:rPr>
              <w:t>考虑跨域问题</w:t>
            </w:r>
            <w:r w:rsidR="00271757">
              <w:rPr>
                <w:rFonts w:ascii="微软雅黑" w:eastAsia="微软雅黑" w:hAnsi="微软雅黑" w:hint="eastAsia"/>
                <w:szCs w:val="21"/>
              </w:rPr>
              <w:t>自行解决</w:t>
            </w:r>
          </w:p>
        </w:tc>
      </w:tr>
      <w:tr w:rsidR="00C00802" w:rsidRPr="00555B59" w:rsidTr="003706EA">
        <w:tc>
          <w:tcPr>
            <w:tcW w:w="1266" w:type="pct"/>
          </w:tcPr>
          <w:p w:rsidR="00C00802" w:rsidRDefault="00C00802" w:rsidP="005C01C9">
            <w:r>
              <w:rPr>
                <w:rFonts w:hint="eastAsia"/>
              </w:rPr>
              <w:t xml:space="preserve">img. 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org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C00802" w:rsidRDefault="00C0080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图片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C00802" w:rsidRPr="00F2530D" w:rsidRDefault="00C00802" w:rsidP="00167E18">
            <w:r w:rsidRPr="00416F34">
              <w:t>F</w:t>
            </w:r>
            <w:r w:rsidRPr="00416F34">
              <w:rPr>
                <w:rFonts w:hint="eastAsia"/>
              </w:rPr>
              <w:t>light</w:t>
            </w:r>
            <w:r w:rsidR="001356B5">
              <w:rPr>
                <w:rFonts w:hint="eastAsia"/>
              </w:rPr>
              <w:t>/</w:t>
            </w:r>
          </w:p>
        </w:tc>
      </w:tr>
      <w:tr w:rsidR="00C00802" w:rsidRPr="00555B59" w:rsidTr="003706EA">
        <w:tc>
          <w:tcPr>
            <w:tcW w:w="1266" w:type="pct"/>
          </w:tcPr>
          <w:p w:rsidR="003706EA" w:rsidRDefault="003706EA" w:rsidP="003706EA">
            <w:r>
              <w:rPr>
                <w:rFonts w:hint="eastAsia"/>
              </w:rPr>
              <w:t>s</w:t>
            </w:r>
            <w:r w:rsidRPr="00416F34">
              <w:rPr>
                <w:rFonts w:hint="eastAsia"/>
              </w:rPr>
              <w:t>ms</w:t>
            </w:r>
            <w:r>
              <w:rPr>
                <w:rFonts w:hint="eastAsia"/>
              </w:rPr>
              <w:t>.soa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  <w:p w:rsidR="003706EA" w:rsidRDefault="003706EA" w:rsidP="003706EA">
            <w:r>
              <w:rPr>
                <w:rFonts w:hint="eastAsia"/>
              </w:rPr>
              <w:t>e</w:t>
            </w:r>
            <w:r w:rsidRPr="00416F34">
              <w:rPr>
                <w:rFonts w:hint="eastAsia"/>
              </w:rPr>
              <w:t>mail</w:t>
            </w:r>
            <w:r>
              <w:rPr>
                <w:rFonts w:hint="eastAsia"/>
              </w:rPr>
              <w:t>.soa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  <w:p w:rsidR="003706EA" w:rsidRDefault="003706EA" w:rsidP="003706EA">
            <w:r>
              <w:rPr>
                <w:rFonts w:hint="eastAsia"/>
              </w:rPr>
              <w:t>xxx.soa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C00802" w:rsidRPr="00555B59" w:rsidRDefault="003706EA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</w:t>
            </w:r>
            <w:r w:rsidR="0023336F">
              <w:rPr>
                <w:rFonts w:ascii="微软雅黑" w:eastAsia="微软雅黑" w:hAnsi="微软雅黑" w:hint="eastAsia"/>
                <w:szCs w:val="21"/>
              </w:rPr>
              <w:t>SOA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C00802" w:rsidRPr="00416F34" w:rsidRDefault="00C00802" w:rsidP="003706EA"/>
        </w:tc>
      </w:tr>
      <w:tr w:rsidR="00C00802" w:rsidRPr="00555B59" w:rsidTr="003706EA">
        <w:tc>
          <w:tcPr>
            <w:tcW w:w="1266" w:type="pct"/>
          </w:tcPr>
          <w:p w:rsidR="00C00802" w:rsidRDefault="003E7D1A" w:rsidP="003E7D1A">
            <w:r>
              <w:rPr>
                <w:rFonts w:hint="eastAsia"/>
              </w:rPr>
              <w:t>xxx.</w:t>
            </w:r>
            <w:r w:rsidR="00C00802">
              <w:rPr>
                <w:rFonts w:hint="eastAsia"/>
              </w:rPr>
              <w:t>api.</w:t>
            </w:r>
            <w:r w:rsidR="00395B15">
              <w:rPr>
                <w:rFonts w:hint="eastAsia"/>
              </w:rPr>
              <w:t>xxx</w:t>
            </w:r>
            <w:r w:rsidR="00C00802">
              <w:rPr>
                <w:rFonts w:hint="eastAsia"/>
              </w:rPr>
              <w:t>.</w:t>
            </w:r>
            <w:r>
              <w:rPr>
                <w:rFonts w:hint="eastAsia"/>
              </w:rPr>
              <w:t>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C00802" w:rsidRPr="00555B59" w:rsidRDefault="0023336F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pen</w:t>
            </w:r>
            <w:r w:rsidR="00C00802">
              <w:rPr>
                <w:rFonts w:ascii="微软雅黑" w:eastAsia="微软雅黑" w:hAnsi="微软雅黑" w:hint="eastAsia"/>
                <w:szCs w:val="21"/>
              </w:rPr>
              <w:t xml:space="preserve"> API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C00802" w:rsidRPr="00416F34" w:rsidRDefault="00C00802" w:rsidP="005C01C9"/>
        </w:tc>
      </w:tr>
      <w:tr w:rsidR="00C00802" w:rsidRPr="00555B59" w:rsidTr="003706EA">
        <w:tc>
          <w:tcPr>
            <w:tcW w:w="1266" w:type="pct"/>
          </w:tcPr>
          <w:p w:rsidR="00C00802" w:rsidRPr="00F42AE0" w:rsidRDefault="00C00802" w:rsidP="005C01C9">
            <w:r>
              <w:rPr>
                <w:rFonts w:hint="eastAsia"/>
              </w:rPr>
              <w:t>user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C00802" w:rsidRPr="00555B59" w:rsidRDefault="00C00802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中心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C00802" w:rsidRPr="00416F34" w:rsidRDefault="00C00802" w:rsidP="005C01C9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C00802" w:rsidRPr="00555B59" w:rsidTr="003706EA">
        <w:tc>
          <w:tcPr>
            <w:tcW w:w="1266" w:type="pct"/>
          </w:tcPr>
          <w:p w:rsidR="00C00802" w:rsidRDefault="00C00802" w:rsidP="005C01C9">
            <w:r>
              <w:rPr>
                <w:rFonts w:hint="eastAsia"/>
              </w:rPr>
              <w:t>pay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C00802" w:rsidRPr="00555B59" w:rsidRDefault="003E7D1A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</w:t>
            </w:r>
            <w:r w:rsidR="00C00802">
              <w:rPr>
                <w:rFonts w:ascii="微软雅黑" w:eastAsia="微软雅黑" w:hAnsi="微软雅黑" w:hint="eastAsia"/>
                <w:szCs w:val="21"/>
              </w:rPr>
              <w:t>支付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C00802" w:rsidRPr="00416F34" w:rsidRDefault="00C00802" w:rsidP="005C01C9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3E7D1A" w:rsidRPr="00555B59" w:rsidTr="003706EA">
        <w:tc>
          <w:tcPr>
            <w:tcW w:w="1266" w:type="pct"/>
          </w:tcPr>
          <w:p w:rsidR="003E7D1A" w:rsidRDefault="003E7D1A" w:rsidP="005C01C9">
            <w:r>
              <w:rPr>
                <w:rFonts w:hint="eastAsia"/>
              </w:rPr>
              <w:t>cm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3E7D1A" w:rsidRPr="00555B59" w:rsidRDefault="003E7D1A" w:rsidP="00F2530D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内容管理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3E7D1A" w:rsidRPr="00416F34" w:rsidRDefault="003E7D1A" w:rsidP="005C01C9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3E7D1A" w:rsidRPr="00555B59" w:rsidTr="00333562">
        <w:trPr>
          <w:trHeight w:val="368"/>
        </w:trPr>
        <w:tc>
          <w:tcPr>
            <w:tcW w:w="1266" w:type="pct"/>
          </w:tcPr>
          <w:p w:rsidR="003E7D1A" w:rsidRDefault="003E7D1A" w:rsidP="005C01C9">
            <w:r>
              <w:rPr>
                <w:rFonts w:hint="eastAsia"/>
              </w:rPr>
              <w:t>sso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3E7D1A" w:rsidRPr="00555B59" w:rsidRDefault="001402DF" w:rsidP="005C01C9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内</w:t>
            </w:r>
            <w:r w:rsidR="003E7D1A">
              <w:rPr>
                <w:rFonts w:ascii="微软雅黑" w:eastAsia="微软雅黑" w:hAnsi="微软雅黑" w:hint="eastAsia"/>
                <w:szCs w:val="21"/>
              </w:rPr>
              <w:t>登陆系统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3E7D1A" w:rsidRPr="00416F34" w:rsidRDefault="003E7D1A" w:rsidP="005C01C9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1402DF" w:rsidRPr="00555B59" w:rsidTr="003706EA">
        <w:tc>
          <w:tcPr>
            <w:tcW w:w="1266" w:type="pct"/>
          </w:tcPr>
          <w:p w:rsidR="001402DF" w:rsidRDefault="00C57752" w:rsidP="00C57752">
            <w:r>
              <w:rPr>
                <w:rFonts w:hint="eastAsia"/>
              </w:rPr>
              <w:t>t</w:t>
            </w:r>
            <w:r w:rsidRPr="00333562">
              <w:rPr>
                <w:rFonts w:hint="eastAsia"/>
              </w:rPr>
              <w:t>web.xxx.</w:t>
            </w:r>
            <w:r w:rsidR="00395B15">
              <w:rPr>
                <w:rFonts w:hint="eastAsia"/>
              </w:rPr>
              <w:t>xxx</w:t>
            </w:r>
            <w:r w:rsidRPr="00333562"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1402DF" w:rsidRPr="00333562" w:rsidRDefault="001402DF" w:rsidP="00333562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333562">
              <w:rPr>
                <w:rFonts w:ascii="微软雅黑" w:eastAsia="微软雅黑" w:hAnsi="微软雅黑" w:hint="eastAsia"/>
                <w:szCs w:val="21"/>
              </w:rPr>
              <w:t>测试</w:t>
            </w:r>
            <w:r w:rsidR="00134E0D" w:rsidRPr="00333562">
              <w:rPr>
                <w:rFonts w:ascii="微软雅黑" w:eastAsia="微软雅黑" w:hAnsi="微软雅黑" w:hint="eastAsia"/>
                <w:szCs w:val="21"/>
              </w:rPr>
              <w:t>网站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1402DF" w:rsidRPr="00333562" w:rsidRDefault="005E062D" w:rsidP="00333562">
            <w:r>
              <w:rPr>
                <w:rFonts w:hint="eastAsia"/>
              </w:rPr>
              <w:t>t</w:t>
            </w:r>
            <w:r w:rsidRPr="00333562">
              <w:rPr>
                <w:rFonts w:hint="eastAsia"/>
              </w:rPr>
              <w:t>web</w:t>
            </w:r>
            <w:r w:rsidR="00C57752">
              <w:rPr>
                <w:rFonts w:hint="eastAsia"/>
              </w:rPr>
              <w:t>.xxx.</w:t>
            </w:r>
            <w:r w:rsidR="00395B15">
              <w:rPr>
                <w:rFonts w:hint="eastAsia"/>
              </w:rPr>
              <w:t>xxx</w:t>
            </w:r>
            <w:r w:rsidR="00C57752">
              <w:rPr>
                <w:rFonts w:hint="eastAsia"/>
              </w:rPr>
              <w:t>.cn</w:t>
            </w:r>
          </w:p>
        </w:tc>
      </w:tr>
      <w:tr w:rsidR="00134E0D" w:rsidRPr="00555B59" w:rsidTr="003706EA">
        <w:tc>
          <w:tcPr>
            <w:tcW w:w="1266" w:type="pct"/>
          </w:tcPr>
          <w:p w:rsidR="00134E0D" w:rsidRDefault="00134E0D" w:rsidP="00134E0D">
            <w:r>
              <w:rPr>
                <w:rFonts w:hint="eastAsia"/>
              </w:rPr>
              <w:t>dev.xxx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cn</w:t>
            </w:r>
          </w:p>
        </w:tc>
        <w:tc>
          <w:tcPr>
            <w:tcW w:w="1385" w:type="pct"/>
            <w:shd w:val="clear" w:color="auto" w:fill="auto"/>
            <w:vAlign w:val="center"/>
          </w:tcPr>
          <w:p w:rsidR="00134E0D" w:rsidRDefault="00134E0D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发网站</w:t>
            </w:r>
          </w:p>
        </w:tc>
        <w:tc>
          <w:tcPr>
            <w:tcW w:w="2349" w:type="pct"/>
            <w:shd w:val="clear" w:color="auto" w:fill="auto"/>
            <w:vAlign w:val="center"/>
          </w:tcPr>
          <w:p w:rsidR="00134E0D" w:rsidRPr="00416F34" w:rsidRDefault="00134E0D" w:rsidP="0017311E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</w:tbl>
    <w:p w:rsidR="00370892" w:rsidRDefault="00370892" w:rsidP="00370892">
      <w:pPr>
        <w:rPr>
          <w:b/>
        </w:rPr>
      </w:pPr>
    </w:p>
    <w:p w:rsidR="00345949" w:rsidRDefault="00BA2C97" w:rsidP="00BA2C97">
      <w:pPr>
        <w:pStyle w:val="3"/>
      </w:pPr>
      <w:bookmarkStart w:id="819" w:name="_Toc487995505"/>
      <w:r>
        <w:rPr>
          <w:rFonts w:hint="eastAsia"/>
        </w:rPr>
        <w:t>国际域名规划</w:t>
      </w:r>
      <w:bookmarkEnd w:id="81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8"/>
        <w:gridCol w:w="2011"/>
        <w:gridCol w:w="4405"/>
      </w:tblGrid>
      <w:tr w:rsidR="00345949" w:rsidRPr="00555B59" w:rsidTr="00F65629">
        <w:tc>
          <w:tcPr>
            <w:tcW w:w="1628" w:type="pct"/>
            <w:shd w:val="clear" w:color="auto" w:fill="D9D9D9"/>
          </w:tcPr>
          <w:p w:rsidR="00345949" w:rsidRPr="00555B59" w:rsidRDefault="00345949" w:rsidP="00F6562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域名</w:t>
            </w:r>
          </w:p>
        </w:tc>
        <w:tc>
          <w:tcPr>
            <w:tcW w:w="1057" w:type="pct"/>
            <w:shd w:val="clear" w:color="auto" w:fill="D9D9D9"/>
            <w:vAlign w:val="center"/>
          </w:tcPr>
          <w:p w:rsidR="00345949" w:rsidRPr="00555B59" w:rsidRDefault="00345949" w:rsidP="00F6562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现在用途</w:t>
            </w:r>
          </w:p>
        </w:tc>
        <w:tc>
          <w:tcPr>
            <w:tcW w:w="2315" w:type="pct"/>
            <w:shd w:val="clear" w:color="auto" w:fill="D9D9D9"/>
            <w:vAlign w:val="center"/>
          </w:tcPr>
          <w:p w:rsidR="00345949" w:rsidRPr="00555B59" w:rsidRDefault="00345949" w:rsidP="00F65629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改造</w:t>
            </w:r>
          </w:p>
        </w:tc>
      </w:tr>
      <w:tr w:rsidR="005E2896" w:rsidRPr="00555B59" w:rsidTr="00167E18">
        <w:tc>
          <w:tcPr>
            <w:tcW w:w="1628" w:type="pct"/>
          </w:tcPr>
          <w:p w:rsidR="005E2896" w:rsidRPr="00F80B91" w:rsidRDefault="005E2896" w:rsidP="00167E18">
            <w:r>
              <w:rPr>
                <w:rFonts w:hint="eastAsia"/>
              </w:rPr>
              <w:t>www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5E2896" w:rsidRPr="00555B59" w:rsidRDefault="005C09CB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x</w:t>
            </w:r>
            <w:r w:rsidR="005E2896">
              <w:rPr>
                <w:rFonts w:ascii="微软雅黑" w:eastAsia="微软雅黑" w:hAnsi="微软雅黑" w:hint="eastAsia"/>
                <w:szCs w:val="21"/>
              </w:rPr>
              <w:t>.国际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5E2896" w:rsidRDefault="005E2896" w:rsidP="00167E18"/>
        </w:tc>
      </w:tr>
      <w:tr w:rsidR="00167E18" w:rsidRPr="00555B59" w:rsidTr="00167E18">
        <w:tc>
          <w:tcPr>
            <w:tcW w:w="1628" w:type="pct"/>
          </w:tcPr>
          <w:p w:rsidR="00167E18" w:rsidRPr="00F80B91" w:rsidRDefault="00165D1A" w:rsidP="00165D1A">
            <w:r>
              <w:rPr>
                <w:rFonts w:hint="eastAsia"/>
              </w:rPr>
              <w:t>buyer</w:t>
            </w:r>
            <w:r w:rsidR="00167E18">
              <w:rPr>
                <w:rFonts w:hint="eastAsia"/>
              </w:rPr>
              <w:t>.</w:t>
            </w:r>
            <w:r w:rsidR="00395B15">
              <w:rPr>
                <w:rFonts w:hint="eastAsia"/>
              </w:rPr>
              <w:t>xxx</w:t>
            </w:r>
            <w:r w:rsidR="00167E18"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167E18" w:rsidRDefault="00167E18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采购商网站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167E18" w:rsidRDefault="00167E18" w:rsidP="00167E18"/>
        </w:tc>
      </w:tr>
      <w:tr w:rsidR="00167E18" w:rsidRPr="00555B59" w:rsidTr="00167E18">
        <w:tc>
          <w:tcPr>
            <w:tcW w:w="1628" w:type="pct"/>
          </w:tcPr>
          <w:p w:rsidR="00167E18" w:rsidRDefault="00165D1A" w:rsidP="00167E18">
            <w:r>
              <w:rPr>
                <w:rFonts w:hint="eastAsia"/>
              </w:rPr>
              <w:t>seller</w:t>
            </w:r>
            <w:r w:rsidR="00167E18">
              <w:rPr>
                <w:rFonts w:hint="eastAsia"/>
              </w:rPr>
              <w:t>.</w:t>
            </w:r>
            <w:r w:rsidR="00395B15">
              <w:rPr>
                <w:rFonts w:hint="eastAsia"/>
              </w:rPr>
              <w:t>xxx</w:t>
            </w:r>
            <w:r w:rsidR="00167E18"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167E18" w:rsidRDefault="00167E18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供应商网站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167E18" w:rsidRDefault="00167E18" w:rsidP="00167E18"/>
        </w:tc>
      </w:tr>
      <w:tr w:rsidR="00167E18" w:rsidRPr="00555B59" w:rsidTr="00167E18">
        <w:tc>
          <w:tcPr>
            <w:tcW w:w="1628" w:type="pct"/>
          </w:tcPr>
          <w:p w:rsidR="00167E18" w:rsidRDefault="00167E18" w:rsidP="00167E18">
            <w:r>
              <w:rPr>
                <w:rFonts w:hint="eastAsia"/>
              </w:rPr>
              <w:t>im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167E18" w:rsidRDefault="005C09CB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x</w:t>
            </w:r>
            <w:r w:rsidR="00167E18">
              <w:rPr>
                <w:rFonts w:ascii="微软雅黑" w:eastAsia="微软雅黑" w:hAnsi="微软雅黑" w:hint="eastAsia"/>
                <w:szCs w:val="21"/>
              </w:rPr>
              <w:t>内部管理系统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167E18" w:rsidRPr="00416F34" w:rsidRDefault="00167E18" w:rsidP="00167E18"/>
        </w:tc>
      </w:tr>
      <w:tr w:rsidR="00167E18" w:rsidRPr="00555B59" w:rsidTr="00167E18">
        <w:tc>
          <w:tcPr>
            <w:tcW w:w="1628" w:type="pct"/>
          </w:tcPr>
          <w:p w:rsidR="00167E18" w:rsidRDefault="00167E18" w:rsidP="00167E18">
            <w:r w:rsidRPr="00296D16">
              <w:rPr>
                <w:rFonts w:ascii="微软雅黑" w:eastAsia="微软雅黑" w:hAnsi="微软雅黑" w:hint="eastAsia"/>
                <w:szCs w:val="21"/>
              </w:rPr>
              <w:lastRenderedPageBreak/>
              <w:t>res.</w:t>
            </w:r>
            <w:r w:rsidR="00395B15">
              <w:rPr>
                <w:rFonts w:ascii="微软雅黑" w:eastAsia="微软雅黑" w:hAnsi="微软雅黑" w:hint="eastAsia"/>
                <w:szCs w:val="21"/>
              </w:rPr>
              <w:t>xxx</w:t>
            </w:r>
            <w:r w:rsidRPr="00296D16">
              <w:rPr>
                <w:rFonts w:ascii="微软雅黑" w:eastAsia="微软雅黑" w:hAnsi="微软雅黑" w:hint="eastAsia"/>
                <w:szCs w:val="21"/>
              </w:rPr>
              <w:t>.org.</w:t>
            </w:r>
            <w:r w:rsidR="00CC5083">
              <w:rPr>
                <w:rFonts w:ascii="微软雅黑" w:eastAsia="微软雅黑" w:hAnsi="微软雅黑" w:hint="eastAsia"/>
                <w:szCs w:val="21"/>
              </w:rPr>
              <w:t>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167E18" w:rsidRPr="00555B59" w:rsidRDefault="00167E18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资源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167E18" w:rsidRDefault="0023336F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t>i</w:t>
            </w:r>
            <w:r>
              <w:rPr>
                <w:rFonts w:hint="eastAsia"/>
              </w:rPr>
              <w:t>fltcss</w:t>
            </w:r>
            <w:r>
              <w:rPr>
                <w:rFonts w:ascii="微软雅黑" w:eastAsia="微软雅黑" w:hAnsi="微软雅黑" w:hint="eastAsia"/>
                <w:szCs w:val="21"/>
              </w:rPr>
              <w:t>/iflt</w:t>
            </w:r>
            <w:r w:rsidR="00167E18">
              <w:rPr>
                <w:rFonts w:ascii="微软雅黑" w:eastAsia="微软雅黑" w:hAnsi="微软雅黑" w:hint="eastAsia"/>
                <w:szCs w:val="21"/>
              </w:rPr>
              <w:t>js</w:t>
            </w:r>
          </w:p>
          <w:p w:rsidR="00167E18" w:rsidRPr="00296D16" w:rsidRDefault="00167E18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296D16">
              <w:rPr>
                <w:rFonts w:ascii="微软雅黑" w:eastAsia="微软雅黑" w:hAnsi="微软雅黑" w:hint="eastAsia"/>
                <w:szCs w:val="21"/>
              </w:rPr>
              <w:t>考虑跨域问题</w:t>
            </w:r>
            <w:r>
              <w:rPr>
                <w:rFonts w:ascii="微软雅黑" w:eastAsia="微软雅黑" w:hAnsi="微软雅黑" w:hint="eastAsia"/>
                <w:szCs w:val="21"/>
              </w:rPr>
              <w:t>自行解决</w:t>
            </w:r>
          </w:p>
        </w:tc>
      </w:tr>
      <w:tr w:rsidR="00167E18" w:rsidRPr="00555B59" w:rsidTr="00167E18">
        <w:tc>
          <w:tcPr>
            <w:tcW w:w="1628" w:type="pct"/>
          </w:tcPr>
          <w:p w:rsidR="00167E18" w:rsidRDefault="00167E18" w:rsidP="00167E18">
            <w:r>
              <w:rPr>
                <w:rFonts w:hint="eastAsia"/>
              </w:rPr>
              <w:t xml:space="preserve">img. 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org.</w:t>
            </w:r>
            <w:r w:rsidR="00CC5083">
              <w:rPr>
                <w:rFonts w:hint="eastAsia"/>
              </w:rPr>
              <w:t>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167E18" w:rsidRDefault="00167E18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图片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167E18" w:rsidRPr="00F2530D" w:rsidRDefault="00167E18" w:rsidP="00167E18">
            <w:pPr>
              <w:spacing w:line="400" w:lineRule="exact"/>
            </w:pPr>
            <w:r w:rsidRPr="00416F34">
              <w:rPr>
                <w:rFonts w:hint="eastAsia"/>
              </w:rPr>
              <w:t>IFlight</w:t>
            </w:r>
            <w:r>
              <w:rPr>
                <w:rFonts w:hint="eastAsia"/>
              </w:rPr>
              <w:t>/</w:t>
            </w:r>
          </w:p>
        </w:tc>
      </w:tr>
      <w:tr w:rsidR="00167E18" w:rsidRPr="00555B59" w:rsidTr="00167E18">
        <w:tc>
          <w:tcPr>
            <w:tcW w:w="1628" w:type="pct"/>
          </w:tcPr>
          <w:p w:rsidR="00167E18" w:rsidRDefault="00167E18" w:rsidP="00167E18">
            <w:r>
              <w:rPr>
                <w:rFonts w:hint="eastAsia"/>
              </w:rPr>
              <w:t>xxx.soa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167E18" w:rsidRPr="00555B59" w:rsidRDefault="00167E18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际soa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167E18" w:rsidRPr="00416F34" w:rsidRDefault="00167E18" w:rsidP="00167E18"/>
        </w:tc>
      </w:tr>
      <w:tr w:rsidR="00167E18" w:rsidRPr="00555B59" w:rsidTr="00167E18">
        <w:tc>
          <w:tcPr>
            <w:tcW w:w="1628" w:type="pct"/>
          </w:tcPr>
          <w:p w:rsidR="00167E18" w:rsidRDefault="00167E18" w:rsidP="00167E18">
            <w:r>
              <w:rPr>
                <w:rFonts w:hint="eastAsia"/>
              </w:rPr>
              <w:t>xxx.api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167E18" w:rsidRPr="00555B59" w:rsidRDefault="00167E18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PEN API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167E18" w:rsidRPr="00416F34" w:rsidRDefault="00167E18" w:rsidP="00167E18"/>
        </w:tc>
      </w:tr>
      <w:tr w:rsidR="00167E18" w:rsidRPr="00555B59" w:rsidTr="00167E18">
        <w:tc>
          <w:tcPr>
            <w:tcW w:w="1628" w:type="pct"/>
          </w:tcPr>
          <w:p w:rsidR="00167E18" w:rsidRDefault="00167E18" w:rsidP="00167E18">
            <w:r>
              <w:rPr>
                <w:rFonts w:hint="eastAsia"/>
              </w:rPr>
              <w:t>pay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167E18" w:rsidRPr="00555B59" w:rsidRDefault="00167E18" w:rsidP="00167E1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际支付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167E18" w:rsidRPr="00416F34" w:rsidRDefault="00167E18" w:rsidP="00167E18"/>
        </w:tc>
      </w:tr>
      <w:tr w:rsidR="00CC5083" w:rsidRPr="00555B59" w:rsidTr="00167E18">
        <w:tc>
          <w:tcPr>
            <w:tcW w:w="1628" w:type="pct"/>
          </w:tcPr>
          <w:p w:rsidR="00CC5083" w:rsidRDefault="00CC5083" w:rsidP="0017311E">
            <w:r>
              <w:rPr>
                <w:rFonts w:hint="eastAsia"/>
              </w:rPr>
              <w:t>cms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CC5083" w:rsidRPr="00555B59" w:rsidRDefault="00CC5083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内容管理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CC5083" w:rsidRPr="00416F34" w:rsidRDefault="00CC5083" w:rsidP="0017311E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  <w:tr w:rsidR="00CC5083" w:rsidRPr="00555B59" w:rsidTr="00167E18">
        <w:tc>
          <w:tcPr>
            <w:tcW w:w="1628" w:type="pct"/>
          </w:tcPr>
          <w:p w:rsidR="00CC5083" w:rsidRDefault="00CC5083" w:rsidP="0017311E">
            <w:r>
              <w:rPr>
                <w:rFonts w:hint="eastAsia"/>
              </w:rPr>
              <w:t>sso.</w:t>
            </w:r>
            <w:r w:rsidR="00395B15">
              <w:rPr>
                <w:rFonts w:hint="eastAsia"/>
              </w:rPr>
              <w:t>xxx</w:t>
            </w:r>
            <w:r>
              <w:rPr>
                <w:rFonts w:hint="eastAsia"/>
              </w:rPr>
              <w:t>.net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CC5083" w:rsidRPr="00555B59" w:rsidRDefault="00CC5083" w:rsidP="001731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际登陆系统</w:t>
            </w:r>
          </w:p>
        </w:tc>
        <w:tc>
          <w:tcPr>
            <w:tcW w:w="2315" w:type="pct"/>
            <w:shd w:val="clear" w:color="auto" w:fill="auto"/>
            <w:vAlign w:val="center"/>
          </w:tcPr>
          <w:p w:rsidR="00CC5083" w:rsidRPr="00416F34" w:rsidRDefault="00CC5083" w:rsidP="0017311E">
            <w:pPr>
              <w:spacing w:line="400" w:lineRule="exact"/>
              <w:rPr>
                <w:rFonts w:asciiTheme="minorEastAsia" w:hAnsiTheme="minorEastAsia"/>
                <w:szCs w:val="21"/>
              </w:rPr>
            </w:pPr>
          </w:p>
        </w:tc>
      </w:tr>
    </w:tbl>
    <w:p w:rsidR="00345949" w:rsidRPr="00345949" w:rsidRDefault="00345949" w:rsidP="00370892">
      <w:pPr>
        <w:rPr>
          <w:b/>
        </w:rPr>
      </w:pPr>
    </w:p>
    <w:p w:rsidR="009E13A9" w:rsidRPr="009E13A9" w:rsidRDefault="009E13A9" w:rsidP="00370892">
      <w:pPr>
        <w:pStyle w:val="2"/>
      </w:pPr>
      <w:bookmarkStart w:id="820" w:name="_Toc487995506"/>
      <w:r>
        <w:rPr>
          <w:rFonts w:hint="eastAsia"/>
        </w:rPr>
        <w:t>其它</w:t>
      </w:r>
      <w:bookmarkEnd w:id="820"/>
    </w:p>
    <w:p w:rsidR="00370892" w:rsidRPr="005979B7" w:rsidRDefault="009179B6" w:rsidP="00BA2C97">
      <w:pPr>
        <w:pStyle w:val="3"/>
      </w:pPr>
      <w:bookmarkStart w:id="821" w:name="_Toc401338004"/>
      <w:bookmarkStart w:id="822" w:name="_Toc401338319"/>
      <w:bookmarkStart w:id="823" w:name="_Toc401338729"/>
      <w:bookmarkStart w:id="824" w:name="_Toc401339545"/>
      <w:bookmarkStart w:id="825" w:name="_Toc401339658"/>
      <w:bookmarkStart w:id="826" w:name="_Toc401340484"/>
      <w:bookmarkStart w:id="827" w:name="_Toc401340793"/>
      <w:bookmarkStart w:id="828" w:name="_Toc401340995"/>
      <w:bookmarkStart w:id="829" w:name="_Toc487995507"/>
      <w:r>
        <w:rPr>
          <w:rFonts w:hint="eastAsia"/>
        </w:rPr>
        <w:t>源代码管理</w:t>
      </w:r>
      <w:r w:rsidR="00370892">
        <w:rPr>
          <w:rFonts w:hint="eastAsia"/>
        </w:rPr>
        <w:t>规划</w:t>
      </w:r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</w:p>
    <w:p w:rsidR="00370892" w:rsidRDefault="009A4771" w:rsidP="00370892">
      <w:r>
        <w:t>\\xx3.1xx.2.xxx</w:t>
      </w:r>
    </w:p>
    <w:p w:rsidR="00370892" w:rsidRDefault="00370892" w:rsidP="00370892">
      <w:r>
        <w:t>--Flight</w:t>
      </w:r>
    </w:p>
    <w:p w:rsidR="00370892" w:rsidRDefault="00370892" w:rsidP="00370892">
      <w:r>
        <w:t>----Product</w:t>
      </w:r>
    </w:p>
    <w:p w:rsidR="00370892" w:rsidRDefault="00370892" w:rsidP="00370892">
      <w:r>
        <w:t>--------Branch</w:t>
      </w:r>
    </w:p>
    <w:p w:rsidR="00370892" w:rsidRDefault="00370892" w:rsidP="00370892">
      <w:r>
        <w:t>----------- Branch-XXX-Project</w:t>
      </w:r>
    </w:p>
    <w:p w:rsidR="00370892" w:rsidRDefault="00370892" w:rsidP="00370892">
      <w:r>
        <w:t>----------- Branch-YYY-Project</w:t>
      </w:r>
    </w:p>
    <w:p w:rsidR="00370892" w:rsidRDefault="00370892" w:rsidP="00370892">
      <w:r>
        <w:t>--------Mainline</w:t>
      </w:r>
    </w:p>
    <w:p w:rsidR="00370892" w:rsidRDefault="00370892" w:rsidP="00370892">
      <w:r>
        <w:t>------------Flight.Product</w:t>
      </w:r>
    </w:p>
    <w:p w:rsidR="00370892" w:rsidRDefault="00370892" w:rsidP="00370892">
      <w:r>
        <w:t>--------Release</w:t>
      </w:r>
    </w:p>
    <w:p w:rsidR="00370892" w:rsidRDefault="00370892" w:rsidP="00370892">
      <w:r>
        <w:t>----------- Release20140807</w:t>
      </w:r>
    </w:p>
    <w:p w:rsidR="00370892" w:rsidRDefault="00370892" w:rsidP="00370892">
      <w:r>
        <w:t>----------- Release20140814</w:t>
      </w:r>
    </w:p>
    <w:p w:rsidR="00370892" w:rsidRDefault="00370892" w:rsidP="00370892">
      <w:r>
        <w:t>----------- Release20140821</w:t>
      </w:r>
    </w:p>
    <w:p w:rsidR="00370892" w:rsidRDefault="00370892" w:rsidP="00370892">
      <w:r>
        <w:t>----Booking</w:t>
      </w:r>
    </w:p>
    <w:p w:rsidR="00370892" w:rsidRDefault="00370892" w:rsidP="00370892">
      <w:r>
        <w:t>----Order</w:t>
      </w:r>
    </w:p>
    <w:p w:rsidR="00370892" w:rsidRDefault="00370892" w:rsidP="00370892">
      <w:r>
        <w:t>----OpenAPI</w:t>
      </w:r>
    </w:p>
    <w:p w:rsidR="00370892" w:rsidRDefault="00370892" w:rsidP="00370892">
      <w:r>
        <w:t>--</w:t>
      </w:r>
      <w:r w:rsidR="0087763F">
        <w:rPr>
          <w:rFonts w:hint="eastAsia"/>
        </w:rPr>
        <w:t>I</w:t>
      </w:r>
      <w:r>
        <w:t>Flight</w:t>
      </w:r>
    </w:p>
    <w:p w:rsidR="00370892" w:rsidRDefault="00370892" w:rsidP="00370892">
      <w:r>
        <w:t>--Arch</w:t>
      </w:r>
    </w:p>
    <w:p w:rsidR="00370892" w:rsidRDefault="00D66036" w:rsidP="00370892">
      <w:r>
        <w:t>----CTI:Email/SMS</w:t>
      </w:r>
      <w:r w:rsidR="00370892">
        <w:t>/Fax</w:t>
      </w:r>
    </w:p>
    <w:p w:rsidR="00370892" w:rsidRDefault="00370892" w:rsidP="00370892">
      <w:r>
        <w:t>----Cache/MQ/job/</w:t>
      </w:r>
    </w:p>
    <w:p w:rsidR="00370892" w:rsidRDefault="00370892" w:rsidP="00370892">
      <w:r>
        <w:t>--</w:t>
      </w:r>
      <w:r w:rsidR="007628B2">
        <w:rPr>
          <w:rFonts w:hint="eastAsia"/>
        </w:rPr>
        <w:t>C</w:t>
      </w:r>
      <w:r>
        <w:t>ommDLL</w:t>
      </w:r>
    </w:p>
    <w:p w:rsidR="00370892" w:rsidRDefault="00370892" w:rsidP="00370892">
      <w:r>
        <w:t>----EL</w:t>
      </w:r>
    </w:p>
    <w:p w:rsidR="00370892" w:rsidRDefault="00370892" w:rsidP="00370892">
      <w:r>
        <w:t>----</w:t>
      </w:r>
      <w:r w:rsidR="00CE61BB">
        <w:rPr>
          <w:rFonts w:hint="eastAsia"/>
        </w:rPr>
        <w:t>c</w:t>
      </w:r>
      <w:r>
        <w:t>om</w:t>
      </w:r>
    </w:p>
    <w:p w:rsidR="00370892" w:rsidRDefault="00370892" w:rsidP="00370892">
      <w:r>
        <w:t>----SOAEntity</w:t>
      </w:r>
    </w:p>
    <w:p w:rsidR="007628B2" w:rsidRDefault="007628B2" w:rsidP="007628B2">
      <w:r>
        <w:t>--</w:t>
      </w:r>
      <w:r>
        <w:rPr>
          <w:rFonts w:hint="eastAsia"/>
        </w:rPr>
        <w:t>Mobile</w:t>
      </w:r>
    </w:p>
    <w:p w:rsidR="007628B2" w:rsidRDefault="007628B2" w:rsidP="007628B2">
      <w:r>
        <w:t>----</w:t>
      </w:r>
      <w:r>
        <w:rPr>
          <w:rFonts w:hint="eastAsia"/>
        </w:rPr>
        <w:t>And</w:t>
      </w:r>
      <w:r w:rsidR="00D66036">
        <w:t>r</w:t>
      </w:r>
      <w:r>
        <w:rPr>
          <w:rFonts w:hint="eastAsia"/>
        </w:rPr>
        <w:t>oid</w:t>
      </w:r>
    </w:p>
    <w:p w:rsidR="007628B2" w:rsidRDefault="007628B2" w:rsidP="007628B2">
      <w:r>
        <w:t>----</w:t>
      </w:r>
      <w:r>
        <w:rPr>
          <w:rFonts w:hint="eastAsia"/>
        </w:rPr>
        <w:t>IOS</w:t>
      </w:r>
    </w:p>
    <w:p w:rsidR="007628B2" w:rsidRDefault="007628B2" w:rsidP="007628B2">
      <w:r>
        <w:t>--</w:t>
      </w:r>
      <w:r>
        <w:rPr>
          <w:rFonts w:hint="eastAsia"/>
        </w:rPr>
        <w:t>FrontEnd</w:t>
      </w:r>
    </w:p>
    <w:p w:rsidR="007628B2" w:rsidRDefault="007628B2" w:rsidP="007628B2">
      <w:r>
        <w:t>----</w:t>
      </w:r>
      <w:r>
        <w:rPr>
          <w:rFonts w:hint="eastAsia"/>
        </w:rPr>
        <w:t>Flight</w:t>
      </w:r>
    </w:p>
    <w:p w:rsidR="007628B2" w:rsidRDefault="007628B2" w:rsidP="00370892">
      <w:r>
        <w:t>----</w:t>
      </w:r>
      <w:r>
        <w:rPr>
          <w:rFonts w:hint="eastAsia"/>
        </w:rPr>
        <w:t>IFlight</w:t>
      </w:r>
    </w:p>
    <w:p w:rsidR="004C3B3C" w:rsidRDefault="004C3B3C" w:rsidP="004C3B3C">
      <w:r>
        <w:lastRenderedPageBreak/>
        <w:t>--</w:t>
      </w:r>
      <w:r>
        <w:rPr>
          <w:rFonts w:hint="eastAsia"/>
        </w:rPr>
        <w:t>Portal</w:t>
      </w:r>
    </w:p>
    <w:p w:rsidR="00370892" w:rsidRDefault="00370892" w:rsidP="00370892"/>
    <w:p w:rsidR="00370892" w:rsidRPr="005979B7" w:rsidRDefault="00370892" w:rsidP="00BA2C97">
      <w:pPr>
        <w:pStyle w:val="3"/>
      </w:pPr>
      <w:bookmarkStart w:id="830" w:name="_Toc401338005"/>
      <w:bookmarkStart w:id="831" w:name="_Toc401338320"/>
      <w:bookmarkStart w:id="832" w:name="_Toc401338730"/>
      <w:bookmarkStart w:id="833" w:name="_Toc401339546"/>
      <w:bookmarkStart w:id="834" w:name="_Toc401339659"/>
      <w:bookmarkStart w:id="835" w:name="_Toc401340485"/>
      <w:bookmarkStart w:id="836" w:name="_Toc401340794"/>
      <w:bookmarkStart w:id="837" w:name="_Toc401340996"/>
      <w:bookmarkStart w:id="838" w:name="_Toc487995508"/>
      <w:r>
        <w:rPr>
          <w:rFonts w:hint="eastAsia"/>
        </w:rPr>
        <w:t>文档管理规划</w:t>
      </w:r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</w:p>
    <w:p w:rsidR="00370892" w:rsidRDefault="00370892" w:rsidP="00370892">
      <w:r>
        <w:t>--</w:t>
      </w:r>
      <w:r>
        <w:rPr>
          <w:rFonts w:hint="eastAsia"/>
        </w:rPr>
        <w:t>研发中心</w:t>
      </w:r>
    </w:p>
    <w:p w:rsidR="00370892" w:rsidRDefault="00370892" w:rsidP="00370892">
      <w:r>
        <w:t>----</w:t>
      </w:r>
      <w:r>
        <w:rPr>
          <w:rFonts w:hint="eastAsia"/>
        </w:rPr>
        <w:t>开发一部</w:t>
      </w:r>
    </w:p>
    <w:p w:rsidR="00370892" w:rsidRDefault="00370892" w:rsidP="00370892">
      <w:r>
        <w:t>----</w:t>
      </w:r>
      <w:r>
        <w:rPr>
          <w:rFonts w:hint="eastAsia"/>
        </w:rPr>
        <w:t>--</w:t>
      </w:r>
      <w:r>
        <w:rPr>
          <w:rFonts w:hint="eastAsia"/>
        </w:rPr>
        <w:t>团队建设</w:t>
      </w:r>
    </w:p>
    <w:p w:rsidR="00370892" w:rsidRDefault="00370892" w:rsidP="00370892">
      <w:r>
        <w:t>----</w:t>
      </w:r>
      <w:r>
        <w:rPr>
          <w:rFonts w:hint="eastAsia"/>
        </w:rPr>
        <w:t>--</w:t>
      </w:r>
      <w:r>
        <w:rPr>
          <w:rFonts w:hint="eastAsia"/>
        </w:rPr>
        <w:t>工作规范</w:t>
      </w:r>
    </w:p>
    <w:p w:rsidR="00370892" w:rsidRDefault="00370892" w:rsidP="00370892">
      <w:r>
        <w:t>----</w:t>
      </w:r>
      <w:r>
        <w:rPr>
          <w:rFonts w:hint="eastAsia"/>
        </w:rPr>
        <w:t>--</w:t>
      </w:r>
      <w:r>
        <w:rPr>
          <w:rFonts w:hint="eastAsia"/>
        </w:rPr>
        <w:t>学习资料</w:t>
      </w:r>
    </w:p>
    <w:p w:rsidR="00370892" w:rsidRDefault="00370892" w:rsidP="00370892">
      <w:r>
        <w:t>----</w:t>
      </w:r>
      <w:r>
        <w:rPr>
          <w:rFonts w:hint="eastAsia"/>
        </w:rPr>
        <w:t>--</w:t>
      </w:r>
      <w:r>
        <w:rPr>
          <w:rFonts w:hint="eastAsia"/>
        </w:rPr>
        <w:t>项目</w:t>
      </w:r>
    </w:p>
    <w:p w:rsidR="00370892" w:rsidRDefault="00370892" w:rsidP="00370892">
      <w:r>
        <w:rPr>
          <w:rFonts w:hint="eastAsia"/>
        </w:rPr>
        <w:t>----</w:t>
      </w:r>
      <w:r>
        <w:t>----</w:t>
      </w:r>
      <w:r>
        <w:rPr>
          <w:rFonts w:hint="eastAsia"/>
        </w:rPr>
        <w:t>--xxxx</w:t>
      </w:r>
      <w:r>
        <w:rPr>
          <w:rFonts w:hint="eastAsia"/>
        </w:rPr>
        <w:t>项目</w:t>
      </w:r>
    </w:p>
    <w:p w:rsidR="00370892" w:rsidRDefault="00370892" w:rsidP="00370892">
      <w:r>
        <w:rPr>
          <w:rFonts w:hint="eastAsia"/>
        </w:rPr>
        <w:t>----</w:t>
      </w:r>
      <w:r>
        <w:t>----</w:t>
      </w:r>
      <w:r>
        <w:rPr>
          <w:rFonts w:hint="eastAsia"/>
        </w:rPr>
        <w:t>-----</w:t>
      </w:r>
      <w:r>
        <w:rPr>
          <w:rFonts w:hint="eastAsia"/>
        </w:rPr>
        <w:t>需求文档</w:t>
      </w:r>
    </w:p>
    <w:p w:rsidR="00370892" w:rsidRDefault="00370892" w:rsidP="00370892">
      <w:r>
        <w:rPr>
          <w:rFonts w:hint="eastAsia"/>
        </w:rPr>
        <w:t>----</w:t>
      </w:r>
      <w:r>
        <w:t>----</w:t>
      </w:r>
      <w:r>
        <w:rPr>
          <w:rFonts w:hint="eastAsia"/>
        </w:rPr>
        <w:t>-----</w:t>
      </w:r>
      <w:r>
        <w:rPr>
          <w:rFonts w:hint="eastAsia"/>
        </w:rPr>
        <w:t>界面原型</w:t>
      </w:r>
    </w:p>
    <w:p w:rsidR="00370892" w:rsidRDefault="00370892" w:rsidP="00370892">
      <w:r>
        <w:rPr>
          <w:rFonts w:hint="eastAsia"/>
        </w:rPr>
        <w:t>----</w:t>
      </w:r>
      <w:r>
        <w:t>----</w:t>
      </w:r>
      <w:r>
        <w:rPr>
          <w:rFonts w:hint="eastAsia"/>
        </w:rPr>
        <w:t>-----</w:t>
      </w:r>
      <w:r>
        <w:rPr>
          <w:rFonts w:hint="eastAsia"/>
        </w:rPr>
        <w:t>概要设计</w:t>
      </w:r>
    </w:p>
    <w:p w:rsidR="00370892" w:rsidRDefault="00370892" w:rsidP="00370892">
      <w:r>
        <w:rPr>
          <w:rFonts w:hint="eastAsia"/>
        </w:rPr>
        <w:t>----</w:t>
      </w:r>
      <w:r>
        <w:t>---</w:t>
      </w:r>
      <w:r>
        <w:rPr>
          <w:rFonts w:hint="eastAsia"/>
        </w:rPr>
        <w:t>--</w:t>
      </w:r>
      <w:r>
        <w:t>-</w:t>
      </w:r>
      <w:r>
        <w:rPr>
          <w:rFonts w:hint="eastAsia"/>
        </w:rPr>
        <w:t>---</w:t>
      </w:r>
      <w:r>
        <w:rPr>
          <w:rFonts w:hint="eastAsia"/>
        </w:rPr>
        <w:t>测试文档</w:t>
      </w:r>
    </w:p>
    <w:p w:rsidR="00370892" w:rsidRDefault="00370892" w:rsidP="00370892">
      <w:r>
        <w:rPr>
          <w:rFonts w:hint="eastAsia"/>
        </w:rPr>
        <w:t>----</w:t>
      </w:r>
      <w:r>
        <w:t>--</w:t>
      </w:r>
      <w:r>
        <w:rPr>
          <w:rFonts w:hint="eastAsia"/>
        </w:rPr>
        <w:t>--</w:t>
      </w:r>
      <w:r>
        <w:t>--</w:t>
      </w:r>
      <w:r>
        <w:rPr>
          <w:rFonts w:hint="eastAsia"/>
        </w:rPr>
        <w:t>---</w:t>
      </w:r>
      <w:r>
        <w:rPr>
          <w:rFonts w:hint="eastAsia"/>
        </w:rPr>
        <w:t>项目管理</w:t>
      </w:r>
    </w:p>
    <w:p w:rsidR="00370892" w:rsidRDefault="00370892" w:rsidP="00370892">
      <w:r>
        <w:rPr>
          <w:rFonts w:hint="eastAsia"/>
        </w:rPr>
        <w:t>------</w:t>
      </w:r>
      <w:r>
        <w:t>----</w:t>
      </w:r>
      <w:r>
        <w:rPr>
          <w:rFonts w:hint="eastAsia"/>
        </w:rPr>
        <w:t>yyyy</w:t>
      </w:r>
      <w:r>
        <w:rPr>
          <w:rFonts w:hint="eastAsia"/>
        </w:rPr>
        <w:t>项目</w:t>
      </w:r>
    </w:p>
    <w:p w:rsidR="00370892" w:rsidRPr="00654795" w:rsidRDefault="00370892" w:rsidP="00370892">
      <w:r>
        <w:rPr>
          <w:rFonts w:hint="eastAsia"/>
        </w:rPr>
        <w:t>------</w:t>
      </w:r>
      <w:r>
        <w:t>----</w:t>
      </w:r>
      <w:r>
        <w:rPr>
          <w:rFonts w:hint="eastAsia"/>
        </w:rPr>
        <w:t>zzzz</w:t>
      </w:r>
      <w:r>
        <w:rPr>
          <w:rFonts w:hint="eastAsia"/>
        </w:rPr>
        <w:t>项目</w:t>
      </w:r>
    </w:p>
    <w:p w:rsidR="00370892" w:rsidRDefault="00370892" w:rsidP="00370892">
      <w:r>
        <w:t>----</w:t>
      </w:r>
      <w:r>
        <w:rPr>
          <w:rFonts w:hint="eastAsia"/>
        </w:rPr>
        <w:t>开发二部</w:t>
      </w:r>
    </w:p>
    <w:p w:rsidR="00370892" w:rsidRDefault="00370892" w:rsidP="00370892">
      <w:r>
        <w:t>----</w:t>
      </w:r>
      <w:r>
        <w:rPr>
          <w:rFonts w:hint="eastAsia"/>
        </w:rPr>
        <w:t>开发三部</w:t>
      </w:r>
    </w:p>
    <w:p w:rsidR="00370892" w:rsidRDefault="00370892" w:rsidP="00370892">
      <w:r>
        <w:t>----</w:t>
      </w:r>
      <w:r>
        <w:rPr>
          <w:rFonts w:hint="eastAsia"/>
        </w:rPr>
        <w:t>产品部</w:t>
      </w:r>
    </w:p>
    <w:p w:rsidR="00370892" w:rsidRDefault="00370892" w:rsidP="00370892">
      <w:r>
        <w:t>----</w:t>
      </w:r>
      <w:r>
        <w:rPr>
          <w:rFonts w:hint="eastAsia"/>
        </w:rPr>
        <w:t>运维部</w:t>
      </w:r>
    </w:p>
    <w:p w:rsidR="00370892" w:rsidRDefault="00370892" w:rsidP="00370892">
      <w:r>
        <w:t>----</w:t>
      </w:r>
      <w:r>
        <w:rPr>
          <w:rFonts w:hint="eastAsia"/>
        </w:rPr>
        <w:t>测试部</w:t>
      </w:r>
    </w:p>
    <w:p w:rsidR="00370892" w:rsidRDefault="00370892" w:rsidP="00370892">
      <w:r>
        <w:t>----IT</w:t>
      </w:r>
      <w:r>
        <w:rPr>
          <w:rFonts w:hint="eastAsia"/>
        </w:rPr>
        <w:t>部</w:t>
      </w:r>
    </w:p>
    <w:p w:rsidR="00370892" w:rsidRDefault="00370892" w:rsidP="00370892">
      <w:r>
        <w:t>--------Software</w:t>
      </w:r>
    </w:p>
    <w:p w:rsidR="00370892" w:rsidRDefault="00370892" w:rsidP="00370892">
      <w:r>
        <w:t>----temp</w:t>
      </w:r>
    </w:p>
    <w:p w:rsidR="00370892" w:rsidRDefault="00370892" w:rsidP="00370892"/>
    <w:p w:rsidR="002673A0" w:rsidRDefault="001903E1" w:rsidP="00BA2C97">
      <w:pPr>
        <w:pStyle w:val="3"/>
      </w:pPr>
      <w:bookmarkStart w:id="839" w:name="_Toc401338009"/>
      <w:bookmarkStart w:id="840" w:name="_Toc401338324"/>
      <w:bookmarkStart w:id="841" w:name="_Toc401338734"/>
      <w:bookmarkStart w:id="842" w:name="_Toc401339550"/>
      <w:bookmarkStart w:id="843" w:name="_Toc401339663"/>
      <w:bookmarkStart w:id="844" w:name="_Toc401340489"/>
      <w:bookmarkStart w:id="845" w:name="_Toc401340798"/>
      <w:bookmarkStart w:id="846" w:name="_Toc401341000"/>
      <w:bookmarkStart w:id="847" w:name="_Toc487995509"/>
      <w:r>
        <w:rPr>
          <w:rFonts w:hint="eastAsia"/>
        </w:rPr>
        <w:t>技术选型</w:t>
      </w:r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1"/>
        <w:gridCol w:w="2411"/>
        <w:gridCol w:w="3452"/>
      </w:tblGrid>
      <w:tr w:rsidR="002673A0" w:rsidRPr="00555B59" w:rsidTr="00510858">
        <w:tc>
          <w:tcPr>
            <w:tcW w:w="1919" w:type="pct"/>
            <w:shd w:val="clear" w:color="auto" w:fill="D9D9D9"/>
          </w:tcPr>
          <w:p w:rsidR="002673A0" w:rsidRPr="00555B59" w:rsidRDefault="008037DC" w:rsidP="005C7C1E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技术</w:t>
            </w:r>
          </w:p>
        </w:tc>
        <w:tc>
          <w:tcPr>
            <w:tcW w:w="1267" w:type="pct"/>
            <w:shd w:val="clear" w:color="auto" w:fill="D9D9D9"/>
            <w:vAlign w:val="center"/>
          </w:tcPr>
          <w:p w:rsidR="002673A0" w:rsidRPr="00555B59" w:rsidRDefault="002673A0" w:rsidP="005C7C1E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  <w:tc>
          <w:tcPr>
            <w:tcW w:w="1814" w:type="pct"/>
            <w:shd w:val="clear" w:color="auto" w:fill="D9D9D9"/>
            <w:vAlign w:val="center"/>
          </w:tcPr>
          <w:p w:rsidR="002673A0" w:rsidRPr="00555B59" w:rsidRDefault="002673A0" w:rsidP="005C7C1E">
            <w:pPr>
              <w:spacing w:line="400" w:lineRule="exac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备注</w:t>
            </w:r>
          </w:p>
        </w:tc>
      </w:tr>
      <w:tr w:rsidR="002673A0" w:rsidRPr="00555B59" w:rsidTr="00510858">
        <w:tc>
          <w:tcPr>
            <w:tcW w:w="1919" w:type="pct"/>
          </w:tcPr>
          <w:p w:rsidR="002673A0" w:rsidRPr="001220AE" w:rsidRDefault="00063154" w:rsidP="00063154">
            <w:r w:rsidRPr="00063154">
              <w:t xml:space="preserve">Visual Studio 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2673A0" w:rsidRPr="00555B59" w:rsidRDefault="00510858" w:rsidP="005C7C1E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代码编辑器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2673A0" w:rsidRPr="00555B59" w:rsidRDefault="00063154" w:rsidP="005C7C1E">
            <w:pPr>
              <w:spacing w:line="400" w:lineRule="exact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</w:rPr>
              <w:t>VS2013/</w:t>
            </w:r>
            <w:r>
              <w:t>V</w:t>
            </w:r>
            <w:r>
              <w:rPr>
                <w:rFonts w:hint="eastAsia"/>
              </w:rPr>
              <w:t>S2010</w:t>
            </w:r>
          </w:p>
        </w:tc>
      </w:tr>
      <w:tr w:rsidR="002673A0" w:rsidRPr="00555B59" w:rsidTr="00510858">
        <w:tc>
          <w:tcPr>
            <w:tcW w:w="1919" w:type="pct"/>
          </w:tcPr>
          <w:p w:rsidR="002673A0" w:rsidRPr="001220AE" w:rsidRDefault="00C547D8" w:rsidP="005C7C1E">
            <w:r>
              <w:rPr>
                <w:rFonts w:hint="eastAsia"/>
              </w:rPr>
              <w:t>.NET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2673A0" w:rsidRPr="00555B59" w:rsidRDefault="00C547D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.NET</w:t>
            </w:r>
            <w:r w:rsidR="00510858">
              <w:rPr>
                <w:rFonts w:ascii="微软雅黑" w:eastAsia="微软雅黑" w:hAnsi="微软雅黑" w:hint="eastAsia"/>
                <w:szCs w:val="21"/>
              </w:rPr>
              <w:t>框架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2673A0" w:rsidRPr="00555B59" w:rsidRDefault="00C547D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.NET4.5.1/.NET</w:t>
            </w:r>
            <w:r w:rsidR="00063154">
              <w:rPr>
                <w:rFonts w:ascii="微软雅黑" w:eastAsia="微软雅黑" w:hAnsi="微软雅黑" w:hint="eastAsia"/>
                <w:szCs w:val="21"/>
              </w:rPr>
              <w:t>4.0</w:t>
            </w:r>
          </w:p>
        </w:tc>
      </w:tr>
      <w:tr w:rsidR="002673A0" w:rsidRPr="00555B59" w:rsidTr="00510858">
        <w:tc>
          <w:tcPr>
            <w:tcW w:w="1919" w:type="pct"/>
          </w:tcPr>
          <w:p w:rsidR="002673A0" w:rsidRPr="001220AE" w:rsidRDefault="00C547D8" w:rsidP="00063154">
            <w:r>
              <w:rPr>
                <w:rFonts w:hint="eastAsia"/>
              </w:rPr>
              <w:t>MSSQL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2673A0" w:rsidRPr="00555B59" w:rsidRDefault="0051085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库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2673A0" w:rsidRPr="00555B59" w:rsidRDefault="00063154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</w:rPr>
              <w:t>MSSQL2008/ MSSQL2012</w:t>
            </w:r>
          </w:p>
        </w:tc>
      </w:tr>
      <w:tr w:rsidR="002673A0" w:rsidRPr="00555B59" w:rsidTr="00510858">
        <w:tc>
          <w:tcPr>
            <w:tcW w:w="1919" w:type="pct"/>
          </w:tcPr>
          <w:p w:rsidR="002673A0" w:rsidRPr="001220AE" w:rsidRDefault="00C547D8" w:rsidP="005C7C1E">
            <w:r>
              <w:rPr>
                <w:rFonts w:hint="eastAsia"/>
              </w:rPr>
              <w:t>W</w:t>
            </w:r>
            <w:r w:rsidR="00FF25D3">
              <w:rPr>
                <w:rFonts w:hint="eastAsia"/>
              </w:rPr>
              <w:t>indows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2673A0" w:rsidRPr="00555B59" w:rsidRDefault="00C547D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W</w:t>
            </w:r>
            <w:r w:rsidR="00510858">
              <w:rPr>
                <w:rFonts w:ascii="微软雅黑" w:eastAsia="微软雅黑" w:hAnsi="微软雅黑" w:hint="eastAsia"/>
                <w:szCs w:val="21"/>
              </w:rPr>
              <w:t>indows操作系统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2673A0" w:rsidRPr="00555B59" w:rsidRDefault="00C547D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</w:rPr>
              <w:t>Windows 2008/ Windows</w:t>
            </w:r>
            <w:r w:rsidR="00063154">
              <w:rPr>
                <w:rFonts w:hint="eastAsia"/>
              </w:rPr>
              <w:t xml:space="preserve"> 2012</w:t>
            </w:r>
          </w:p>
        </w:tc>
      </w:tr>
      <w:tr w:rsidR="00063154" w:rsidRPr="00555B59" w:rsidTr="00510858">
        <w:tc>
          <w:tcPr>
            <w:tcW w:w="1919" w:type="pct"/>
          </w:tcPr>
          <w:p w:rsidR="00063154" w:rsidRPr="001220AE" w:rsidRDefault="00C547D8" w:rsidP="002673A0">
            <w:r>
              <w:rPr>
                <w:rFonts w:hint="eastAsia"/>
              </w:rPr>
              <w:t>IIS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063154" w:rsidRPr="00555B59" w:rsidRDefault="00C547D8" w:rsidP="0051085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W</w:t>
            </w:r>
            <w:r w:rsidR="00510858">
              <w:rPr>
                <w:rFonts w:ascii="微软雅黑" w:eastAsia="微软雅黑" w:hAnsi="微软雅黑" w:hint="eastAsia"/>
                <w:szCs w:val="21"/>
              </w:rPr>
              <w:t>eb服务软件</w:t>
            </w:r>
          </w:p>
        </w:tc>
        <w:tc>
          <w:tcPr>
            <w:tcW w:w="1814" w:type="pct"/>
            <w:shd w:val="clear" w:color="auto" w:fill="auto"/>
          </w:tcPr>
          <w:p w:rsidR="00063154" w:rsidRPr="001220AE" w:rsidRDefault="00063154" w:rsidP="00063154">
            <w:r>
              <w:rPr>
                <w:rFonts w:hint="eastAsia"/>
              </w:rPr>
              <w:t>IIS7.5</w:t>
            </w:r>
          </w:p>
        </w:tc>
      </w:tr>
      <w:tr w:rsidR="00063154" w:rsidRPr="00555B59" w:rsidTr="00510858">
        <w:tc>
          <w:tcPr>
            <w:tcW w:w="1919" w:type="pct"/>
          </w:tcPr>
          <w:p w:rsidR="00063154" w:rsidRPr="00510858" w:rsidRDefault="00FF25D3" w:rsidP="0051085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CM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063154" w:rsidRPr="00555B59" w:rsidRDefault="00063154" w:rsidP="0051085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510858">
              <w:rPr>
                <w:rFonts w:ascii="微软雅黑" w:eastAsia="微软雅黑" w:hAnsi="微软雅黑" w:hint="eastAsia"/>
                <w:szCs w:val="21"/>
              </w:rPr>
              <w:t>源代码管理</w:t>
            </w:r>
            <w:r w:rsidR="00510858">
              <w:rPr>
                <w:rFonts w:ascii="微软雅黑" w:eastAsia="微软雅黑" w:hAnsi="微软雅黑" w:hint="eastAsia"/>
                <w:szCs w:val="21"/>
              </w:rPr>
              <w:t>软件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063154" w:rsidRPr="00555B59" w:rsidRDefault="00C547D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</w:rPr>
              <w:t>TFS2010/SVN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C547D8" w:rsidP="00702C5B">
            <w:r>
              <w:t>L</w:t>
            </w:r>
            <w:r w:rsidR="00F63DDF" w:rsidRPr="0003213A">
              <w:t>inux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510858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L</w:t>
            </w:r>
            <w:r>
              <w:rPr>
                <w:rFonts w:ascii="微软雅黑" w:eastAsia="微软雅黑" w:hAnsi="微软雅黑" w:hint="eastAsia"/>
                <w:szCs w:val="21"/>
              </w:rPr>
              <w:t>inux操作系统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C547D8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CenterOS</w:t>
            </w:r>
            <w:r w:rsidR="00F63DDF" w:rsidRPr="0003213A">
              <w:rPr>
                <w:rFonts w:ascii="微软雅黑" w:eastAsia="微软雅黑" w:hAnsi="微软雅黑"/>
                <w:szCs w:val="21"/>
              </w:rPr>
              <w:t xml:space="preserve"> 6.5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C547D8" w:rsidP="002673A0">
            <w:r>
              <w:rPr>
                <w:rFonts w:hint="eastAsia"/>
              </w:rPr>
              <w:t>J</w:t>
            </w:r>
            <w:r w:rsidR="00187138">
              <w:rPr>
                <w:rFonts w:hint="eastAsia"/>
              </w:rPr>
              <w:t>ob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51085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作业框架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555B59" w:rsidRDefault="0018713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187138">
              <w:rPr>
                <w:rFonts w:ascii="微软雅黑" w:eastAsia="微软雅黑" w:hAnsi="微软雅黑"/>
                <w:szCs w:val="21"/>
              </w:rPr>
              <w:t>Quartz.NET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F63DDF" w:rsidP="00702C5B">
            <w:r>
              <w:rPr>
                <w:rFonts w:hint="eastAsia"/>
              </w:rPr>
              <w:t>MQ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510858" w:rsidP="00510858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消息队列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8F23FC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t>Ra</w:t>
            </w:r>
            <w:r w:rsidR="00F63DDF" w:rsidRPr="001903E1">
              <w:t>bbitMQ</w:t>
            </w:r>
            <w:r w:rsidR="00F63DDF">
              <w:rPr>
                <w:rFonts w:hint="eastAsia"/>
              </w:rPr>
              <w:t>/MSMQ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F63DDF" w:rsidP="002673A0">
            <w:r w:rsidRPr="001903E1">
              <w:t>Logger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F63DDF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集中式日志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063154" w:rsidRDefault="00F63DDF" w:rsidP="00063154">
            <w:pPr>
              <w:pStyle w:val="a8"/>
              <w:numPr>
                <w:ilvl w:val="0"/>
                <w:numId w:val="30"/>
              </w:numPr>
              <w:spacing w:line="400" w:lineRule="exact"/>
              <w:ind w:firstLineChars="0"/>
              <w:rPr>
                <w:rFonts w:ascii="微软雅黑" w:eastAsia="微软雅黑" w:hAnsi="微软雅黑"/>
                <w:szCs w:val="21"/>
              </w:rPr>
            </w:pPr>
            <w:r w:rsidRPr="00063154">
              <w:rPr>
                <w:rFonts w:ascii="微软雅黑" w:eastAsia="微软雅黑" w:hAnsi="微软雅黑"/>
                <w:szCs w:val="21"/>
              </w:rPr>
              <w:t>MongoDB +</w:t>
            </w:r>
            <w:r w:rsidR="00C547D8">
              <w:rPr>
                <w:rFonts w:ascii="微软雅黑" w:eastAsia="微软雅黑" w:hAnsi="微软雅黑"/>
                <w:szCs w:val="21"/>
              </w:rPr>
              <w:t xml:space="preserve"> </w:t>
            </w:r>
            <w:r w:rsidRPr="00063154">
              <w:rPr>
                <w:rFonts w:ascii="微软雅黑" w:eastAsia="微软雅黑" w:hAnsi="微软雅黑"/>
                <w:szCs w:val="21"/>
              </w:rPr>
              <w:t>Log4net</w:t>
            </w:r>
          </w:p>
          <w:p w:rsidR="00F63DDF" w:rsidRDefault="00F63DDF" w:rsidP="00063154">
            <w:pPr>
              <w:pStyle w:val="a8"/>
              <w:numPr>
                <w:ilvl w:val="0"/>
                <w:numId w:val="30"/>
              </w:numPr>
              <w:spacing w:line="400" w:lineRule="exact"/>
              <w:ind w:firstLineChars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Log4net file</w:t>
            </w:r>
          </w:p>
          <w:p w:rsidR="00F63DDF" w:rsidRPr="00063154" w:rsidRDefault="00F63DDF" w:rsidP="00063154">
            <w:pPr>
              <w:pStyle w:val="a8"/>
              <w:numPr>
                <w:ilvl w:val="0"/>
                <w:numId w:val="30"/>
              </w:numPr>
              <w:spacing w:line="400" w:lineRule="exact"/>
              <w:ind w:firstLineChars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Business Log</w:t>
            </w:r>
          </w:p>
        </w:tc>
      </w:tr>
      <w:tr w:rsidR="00187138" w:rsidRPr="00555B59" w:rsidTr="00510858">
        <w:tc>
          <w:tcPr>
            <w:tcW w:w="1919" w:type="pct"/>
          </w:tcPr>
          <w:p w:rsidR="00187138" w:rsidRDefault="00FF25D3" w:rsidP="00702C5B">
            <w:r>
              <w:rPr>
                <w:rFonts w:hint="eastAsia"/>
              </w:rPr>
              <w:lastRenderedPageBreak/>
              <w:t>R</w:t>
            </w:r>
            <w:r w:rsidR="00187138" w:rsidRPr="001903E1">
              <w:t>edis client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187138" w:rsidRPr="00555B59" w:rsidRDefault="00510858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Redis缓存客户端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187138" w:rsidRPr="00555B59" w:rsidRDefault="00187138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erviceStack.Redis</w:t>
            </w:r>
          </w:p>
        </w:tc>
      </w:tr>
      <w:tr w:rsidR="00187138" w:rsidRPr="00555B59" w:rsidTr="00510858">
        <w:tc>
          <w:tcPr>
            <w:tcW w:w="1919" w:type="pct"/>
          </w:tcPr>
          <w:p w:rsidR="00187138" w:rsidRPr="001903E1" w:rsidRDefault="00FF25D3" w:rsidP="00702C5B">
            <w:r>
              <w:rPr>
                <w:rFonts w:hint="eastAsia"/>
              </w:rPr>
              <w:t>M</w:t>
            </w:r>
            <w:r w:rsidR="00303BF8">
              <w:rPr>
                <w:rFonts w:hint="eastAsia"/>
              </w:rPr>
              <w:t>emcached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187138" w:rsidRPr="00555B59" w:rsidRDefault="00510858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Memcached缓存服务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187138" w:rsidRPr="00555B59" w:rsidRDefault="00187138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F63DDF" w:rsidP="002673A0">
            <w:r w:rsidRPr="001903E1">
              <w:t>Dashboard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F63DDF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图表面板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555B59" w:rsidRDefault="00F63DDF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03213A">
              <w:rPr>
                <w:rFonts w:ascii="微软雅黑" w:eastAsia="微软雅黑" w:hAnsi="微软雅黑"/>
                <w:szCs w:val="21"/>
              </w:rPr>
              <w:t>highcharts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F63DDF" w:rsidP="00702C5B">
            <w:r>
              <w:rPr>
                <w:rFonts w:hint="eastAsia"/>
              </w:rPr>
              <w:t>Metrics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计数器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555B59" w:rsidRDefault="00C547D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</w:rPr>
              <w:t>Metrics.NET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Default="00F63DDF" w:rsidP="00702C5B">
            <w:r>
              <w:rPr>
                <w:rFonts w:hint="eastAsia"/>
              </w:rPr>
              <w:t>DAL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5D6E0E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操作组件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555B59" w:rsidRDefault="00C547D8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t>D</w:t>
            </w:r>
            <w:r w:rsidR="00F63DDF" w:rsidRPr="001903E1">
              <w:t>apper.net</w:t>
            </w:r>
            <w:r>
              <w:rPr>
                <w:rFonts w:hint="eastAsia"/>
              </w:rPr>
              <w:t>/S</w:t>
            </w:r>
            <w:r w:rsidR="00F63DDF">
              <w:rPr>
                <w:rFonts w:hint="eastAsia"/>
              </w:rPr>
              <w:t>qlHelper/EL</w:t>
            </w:r>
            <w:r w:rsidR="005D6E0E">
              <w:rPr>
                <w:rFonts w:hint="eastAsia"/>
              </w:rPr>
              <w:t>/</w:t>
            </w:r>
            <w:r w:rsidR="005D6E0E" w:rsidRPr="005D6E0E">
              <w:t>FluentData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F63DDF" w:rsidP="00702C5B">
            <w:r w:rsidRPr="001903E1">
              <w:t xml:space="preserve">Object </w:t>
            </w:r>
            <w:r>
              <w:rPr>
                <w:rFonts w:hint="eastAsia"/>
              </w:rPr>
              <w:t>M</w:t>
            </w:r>
            <w:r w:rsidRPr="001903E1">
              <w:t>apper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对象映射器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1903E1">
              <w:rPr>
                <w:rFonts w:ascii="微软雅黑" w:eastAsia="微软雅黑" w:hAnsi="微软雅黑"/>
                <w:szCs w:val="21"/>
              </w:rPr>
              <w:t>Auto</w:t>
            </w:r>
            <w:r w:rsidR="00C547D8">
              <w:rPr>
                <w:rFonts w:ascii="微软雅黑" w:eastAsia="微软雅黑" w:hAnsi="微软雅黑" w:hint="eastAsia"/>
                <w:szCs w:val="21"/>
              </w:rPr>
              <w:t>M</w:t>
            </w:r>
            <w:r>
              <w:rPr>
                <w:rFonts w:ascii="微软雅黑" w:eastAsia="微软雅黑" w:hAnsi="微软雅黑" w:hint="eastAsia"/>
                <w:szCs w:val="21"/>
              </w:rPr>
              <w:t>apper/EmitMapper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C547D8" w:rsidP="00702C5B">
            <w:r>
              <w:t>IOC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依赖注入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1903E1">
              <w:rPr>
                <w:rFonts w:ascii="微软雅黑" w:eastAsia="微软雅黑" w:hAnsi="微软雅黑"/>
                <w:szCs w:val="21"/>
              </w:rPr>
              <w:t>Autofac</w:t>
            </w:r>
            <w:r>
              <w:rPr>
                <w:rFonts w:ascii="微软雅黑" w:eastAsia="微软雅黑" w:hAnsi="微软雅黑" w:hint="eastAsia"/>
                <w:szCs w:val="21"/>
              </w:rPr>
              <w:t>/</w:t>
            </w:r>
            <w:r w:rsidRPr="001903E1">
              <w:rPr>
                <w:rFonts w:ascii="微软雅黑" w:eastAsia="微软雅黑" w:hAnsi="微软雅黑"/>
                <w:szCs w:val="21"/>
              </w:rPr>
              <w:t>Unity.net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F63DDF" w:rsidP="002673A0">
            <w:r w:rsidRPr="001903E1">
              <w:t>SOA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F63DDF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面向服务架构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F63DDF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1903E1">
              <w:rPr>
                <w:rFonts w:ascii="微软雅黑" w:eastAsia="微软雅黑" w:hAnsi="微软雅黑"/>
                <w:szCs w:val="21"/>
              </w:rPr>
              <w:t>WCF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FF25D3" w:rsidP="002673A0">
            <w:r>
              <w:rPr>
                <w:rFonts w:hint="eastAsia"/>
              </w:rPr>
              <w:t>O</w:t>
            </w:r>
            <w:r w:rsidR="00F63DDF" w:rsidRPr="001903E1">
              <w:t>penAPI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5D6E0E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放接口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F63DDF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1903E1">
              <w:rPr>
                <w:rFonts w:ascii="微软雅黑" w:eastAsia="微软雅黑" w:hAnsi="微软雅黑"/>
                <w:szCs w:val="21"/>
              </w:rPr>
              <w:t>RESTFUL/asmx/json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Default="00F63DDF" w:rsidP="00702C5B">
            <w:r>
              <w:t>A</w:t>
            </w:r>
            <w:r w:rsidR="00C547D8">
              <w:rPr>
                <w:rFonts w:hint="eastAsia"/>
              </w:rPr>
              <w:t>SP.NET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5D6E0E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</w:t>
            </w:r>
            <w:r w:rsidR="00C547D8">
              <w:rPr>
                <w:rFonts w:ascii="微软雅黑" w:eastAsia="微软雅黑" w:hAnsi="微软雅黑" w:hint="eastAsia"/>
                <w:szCs w:val="21"/>
              </w:rPr>
              <w:t>SP.NET</w:t>
            </w:r>
            <w:r>
              <w:rPr>
                <w:rFonts w:ascii="微软雅黑" w:eastAsia="微软雅黑" w:hAnsi="微软雅黑" w:hint="eastAsia"/>
                <w:szCs w:val="21"/>
              </w:rPr>
              <w:t>框架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M</w:t>
            </w:r>
            <w:r w:rsidR="00C547D8">
              <w:rPr>
                <w:rFonts w:ascii="微软雅黑" w:eastAsia="微软雅黑" w:hAnsi="微软雅黑" w:hint="eastAsia"/>
                <w:szCs w:val="21"/>
              </w:rPr>
              <w:t>VC</w:t>
            </w:r>
            <w:r>
              <w:rPr>
                <w:rFonts w:ascii="微软雅黑" w:eastAsia="微软雅黑" w:hAnsi="微软雅黑" w:hint="eastAsia"/>
                <w:szCs w:val="21"/>
              </w:rPr>
              <w:t>4.0/AspxForm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C547D8" w:rsidP="00702C5B">
            <w:r>
              <w:rPr>
                <w:rFonts w:hint="eastAsia"/>
              </w:rPr>
              <w:t>CSS F</w:t>
            </w:r>
            <w:r w:rsidR="00F63DDF">
              <w:rPr>
                <w:rFonts w:hint="eastAsia"/>
              </w:rPr>
              <w:t>ramework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C547D8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CSS</w:t>
            </w:r>
            <w:r w:rsidR="005D6E0E">
              <w:rPr>
                <w:rFonts w:ascii="微软雅黑" w:eastAsia="微软雅黑" w:hAnsi="微软雅黑" w:hint="eastAsia"/>
                <w:szCs w:val="21"/>
              </w:rPr>
              <w:t>框架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C547D8" w:rsidP="005D6E0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C</w:t>
            </w:r>
            <w:r w:rsidR="005D6E0E">
              <w:rPr>
                <w:rFonts w:ascii="微软雅黑" w:eastAsia="微软雅黑" w:hAnsi="微软雅黑" w:hint="eastAsia"/>
                <w:szCs w:val="21"/>
              </w:rPr>
              <w:t>ustom</w:t>
            </w:r>
            <w:r>
              <w:rPr>
                <w:rFonts w:ascii="微软雅黑" w:eastAsia="微软雅黑" w:hAnsi="微软雅黑" w:hint="eastAsia"/>
                <w:szCs w:val="21"/>
              </w:rPr>
              <w:t>/B</w:t>
            </w:r>
            <w:r w:rsidR="00F63DDF">
              <w:rPr>
                <w:rFonts w:ascii="微软雅黑" w:eastAsia="微软雅黑" w:hAnsi="微软雅黑" w:hint="eastAsia"/>
                <w:szCs w:val="21"/>
              </w:rPr>
              <w:t>ootstrap/</w:t>
            </w:r>
            <w:r w:rsidR="005D6E0E" w:rsidRPr="005D6E0E">
              <w:rPr>
                <w:rFonts w:ascii="微软雅黑" w:eastAsia="微软雅黑" w:hAnsi="微软雅黑"/>
                <w:szCs w:val="21"/>
              </w:rPr>
              <w:t>Metronic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C547D8" w:rsidP="00063154">
            <w:r>
              <w:rPr>
                <w:rFonts w:hint="eastAsia"/>
              </w:rPr>
              <w:t>JS F</w:t>
            </w:r>
            <w:r w:rsidR="00F63DDF">
              <w:rPr>
                <w:rFonts w:hint="eastAsia"/>
              </w:rPr>
              <w:t>ramework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5D6E0E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J</w:t>
            </w:r>
            <w:r w:rsidR="00C547D8">
              <w:rPr>
                <w:rFonts w:ascii="微软雅黑" w:eastAsia="微软雅黑" w:hAnsi="微软雅黑" w:hint="eastAsia"/>
                <w:szCs w:val="21"/>
              </w:rPr>
              <w:t>S</w:t>
            </w:r>
            <w:r>
              <w:rPr>
                <w:rFonts w:ascii="微软雅黑" w:eastAsia="微软雅黑" w:hAnsi="微软雅黑" w:hint="eastAsia"/>
                <w:szCs w:val="21"/>
              </w:rPr>
              <w:t>框架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C547D8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jQ</w:t>
            </w:r>
            <w:r w:rsidR="00F63DDF">
              <w:rPr>
                <w:rFonts w:ascii="微软雅黑" w:eastAsia="微软雅黑" w:hAnsi="微软雅黑" w:hint="eastAsia"/>
                <w:szCs w:val="21"/>
              </w:rPr>
              <w:t>uery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C547D8" w:rsidP="002673A0">
            <w:r>
              <w:t>HTML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5D6E0E" w:rsidP="005C7C1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H</w:t>
            </w:r>
            <w:r w:rsidR="00C547D8">
              <w:rPr>
                <w:rFonts w:ascii="微软雅黑" w:eastAsia="微软雅黑" w:hAnsi="微软雅黑" w:hint="eastAsia"/>
                <w:szCs w:val="21"/>
              </w:rPr>
              <w:t>TML</w:t>
            </w:r>
            <w:r>
              <w:rPr>
                <w:rFonts w:ascii="微软雅黑" w:eastAsia="微软雅黑" w:hAnsi="微软雅黑" w:hint="eastAsia"/>
                <w:szCs w:val="21"/>
              </w:rPr>
              <w:t>版本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852A7A" w:rsidP="005D6E0E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HTML</w:t>
            </w:r>
            <w:r w:rsidR="00F63DDF" w:rsidRPr="001903E1">
              <w:rPr>
                <w:rFonts w:ascii="微软雅黑" w:eastAsia="微软雅黑" w:hAnsi="微软雅黑"/>
                <w:szCs w:val="21"/>
              </w:rPr>
              <w:t>5</w:t>
            </w:r>
            <w:r w:rsidR="00F63DDF">
              <w:rPr>
                <w:rFonts w:ascii="微软雅黑" w:eastAsia="微软雅黑" w:hAnsi="微软雅黑" w:hint="eastAsia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XHTML</w:t>
            </w:r>
            <w:r w:rsidR="005D6E0E">
              <w:rPr>
                <w:rFonts w:ascii="微软雅黑" w:eastAsia="微软雅黑" w:hAnsi="微软雅黑" w:hint="eastAsia"/>
                <w:szCs w:val="21"/>
              </w:rPr>
              <w:t>1.0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C547D8" w:rsidP="00702C5B">
            <w:r>
              <w:t>Ops M</w:t>
            </w:r>
            <w:r w:rsidR="00F63DDF" w:rsidRPr="001903E1">
              <w:t>onitor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运维监控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F63DDF" w:rsidP="008E009A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1903E1">
              <w:rPr>
                <w:rFonts w:ascii="微软雅黑" w:eastAsia="微软雅黑" w:hAnsi="微软雅黑"/>
                <w:szCs w:val="21"/>
              </w:rPr>
              <w:t>Zabbix/</w:t>
            </w:r>
            <w:r w:rsidR="008E009A" w:rsidRPr="008E009A">
              <w:rPr>
                <w:rFonts w:ascii="微软雅黑" w:eastAsia="微软雅黑" w:hAnsi="微软雅黑"/>
                <w:szCs w:val="21"/>
              </w:rPr>
              <w:t>Nagios</w:t>
            </w:r>
          </w:p>
        </w:tc>
      </w:tr>
      <w:tr w:rsidR="00F63DDF" w:rsidRPr="00555B59" w:rsidTr="00510858">
        <w:tc>
          <w:tcPr>
            <w:tcW w:w="1919" w:type="pct"/>
          </w:tcPr>
          <w:p w:rsidR="00F63DDF" w:rsidRPr="001903E1" w:rsidRDefault="00852A7A" w:rsidP="00702C5B">
            <w:r>
              <w:t>DB D</w:t>
            </w:r>
            <w:r w:rsidR="00F63DDF" w:rsidRPr="001903E1">
              <w:t xml:space="preserve">ata </w:t>
            </w:r>
            <w:bookmarkStart w:id="848" w:name="OLE_LINK5"/>
            <w:bookmarkStart w:id="849" w:name="OLE_LINK6"/>
            <w:r w:rsidR="00F63DDF" w:rsidRPr="001903E1">
              <w:t>S</w:t>
            </w:r>
            <w:bookmarkEnd w:id="848"/>
            <w:bookmarkEnd w:id="849"/>
            <w:r w:rsidR="001B6187">
              <w:t>ync</w:t>
            </w:r>
          </w:p>
        </w:tc>
        <w:tc>
          <w:tcPr>
            <w:tcW w:w="1267" w:type="pct"/>
            <w:shd w:val="clear" w:color="auto" w:fill="auto"/>
            <w:vAlign w:val="center"/>
          </w:tcPr>
          <w:p w:rsidR="00F63DDF" w:rsidRPr="00555B59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同步</w:t>
            </w:r>
          </w:p>
        </w:tc>
        <w:tc>
          <w:tcPr>
            <w:tcW w:w="1814" w:type="pct"/>
            <w:shd w:val="clear" w:color="auto" w:fill="auto"/>
            <w:vAlign w:val="center"/>
          </w:tcPr>
          <w:p w:rsidR="00F63DDF" w:rsidRPr="001903E1" w:rsidRDefault="00F63DDF" w:rsidP="00702C5B">
            <w:pPr>
              <w:spacing w:line="400" w:lineRule="exact"/>
              <w:rPr>
                <w:rFonts w:ascii="微软雅黑" w:eastAsia="微软雅黑" w:hAnsi="微软雅黑"/>
                <w:szCs w:val="21"/>
              </w:rPr>
            </w:pPr>
            <w:r w:rsidRPr="0003213A">
              <w:rPr>
                <w:rFonts w:ascii="微软雅黑" w:eastAsia="微软雅黑" w:hAnsi="微软雅黑"/>
                <w:szCs w:val="21"/>
              </w:rPr>
              <w:t>GoldenGate</w:t>
            </w:r>
            <w:r>
              <w:rPr>
                <w:rFonts w:ascii="微软雅黑" w:eastAsia="微软雅黑" w:hAnsi="微软雅黑" w:hint="eastAsia"/>
                <w:szCs w:val="21"/>
              </w:rPr>
              <w:t>/</w:t>
            </w:r>
            <w:r w:rsidRPr="0003213A">
              <w:rPr>
                <w:rFonts w:ascii="微软雅黑" w:eastAsia="微软雅黑" w:hAnsi="微软雅黑"/>
                <w:szCs w:val="21"/>
              </w:rPr>
              <w:t>Replication</w:t>
            </w:r>
          </w:p>
        </w:tc>
      </w:tr>
    </w:tbl>
    <w:p w:rsidR="002673A0" w:rsidRDefault="002673A0" w:rsidP="005979B7"/>
    <w:p w:rsidR="008E255D" w:rsidRPr="00515AA7" w:rsidRDefault="008E255D" w:rsidP="00BA2C97">
      <w:pPr>
        <w:pStyle w:val="3"/>
      </w:pPr>
      <w:bookmarkStart w:id="850" w:name="_Toc401338008"/>
      <w:bookmarkStart w:id="851" w:name="_Toc401338323"/>
      <w:bookmarkStart w:id="852" w:name="_Toc401338733"/>
      <w:bookmarkStart w:id="853" w:name="_Toc401339549"/>
      <w:bookmarkStart w:id="854" w:name="_Toc401339662"/>
      <w:bookmarkStart w:id="855" w:name="_Toc401340488"/>
      <w:bookmarkStart w:id="856" w:name="_Toc401340797"/>
      <w:bookmarkStart w:id="857" w:name="_Toc401340999"/>
      <w:bookmarkStart w:id="858" w:name="_Toc401338010"/>
      <w:bookmarkStart w:id="859" w:name="_Toc401338325"/>
      <w:bookmarkStart w:id="860" w:name="_Toc401338735"/>
      <w:bookmarkStart w:id="861" w:name="_Toc401339551"/>
      <w:bookmarkStart w:id="862" w:name="_Toc401339664"/>
      <w:bookmarkStart w:id="863" w:name="_Toc401340490"/>
      <w:bookmarkStart w:id="864" w:name="_Toc401340799"/>
      <w:bookmarkStart w:id="865" w:name="_Toc401341001"/>
      <w:bookmarkStart w:id="866" w:name="_Toc487995510"/>
      <w:r w:rsidRPr="00515AA7">
        <w:rPr>
          <w:rFonts w:hint="eastAsia"/>
        </w:rPr>
        <w:t>团队</w:t>
      </w:r>
      <w:r>
        <w:rPr>
          <w:rFonts w:hint="eastAsia"/>
        </w:rPr>
        <w:t>分工</w:t>
      </w:r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66"/>
    </w:p>
    <w:tbl>
      <w:tblPr>
        <w:tblW w:w="5000" w:type="pct"/>
        <w:tblLook w:val="04A0" w:firstRow="1" w:lastRow="0" w:firstColumn="1" w:lastColumn="0" w:noHBand="0" w:noVBand="1"/>
      </w:tblPr>
      <w:tblGrid>
        <w:gridCol w:w="1825"/>
        <w:gridCol w:w="3425"/>
        <w:gridCol w:w="4264"/>
      </w:tblGrid>
      <w:tr w:rsidR="008E255D" w:rsidRPr="00EF4DB2" w:rsidTr="002F245D">
        <w:trPr>
          <w:trHeight w:val="435"/>
        </w:trPr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8E255D" w:rsidRPr="00EF4DB2" w:rsidRDefault="008E255D" w:rsidP="002F245D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部门</w:t>
            </w: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8E255D" w:rsidRPr="00EF4DB2" w:rsidRDefault="008E255D" w:rsidP="002F245D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组名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EEE"/>
          </w:tcPr>
          <w:p w:rsidR="008E255D" w:rsidRDefault="008E255D" w:rsidP="002F245D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内开发部</w:t>
            </w: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SOA组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产品、预订、订单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2F5D75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应用</w:t>
            </w:r>
            <w:r w:rsidR="008E255D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组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52A7A" w:rsidP="00406D7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OpenAPI</w:t>
            </w:r>
            <w:r w:rsidR="00406D79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组</w:t>
            </w:r>
            <w:r w:rsidR="002F5D75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、</w:t>
            </w:r>
            <w:r w:rsidR="00EF5B30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Web</w:t>
            </w:r>
            <w:r w:rsidR="00406D79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组</w:t>
            </w:r>
          </w:p>
        </w:tc>
      </w:tr>
      <w:tr w:rsidR="008E255D" w:rsidRPr="00EF4DB2" w:rsidTr="00BA1E80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前端组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1C4B6C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应</w:t>
            </w:r>
            <w:r w:rsidR="006D4279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属于</w:t>
            </w:r>
            <w:r w:rsidR="008E255D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公共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2F5D75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Mobile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6D4279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应属于公共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开发部</w:t>
            </w: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预订组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53580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SOA/Web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产品组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订单组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引擎组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300FF3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运价、</w:t>
            </w:r>
            <w:r w:rsidR="0037499C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</w:t>
            </w: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对接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C85241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OpenAPI</w:t>
            </w:r>
          </w:p>
        </w:tc>
        <w:tc>
          <w:tcPr>
            <w:tcW w:w="22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产品部</w:t>
            </w: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内产品组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产品、订单、预订、重点项目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产品组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产品、订单、预订、重点项目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UED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视觉设计/交互设计</w:t>
            </w: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架构</w:t>
            </w: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rch架构组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0E5A04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Fx</w:t>
            </w:r>
            <w:r w:rsidR="008E255D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框架组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Platform公共服务平台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配置组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测试部</w:t>
            </w: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内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国际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C57F28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Fx</w:t>
            </w:r>
            <w:r w:rsidR="008E255D"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框架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公共服务平台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运维部</w:t>
            </w: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DBA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SA服务器管理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8E255D" w:rsidRPr="00EF4DB2" w:rsidTr="002F245D">
        <w:trPr>
          <w:trHeight w:val="435"/>
        </w:trPr>
        <w:tc>
          <w:tcPr>
            <w:tcW w:w="9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Cs w:val="21"/>
              </w:rPr>
            </w:pPr>
          </w:p>
        </w:tc>
        <w:tc>
          <w:tcPr>
            <w:tcW w:w="18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255D" w:rsidRPr="002E79DE" w:rsidRDefault="008E255D" w:rsidP="002F245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2E79DE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技术支持</w:t>
            </w:r>
          </w:p>
        </w:tc>
        <w:tc>
          <w:tcPr>
            <w:tcW w:w="22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E255D" w:rsidRPr="002E79DE" w:rsidRDefault="008E255D" w:rsidP="002F245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8E255D" w:rsidRDefault="008E255D" w:rsidP="008E255D">
      <w:r>
        <w:rPr>
          <w:rFonts w:hint="eastAsia"/>
        </w:rPr>
        <w:t>两种不同的技术团队组织方式，各小组根据当前团队情况具体选用。</w:t>
      </w:r>
    </w:p>
    <w:p w:rsidR="008E255D" w:rsidRDefault="008E255D" w:rsidP="008E255D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按前后端分离的方式进行分工，即</w:t>
      </w:r>
      <w:r>
        <w:rPr>
          <w:rFonts w:hint="eastAsia"/>
        </w:rPr>
        <w:t>SOA/WEB</w:t>
      </w:r>
      <w:r>
        <w:rPr>
          <w:rFonts w:hint="eastAsia"/>
        </w:rPr>
        <w:t>技术分工，阿里巴巴正在进行中，适合于产品比较成熟，技术要求比较高的中后期产品。此种方式对概要设计过程要求比较高，我们改变的跨度稍稍大，但面向服务架构更适合于移动互联时</w:t>
      </w:r>
      <w:r w:rsidR="00DC6F59">
        <w:rPr>
          <w:rFonts w:hint="eastAsia"/>
        </w:rPr>
        <w:t>代</w:t>
      </w:r>
      <w:r>
        <w:rPr>
          <w:rFonts w:hint="eastAsia"/>
        </w:rPr>
        <w:t>；</w:t>
      </w:r>
    </w:p>
    <w:p w:rsidR="008E255D" w:rsidRPr="00CE1DD6" w:rsidRDefault="008E255D" w:rsidP="008E255D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按业务分：即按</w:t>
      </w:r>
      <w:r w:rsidRPr="00362D0E">
        <w:rPr>
          <w:rFonts w:hint="eastAsia"/>
        </w:rPr>
        <w:t>产品、订单、预订分工。大部分公司现有的组织方式，技术分工不是非常明确，技术人员只需要了解部分业务要求即可，也适合于快速迭代的产品。</w:t>
      </w:r>
    </w:p>
    <w:p w:rsidR="008E255D" w:rsidRDefault="008E255D" w:rsidP="008E255D"/>
    <w:p w:rsidR="005979B7" w:rsidRDefault="00BC5999" w:rsidP="00416F34">
      <w:pPr>
        <w:pStyle w:val="1"/>
        <w:ind w:left="902" w:hangingChars="205" w:hanging="902"/>
      </w:pPr>
      <w:bookmarkStart w:id="867" w:name="_Toc487995511"/>
      <w:r>
        <w:rPr>
          <w:rFonts w:hint="eastAsia"/>
        </w:rPr>
        <w:t>架构</w:t>
      </w:r>
      <w:r w:rsidR="00663498">
        <w:rPr>
          <w:rFonts w:hint="eastAsia"/>
        </w:rPr>
        <w:t>实施</w:t>
      </w:r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7"/>
    </w:p>
    <w:p w:rsidR="004F6D09" w:rsidRDefault="00770A8F" w:rsidP="004F6D09">
      <w:pPr>
        <w:pStyle w:val="2"/>
      </w:pPr>
      <w:bookmarkStart w:id="868" w:name="_Toc401338011"/>
      <w:bookmarkStart w:id="869" w:name="_Toc401338326"/>
      <w:bookmarkStart w:id="870" w:name="_Toc401338736"/>
      <w:bookmarkStart w:id="871" w:name="_Toc401339552"/>
      <w:bookmarkStart w:id="872" w:name="_Toc401339665"/>
      <w:bookmarkStart w:id="873" w:name="_Toc401340491"/>
      <w:bookmarkStart w:id="874" w:name="_Toc401340800"/>
      <w:bookmarkStart w:id="875" w:name="_Toc401341002"/>
      <w:bookmarkStart w:id="876" w:name="_Toc487995512"/>
      <w:r>
        <w:rPr>
          <w:rFonts w:hint="eastAsia"/>
        </w:rPr>
        <w:t>整体思路</w:t>
      </w:r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</w:p>
    <w:p w:rsidR="005C01C9" w:rsidRPr="00831D47" w:rsidRDefault="007E6996" w:rsidP="005C01C9">
      <w:pPr>
        <w:rPr>
          <w:b/>
        </w:rPr>
      </w:pPr>
      <w:r w:rsidRPr="00831D47">
        <w:rPr>
          <w:rFonts w:hint="eastAsia"/>
          <w:b/>
        </w:rPr>
        <w:t>整体思路：</w:t>
      </w:r>
    </w:p>
    <w:p w:rsidR="00570B59" w:rsidRDefault="00570B59" w:rsidP="00AA374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树目标：</w:t>
      </w:r>
      <w:r w:rsidR="00395B15">
        <w:rPr>
          <w:rFonts w:hint="eastAsia"/>
        </w:rPr>
        <w:t>xx</w:t>
      </w:r>
      <w:r>
        <w:rPr>
          <w:rFonts w:hint="eastAsia"/>
        </w:rPr>
        <w:t>系统升级第一步</w:t>
      </w:r>
      <w:r w:rsidR="00E50B00">
        <w:rPr>
          <w:rFonts w:hint="eastAsia"/>
        </w:rPr>
        <w:t>；</w:t>
      </w:r>
    </w:p>
    <w:p w:rsidR="00570B59" w:rsidRDefault="00570B59" w:rsidP="00AA374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给地图：建立</w:t>
      </w:r>
      <w:r w:rsidR="00395B15">
        <w:rPr>
          <w:rFonts w:hint="eastAsia"/>
        </w:rPr>
        <w:t>xx</w:t>
      </w:r>
      <w:r>
        <w:rPr>
          <w:rFonts w:hint="eastAsia"/>
        </w:rPr>
        <w:t>系统架构模型</w:t>
      </w:r>
      <w:r w:rsidR="00E50B00">
        <w:rPr>
          <w:rFonts w:hint="eastAsia"/>
        </w:rPr>
        <w:t>；</w:t>
      </w:r>
    </w:p>
    <w:p w:rsidR="00570B59" w:rsidRDefault="00570B59" w:rsidP="00AA374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立榜样：统一</w:t>
      </w:r>
      <w:r w:rsidR="00443EE7">
        <w:rPr>
          <w:rFonts w:hint="eastAsia"/>
        </w:rPr>
        <w:t>应用</w:t>
      </w:r>
      <w:r>
        <w:rPr>
          <w:rFonts w:hint="eastAsia"/>
        </w:rPr>
        <w:t>分层</w:t>
      </w:r>
      <w:r w:rsidR="00893A8A">
        <w:rPr>
          <w:rFonts w:hint="eastAsia"/>
        </w:rPr>
        <w:t>架构</w:t>
      </w:r>
      <w:r>
        <w:rPr>
          <w:rFonts w:hint="eastAsia"/>
        </w:rPr>
        <w:t>，</w:t>
      </w:r>
      <w:r>
        <w:rPr>
          <w:rFonts w:hint="eastAsia"/>
        </w:rPr>
        <w:t>DDD Style</w:t>
      </w:r>
      <w:r w:rsidR="00E50B00">
        <w:rPr>
          <w:rFonts w:hint="eastAsia"/>
        </w:rPr>
        <w:t>；</w:t>
      </w:r>
    </w:p>
    <w:p w:rsidR="00570B59" w:rsidRDefault="00570B59" w:rsidP="00AA374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抓重点：国内航班查询引擎项目</w:t>
      </w:r>
      <w:r w:rsidR="00082E3B">
        <w:rPr>
          <w:rFonts w:hint="eastAsia"/>
        </w:rPr>
        <w:t>、重点技改项目</w:t>
      </w:r>
      <w:r w:rsidR="00E50B00">
        <w:rPr>
          <w:rFonts w:hint="eastAsia"/>
        </w:rPr>
        <w:t>；</w:t>
      </w:r>
    </w:p>
    <w:p w:rsidR="00570B59" w:rsidRDefault="00570B59" w:rsidP="00AA374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造文化：工程师文化</w:t>
      </w:r>
      <w:r w:rsidR="00E50B00">
        <w:rPr>
          <w:rFonts w:hint="eastAsia"/>
        </w:rPr>
        <w:t>；</w:t>
      </w:r>
    </w:p>
    <w:p w:rsidR="00570B59" w:rsidRDefault="00570B59" w:rsidP="00AA374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建制度：技改委员会，架构评审制度</w:t>
      </w:r>
      <w:r w:rsidR="00E50B00">
        <w:rPr>
          <w:rFonts w:hint="eastAsia"/>
        </w:rPr>
        <w:t>；</w:t>
      </w:r>
    </w:p>
    <w:p w:rsidR="00570B59" w:rsidRDefault="00570B59" w:rsidP="00AA374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整环境：统一工作平台，成立配置管理组</w:t>
      </w:r>
      <w:r w:rsidR="00E50B00">
        <w:rPr>
          <w:rFonts w:hint="eastAsia"/>
        </w:rPr>
        <w:t>；</w:t>
      </w:r>
    </w:p>
    <w:p w:rsidR="00977BF0" w:rsidRPr="00570B59" w:rsidRDefault="00570B59" w:rsidP="00AA374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组团队：组建架构部</w:t>
      </w:r>
      <w:r w:rsidR="00E50B00">
        <w:rPr>
          <w:rFonts w:hint="eastAsia"/>
        </w:rPr>
        <w:t>。</w:t>
      </w:r>
    </w:p>
    <w:p w:rsidR="006B7BAB" w:rsidRDefault="006B7BAB" w:rsidP="004F6D09"/>
    <w:p w:rsidR="00770A8F" w:rsidRPr="00831D47" w:rsidRDefault="00545FB0" w:rsidP="004F6D09">
      <w:pPr>
        <w:rPr>
          <w:b/>
        </w:rPr>
      </w:pPr>
      <w:r>
        <w:rPr>
          <w:rFonts w:hint="eastAsia"/>
          <w:b/>
        </w:rPr>
        <w:t>关键</w:t>
      </w:r>
      <w:r w:rsidR="00831D47">
        <w:rPr>
          <w:rFonts w:hint="eastAsia"/>
          <w:b/>
        </w:rPr>
        <w:t>点</w:t>
      </w:r>
      <w:r w:rsidR="00770A8F" w:rsidRPr="00831D47">
        <w:rPr>
          <w:rFonts w:hint="eastAsia"/>
          <w:b/>
        </w:rPr>
        <w:t>：</w:t>
      </w:r>
    </w:p>
    <w:p w:rsidR="00770A8F" w:rsidRDefault="00831D47" w:rsidP="00AA3744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解耦、</w:t>
      </w:r>
      <w:r w:rsidR="00770A8F">
        <w:rPr>
          <w:rFonts w:hint="eastAsia"/>
        </w:rPr>
        <w:t>SOA</w:t>
      </w:r>
      <w:r w:rsidR="00C46188">
        <w:rPr>
          <w:rFonts w:hint="eastAsia"/>
        </w:rPr>
        <w:t>服务</w:t>
      </w:r>
      <w:r w:rsidR="00770A8F">
        <w:rPr>
          <w:rFonts w:hint="eastAsia"/>
        </w:rPr>
        <w:t>化</w:t>
      </w:r>
      <w:r w:rsidR="00E50B00">
        <w:rPr>
          <w:rFonts w:hint="eastAsia"/>
        </w:rPr>
        <w:t>；</w:t>
      </w:r>
    </w:p>
    <w:p w:rsidR="00C46188" w:rsidRDefault="00C46188" w:rsidP="00AA3744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基础</w:t>
      </w:r>
      <w:r w:rsidR="00831D47">
        <w:rPr>
          <w:rFonts w:hint="eastAsia"/>
        </w:rPr>
        <w:t>架构</w:t>
      </w:r>
      <w:r w:rsidR="002126B0">
        <w:rPr>
          <w:rFonts w:hint="eastAsia"/>
        </w:rPr>
        <w:t>，技术部分</w:t>
      </w:r>
      <w:r w:rsidR="00E50B00">
        <w:rPr>
          <w:rFonts w:hint="eastAsia"/>
        </w:rPr>
        <w:t>；</w:t>
      </w:r>
    </w:p>
    <w:p w:rsidR="006F12A2" w:rsidRDefault="006F12A2" w:rsidP="00AA3744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公共业务，包括用户</w:t>
      </w:r>
      <w:r w:rsidR="00E00429">
        <w:rPr>
          <w:rFonts w:hint="eastAsia"/>
        </w:rPr>
        <w:t>、短信、</w:t>
      </w:r>
      <w:r>
        <w:rPr>
          <w:rFonts w:hint="eastAsia"/>
        </w:rPr>
        <w:t>支付等模块</w:t>
      </w:r>
      <w:r w:rsidR="00E00429">
        <w:rPr>
          <w:rFonts w:hint="eastAsia"/>
        </w:rPr>
        <w:t>，国内国际</w:t>
      </w:r>
      <w:r w:rsidR="002D487B">
        <w:rPr>
          <w:rFonts w:hint="eastAsia"/>
        </w:rPr>
        <w:t>需要</w:t>
      </w:r>
      <w:r w:rsidR="00E00429">
        <w:rPr>
          <w:rFonts w:hint="eastAsia"/>
        </w:rPr>
        <w:t>统一</w:t>
      </w:r>
      <w:r>
        <w:rPr>
          <w:rFonts w:hint="eastAsia"/>
        </w:rPr>
        <w:t>；</w:t>
      </w:r>
    </w:p>
    <w:p w:rsidR="00C46188" w:rsidRDefault="00E50B00" w:rsidP="00AA3744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项目</w:t>
      </w:r>
      <w:r w:rsidR="00C46188">
        <w:rPr>
          <w:rFonts w:hint="eastAsia"/>
        </w:rPr>
        <w:t>概要设计</w:t>
      </w:r>
      <w:r>
        <w:rPr>
          <w:rFonts w:hint="eastAsia"/>
        </w:rPr>
        <w:t>。</w:t>
      </w:r>
    </w:p>
    <w:p w:rsidR="00831D47" w:rsidRDefault="00831D47" w:rsidP="00831D47"/>
    <w:p w:rsidR="00831D47" w:rsidRPr="00831D47" w:rsidRDefault="00831D47" w:rsidP="00831D47">
      <w:pPr>
        <w:rPr>
          <w:b/>
        </w:rPr>
      </w:pPr>
      <w:r w:rsidRPr="00831D47">
        <w:rPr>
          <w:rFonts w:hint="eastAsia"/>
          <w:b/>
        </w:rPr>
        <w:t>特别说明：</w:t>
      </w:r>
    </w:p>
    <w:p w:rsidR="00831D47" w:rsidRDefault="00831D47" w:rsidP="00831D47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数据库技改：一般借助项目和性能问题来现实，很少</w:t>
      </w:r>
      <w:r w:rsidR="00A169F5">
        <w:rPr>
          <w:rFonts w:hint="eastAsia"/>
        </w:rPr>
        <w:t>集中</w:t>
      </w:r>
      <w:r>
        <w:rPr>
          <w:rFonts w:hint="eastAsia"/>
        </w:rPr>
        <w:t>大规模</w:t>
      </w:r>
      <w:r w:rsidR="00A169F5">
        <w:rPr>
          <w:rFonts w:hint="eastAsia"/>
        </w:rPr>
        <w:t>改造</w:t>
      </w:r>
      <w:r>
        <w:rPr>
          <w:rFonts w:hint="eastAsia"/>
        </w:rPr>
        <w:t>；</w:t>
      </w:r>
    </w:p>
    <w:p w:rsidR="009A4701" w:rsidRDefault="00831D47" w:rsidP="009A4701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大系统</w:t>
      </w:r>
      <w:r w:rsidR="00FC54A7">
        <w:rPr>
          <w:rFonts w:hint="eastAsia"/>
        </w:rPr>
        <w:t>切换</w:t>
      </w:r>
      <w:r>
        <w:rPr>
          <w:rFonts w:hint="eastAsia"/>
        </w:rPr>
        <w:t>：大系统</w:t>
      </w:r>
      <w:r w:rsidR="00CD6F6D">
        <w:rPr>
          <w:rFonts w:hint="eastAsia"/>
        </w:rPr>
        <w:t>如同</w:t>
      </w:r>
      <w:r>
        <w:rPr>
          <w:rFonts w:hint="eastAsia"/>
        </w:rPr>
        <w:t>一个生态链，很少有</w:t>
      </w:r>
      <w:r w:rsidR="0044115F">
        <w:rPr>
          <w:rFonts w:hint="eastAsia"/>
        </w:rPr>
        <w:t>特别干净</w:t>
      </w:r>
      <w:r w:rsidR="00CD6F6D">
        <w:rPr>
          <w:rFonts w:hint="eastAsia"/>
        </w:rPr>
        <w:t>、</w:t>
      </w:r>
      <w:r w:rsidR="009A4701">
        <w:rPr>
          <w:rFonts w:hint="eastAsia"/>
        </w:rPr>
        <w:t>一刀切的情况，一般</w:t>
      </w:r>
      <w:r w:rsidR="009A4701" w:rsidRPr="009A4701">
        <w:rPr>
          <w:rFonts w:hint="eastAsia"/>
        </w:rPr>
        <w:t>大一</w:t>
      </w:r>
      <w:r w:rsidR="009A4701">
        <w:rPr>
          <w:rFonts w:hint="eastAsia"/>
        </w:rPr>
        <w:t>些的公司或系</w:t>
      </w:r>
      <w:r w:rsidR="009A4701">
        <w:rPr>
          <w:rFonts w:hint="eastAsia"/>
        </w:rPr>
        <w:lastRenderedPageBreak/>
        <w:t>统，都</w:t>
      </w:r>
      <w:r w:rsidR="009A4701" w:rsidRPr="009A4701">
        <w:rPr>
          <w:rFonts w:hint="eastAsia"/>
        </w:rPr>
        <w:t>有多种语言</w:t>
      </w:r>
      <w:r w:rsidR="009A4701">
        <w:rPr>
          <w:rFonts w:hint="eastAsia"/>
        </w:rPr>
        <w:t>、多个版本</w:t>
      </w:r>
      <w:r w:rsidR="009A4701" w:rsidRPr="009A4701">
        <w:rPr>
          <w:rFonts w:hint="eastAsia"/>
        </w:rPr>
        <w:t>，这与技术的快速发展有关。</w:t>
      </w:r>
      <w:r w:rsidR="009A4701">
        <w:rPr>
          <w:rFonts w:hint="eastAsia"/>
        </w:rPr>
        <w:t>常见</w:t>
      </w:r>
      <w:r w:rsidR="009A4701" w:rsidRPr="009A4701">
        <w:rPr>
          <w:rFonts w:hint="eastAsia"/>
        </w:rPr>
        <w:t>的做法是大系统拆分为多个小系统，然后按需求逐步切换或更新。</w:t>
      </w:r>
    </w:p>
    <w:p w:rsidR="009A4701" w:rsidRDefault="009A4701" w:rsidP="009A4701">
      <w:pPr>
        <w:pStyle w:val="a8"/>
        <w:ind w:left="420" w:firstLineChars="0" w:firstLine="0"/>
      </w:pPr>
    </w:p>
    <w:p w:rsidR="000102A1" w:rsidRDefault="00577AD5" w:rsidP="000102A1">
      <w:pPr>
        <w:pStyle w:val="2"/>
      </w:pPr>
      <w:bookmarkStart w:id="877" w:name="_Toc401338012"/>
      <w:bookmarkStart w:id="878" w:name="_Toc401338327"/>
      <w:bookmarkStart w:id="879" w:name="_Toc401338737"/>
      <w:bookmarkStart w:id="880" w:name="_Toc401339553"/>
      <w:bookmarkStart w:id="881" w:name="_Toc401339666"/>
      <w:bookmarkStart w:id="882" w:name="_Toc401340492"/>
      <w:bookmarkStart w:id="883" w:name="_Toc401340801"/>
      <w:bookmarkStart w:id="884" w:name="_Toc401341003"/>
      <w:bookmarkStart w:id="885" w:name="_Toc487995513"/>
      <w:r>
        <w:rPr>
          <w:rFonts w:hint="eastAsia"/>
        </w:rPr>
        <w:t>Roadmap</w:t>
      </w:r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</w:p>
    <w:p w:rsidR="000102A1" w:rsidRDefault="006B7BAB" w:rsidP="005979B7">
      <w:r w:rsidRPr="006B7BAB">
        <w:rPr>
          <w:noProof/>
        </w:rPr>
        <w:drawing>
          <wp:inline distT="0" distB="0" distL="0" distR="0">
            <wp:extent cx="5486400" cy="3017520"/>
            <wp:effectExtent l="0" t="0" r="0" b="0"/>
            <wp:docPr id="9" name="图示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2" r:lo="rId153" r:qs="rId154" r:cs="rId155"/>
              </a:graphicData>
            </a:graphic>
          </wp:inline>
        </w:drawing>
      </w:r>
    </w:p>
    <w:p w:rsidR="00540861" w:rsidRDefault="00540861" w:rsidP="005979B7"/>
    <w:p w:rsidR="000102A1" w:rsidRDefault="00226731" w:rsidP="000102A1">
      <w:pPr>
        <w:pStyle w:val="2"/>
      </w:pPr>
      <w:bookmarkStart w:id="886" w:name="_Toc401338013"/>
      <w:bookmarkStart w:id="887" w:name="_Toc401338328"/>
      <w:bookmarkStart w:id="888" w:name="_Toc401338738"/>
      <w:bookmarkStart w:id="889" w:name="_Toc401339554"/>
      <w:bookmarkStart w:id="890" w:name="_Toc401339667"/>
      <w:bookmarkStart w:id="891" w:name="_Toc401340493"/>
      <w:bookmarkStart w:id="892" w:name="_Toc401340802"/>
      <w:bookmarkStart w:id="893" w:name="_Toc401341004"/>
      <w:bookmarkStart w:id="894" w:name="_Toc487995514"/>
      <w:r>
        <w:rPr>
          <w:rFonts w:hint="eastAsia"/>
        </w:rPr>
        <w:t>改造一期</w:t>
      </w:r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</w:p>
    <w:p w:rsidR="00226731" w:rsidRPr="00E72AAC" w:rsidRDefault="00226731" w:rsidP="00226731">
      <w:r w:rsidRPr="00E72AAC">
        <w:rPr>
          <w:rFonts w:hint="eastAsia"/>
        </w:rPr>
        <w:t>改造一期为基础设施</w:t>
      </w:r>
      <w:r w:rsidR="000F7E67">
        <w:rPr>
          <w:rFonts w:hint="eastAsia"/>
        </w:rPr>
        <w:t>和团队建</w:t>
      </w:r>
      <w:r w:rsidR="00A779BE">
        <w:rPr>
          <w:rFonts w:hint="eastAsia"/>
        </w:rPr>
        <w:t>设</w:t>
      </w:r>
      <w:r w:rsidRPr="00E72AAC">
        <w:rPr>
          <w:rFonts w:hint="eastAsia"/>
        </w:rPr>
        <w:t>阶段，具体工作包括：</w:t>
      </w:r>
    </w:p>
    <w:p w:rsidR="0081340F" w:rsidRDefault="0081340F" w:rsidP="005979B7">
      <w:r>
        <w:rPr>
          <w:rFonts w:hint="eastAsia"/>
        </w:rPr>
        <w:t>架构团队建设：组建架构团队</w:t>
      </w:r>
    </w:p>
    <w:p w:rsidR="005979B7" w:rsidRDefault="00C57F28" w:rsidP="005979B7">
      <w:r>
        <w:rPr>
          <w:rFonts w:hint="eastAsia"/>
        </w:rPr>
        <w:t>Fx</w:t>
      </w:r>
      <w:r w:rsidR="005979B7">
        <w:rPr>
          <w:rFonts w:hint="eastAsia"/>
        </w:rPr>
        <w:t>团队第一期：缓存、</w:t>
      </w:r>
      <w:r w:rsidR="005979B7">
        <w:rPr>
          <w:rFonts w:hint="eastAsia"/>
        </w:rPr>
        <w:t>Job</w:t>
      </w:r>
      <w:r w:rsidR="005979B7">
        <w:rPr>
          <w:rFonts w:hint="eastAsia"/>
        </w:rPr>
        <w:t>、</w:t>
      </w:r>
      <w:r w:rsidR="005979B7">
        <w:rPr>
          <w:rFonts w:hint="eastAsia"/>
        </w:rPr>
        <w:t>Logging</w:t>
      </w:r>
      <w:r w:rsidR="005979B7">
        <w:rPr>
          <w:rFonts w:hint="eastAsia"/>
        </w:rPr>
        <w:t>、</w:t>
      </w:r>
      <w:r w:rsidR="005979B7">
        <w:rPr>
          <w:rFonts w:hint="eastAsia"/>
        </w:rPr>
        <w:t>Metrics</w:t>
      </w:r>
      <w:r w:rsidR="005979B7">
        <w:rPr>
          <w:rFonts w:hint="eastAsia"/>
        </w:rPr>
        <w:t>、</w:t>
      </w:r>
      <w:r w:rsidR="005979B7">
        <w:rPr>
          <w:rFonts w:hint="eastAsia"/>
        </w:rPr>
        <w:t>Dashboard</w:t>
      </w:r>
      <w:r w:rsidR="004E5084">
        <w:rPr>
          <w:rFonts w:hint="eastAsia"/>
        </w:rPr>
        <w:t>、</w:t>
      </w:r>
      <w:r>
        <w:rPr>
          <w:rFonts w:hint="eastAsia"/>
        </w:rPr>
        <w:t>Ra</w:t>
      </w:r>
      <w:r w:rsidR="004E5084">
        <w:rPr>
          <w:rFonts w:hint="eastAsia"/>
        </w:rPr>
        <w:t>bbitMQ</w:t>
      </w:r>
      <w:r w:rsidR="007E1567">
        <w:rPr>
          <w:rFonts w:hint="eastAsia"/>
        </w:rPr>
        <w:t>、</w:t>
      </w:r>
      <w:r w:rsidR="00466E5A">
        <w:rPr>
          <w:rFonts w:hint="eastAsia"/>
        </w:rPr>
        <w:t>ImgService</w:t>
      </w:r>
      <w:r w:rsidR="00466E5A">
        <w:rPr>
          <w:rFonts w:hint="eastAsia"/>
        </w:rPr>
        <w:t>、</w:t>
      </w:r>
      <w:r w:rsidR="00790542">
        <w:rPr>
          <w:rFonts w:hint="eastAsia"/>
        </w:rPr>
        <w:t>DAL</w:t>
      </w:r>
    </w:p>
    <w:p w:rsidR="005979B7" w:rsidRDefault="0081340F" w:rsidP="005979B7">
      <w:r>
        <w:rPr>
          <w:rFonts w:hint="eastAsia"/>
        </w:rPr>
        <w:t>SCM</w:t>
      </w:r>
      <w:r>
        <w:rPr>
          <w:rFonts w:hint="eastAsia"/>
        </w:rPr>
        <w:t>团队第一期</w:t>
      </w:r>
      <w:r w:rsidR="005979B7">
        <w:rPr>
          <w:rFonts w:hint="eastAsia"/>
        </w:rPr>
        <w:t>：</w:t>
      </w:r>
      <w:r>
        <w:rPr>
          <w:rFonts w:hint="eastAsia"/>
        </w:rPr>
        <w:t>统一工作平台，包括</w:t>
      </w:r>
      <w:r w:rsidR="005979B7">
        <w:rPr>
          <w:rFonts w:hint="eastAsia"/>
        </w:rPr>
        <w:t>文档、</w:t>
      </w:r>
      <w:r w:rsidR="0072542C">
        <w:rPr>
          <w:rFonts w:hint="eastAsia"/>
        </w:rPr>
        <w:t>wiki</w:t>
      </w:r>
      <w:r w:rsidR="0072542C">
        <w:rPr>
          <w:rFonts w:hint="eastAsia"/>
        </w:rPr>
        <w:t>、代码编辑器、</w:t>
      </w:r>
      <w:r w:rsidR="005979B7">
        <w:rPr>
          <w:rFonts w:hint="eastAsia"/>
        </w:rPr>
        <w:t>源代码、发布管理</w:t>
      </w:r>
    </w:p>
    <w:p w:rsidR="005979B7" w:rsidRDefault="0081340F" w:rsidP="005979B7">
      <w:r>
        <w:rPr>
          <w:rFonts w:hint="eastAsia"/>
        </w:rPr>
        <w:t>架构团队：地图</w:t>
      </w:r>
      <w:r w:rsidR="006E4221">
        <w:rPr>
          <w:rFonts w:hint="eastAsia"/>
        </w:rPr>
        <w:t>（</w:t>
      </w:r>
      <w:r w:rsidR="00395B15">
        <w:rPr>
          <w:rFonts w:hint="eastAsia"/>
        </w:rPr>
        <w:t>xx</w:t>
      </w:r>
      <w:r w:rsidR="005979B7">
        <w:rPr>
          <w:rFonts w:hint="eastAsia"/>
        </w:rPr>
        <w:t>技术框架模型</w:t>
      </w:r>
      <w:r w:rsidR="006E4221">
        <w:rPr>
          <w:rFonts w:hint="eastAsia"/>
        </w:rPr>
        <w:t>）</w:t>
      </w:r>
      <w:r>
        <w:rPr>
          <w:rFonts w:hint="eastAsia"/>
        </w:rPr>
        <w:t>、</w:t>
      </w:r>
      <w:r w:rsidR="005979B7">
        <w:rPr>
          <w:rFonts w:hint="eastAsia"/>
        </w:rPr>
        <w:t>截流</w:t>
      </w:r>
      <w:r w:rsidR="006E4221">
        <w:rPr>
          <w:rFonts w:hint="eastAsia"/>
        </w:rPr>
        <w:t>（</w:t>
      </w:r>
      <w:r w:rsidR="005979B7">
        <w:rPr>
          <w:rFonts w:hint="eastAsia"/>
        </w:rPr>
        <w:t>新应用按新架构、新流程</w:t>
      </w:r>
      <w:r w:rsidR="006E4221">
        <w:rPr>
          <w:rFonts w:hint="eastAsia"/>
        </w:rPr>
        <w:t>）</w:t>
      </w:r>
      <w:r w:rsidR="00446519">
        <w:rPr>
          <w:rFonts w:hint="eastAsia"/>
        </w:rPr>
        <w:t>、数据库审评</w:t>
      </w:r>
      <w:r w:rsidR="0047572F">
        <w:rPr>
          <w:rFonts w:hint="eastAsia"/>
        </w:rPr>
        <w:t>、统一分层</w:t>
      </w:r>
    </w:p>
    <w:p w:rsidR="005979B7" w:rsidRPr="0054798F" w:rsidRDefault="00190828" w:rsidP="005979B7">
      <w:r>
        <w:rPr>
          <w:rFonts w:hint="eastAsia"/>
        </w:rPr>
        <w:t>技改项目：</w:t>
      </w:r>
      <w:r w:rsidR="005979B7">
        <w:rPr>
          <w:rFonts w:hint="eastAsia"/>
        </w:rPr>
        <w:t>大扫除</w:t>
      </w:r>
      <w:r>
        <w:rPr>
          <w:rFonts w:hint="eastAsia"/>
        </w:rPr>
        <w:t>（</w:t>
      </w:r>
      <w:r w:rsidR="005979B7">
        <w:rPr>
          <w:rFonts w:hint="eastAsia"/>
        </w:rPr>
        <w:t>清理数据库和垃圾应用</w:t>
      </w:r>
      <w:r>
        <w:rPr>
          <w:rFonts w:hint="eastAsia"/>
        </w:rPr>
        <w:t>）</w:t>
      </w:r>
      <w:r w:rsidR="007575B3">
        <w:rPr>
          <w:rFonts w:hint="eastAsia"/>
        </w:rPr>
        <w:t>、</w:t>
      </w:r>
      <w:r w:rsidR="007575B3">
        <w:rPr>
          <w:rFonts w:hint="eastAsia"/>
        </w:rPr>
        <w:t>SQL TOP 100</w:t>
      </w:r>
    </w:p>
    <w:p w:rsidR="00190828" w:rsidRDefault="00190828" w:rsidP="00190828">
      <w:r>
        <w:rPr>
          <w:rFonts w:hint="eastAsia"/>
        </w:rPr>
        <w:t>PD</w:t>
      </w:r>
      <w:r>
        <w:rPr>
          <w:rFonts w:hint="eastAsia"/>
        </w:rPr>
        <w:t>团队：</w:t>
      </w:r>
      <w:r w:rsidR="005979B7">
        <w:rPr>
          <w:rFonts w:hint="eastAsia"/>
        </w:rPr>
        <w:t>重构关键应用</w:t>
      </w:r>
      <w:r>
        <w:rPr>
          <w:rFonts w:hint="eastAsia"/>
        </w:rPr>
        <w:t>（</w:t>
      </w:r>
      <w:r w:rsidR="005979B7">
        <w:rPr>
          <w:rFonts w:hint="eastAsia"/>
        </w:rPr>
        <w:t>国内查询引擎项目</w:t>
      </w:r>
      <w:r>
        <w:rPr>
          <w:rFonts w:hint="eastAsia"/>
        </w:rPr>
        <w:t>）、抓重点（每个业务开发团队立</w:t>
      </w:r>
      <w:r w:rsidR="00D01A8F">
        <w:rPr>
          <w:rFonts w:hint="eastAsia"/>
        </w:rPr>
        <w:t>3</w:t>
      </w:r>
      <w:r>
        <w:rPr>
          <w:rFonts w:hint="eastAsia"/>
        </w:rPr>
        <w:t>个技改项目）</w:t>
      </w:r>
    </w:p>
    <w:p w:rsidR="005979B7" w:rsidRPr="00190828" w:rsidRDefault="005979B7" w:rsidP="005979B7"/>
    <w:p w:rsidR="00226731" w:rsidRPr="00226731" w:rsidRDefault="00226731" w:rsidP="0081340F">
      <w:pPr>
        <w:pStyle w:val="2"/>
      </w:pPr>
      <w:bookmarkStart w:id="895" w:name="_Toc401338014"/>
      <w:bookmarkStart w:id="896" w:name="_Toc401338329"/>
      <w:bookmarkStart w:id="897" w:name="_Toc401338739"/>
      <w:bookmarkStart w:id="898" w:name="_Toc401339555"/>
      <w:bookmarkStart w:id="899" w:name="_Toc401339668"/>
      <w:bookmarkStart w:id="900" w:name="_Toc401340494"/>
      <w:bookmarkStart w:id="901" w:name="_Toc401340803"/>
      <w:bookmarkStart w:id="902" w:name="_Toc401341005"/>
      <w:bookmarkStart w:id="903" w:name="_Toc487995515"/>
      <w:r>
        <w:rPr>
          <w:rFonts w:hint="eastAsia"/>
        </w:rPr>
        <w:t>改造二期</w:t>
      </w:r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</w:p>
    <w:p w:rsidR="00642334" w:rsidRDefault="00642334" w:rsidP="00642334">
      <w:r>
        <w:rPr>
          <w:rFonts w:hint="eastAsia"/>
        </w:rPr>
        <w:t>国内平台的</w:t>
      </w:r>
      <w:r>
        <w:rPr>
          <w:rFonts w:hint="eastAsia"/>
        </w:rPr>
        <w:t>SOA</w:t>
      </w:r>
      <w:r>
        <w:rPr>
          <w:rFonts w:hint="eastAsia"/>
        </w:rPr>
        <w:t>化：订单接口、产品接口、预订接口、用户接口、基础设施接口</w:t>
      </w:r>
    </w:p>
    <w:p w:rsidR="00642334" w:rsidRDefault="00642334" w:rsidP="00642334">
      <w:r>
        <w:rPr>
          <w:rFonts w:hint="eastAsia"/>
        </w:rPr>
        <w:t>国内主站的拆分和重构：微采购、超级供应商接口、供应商界面</w:t>
      </w:r>
    </w:p>
    <w:p w:rsidR="00642334" w:rsidRDefault="00642334" w:rsidP="00642334">
      <w:r>
        <w:rPr>
          <w:rFonts w:hint="eastAsia"/>
        </w:rPr>
        <w:t>换底层：</w:t>
      </w:r>
      <w:r>
        <w:rPr>
          <w:rFonts w:hint="eastAsia"/>
        </w:rPr>
        <w:t>EtermServer</w:t>
      </w:r>
      <w:r>
        <w:rPr>
          <w:rFonts w:hint="eastAsia"/>
        </w:rPr>
        <w:t>、</w:t>
      </w:r>
      <w:r w:rsidR="007754E0">
        <w:rPr>
          <w:rFonts w:hint="eastAsia"/>
        </w:rPr>
        <w:t>x</w:t>
      </w:r>
      <w:r w:rsidR="002C472A">
        <w:rPr>
          <w:rFonts w:hint="eastAsia"/>
        </w:rPr>
        <w:t>EtermClient</w:t>
      </w:r>
      <w:r w:rsidR="002C472A">
        <w:rPr>
          <w:rFonts w:hint="eastAsia"/>
        </w:rPr>
        <w:t>（</w:t>
      </w:r>
      <w:r>
        <w:rPr>
          <w:rFonts w:hint="eastAsia"/>
        </w:rPr>
        <w:t>参考中航信</w:t>
      </w:r>
      <w:r w:rsidR="002C472A">
        <w:rPr>
          <w:rFonts w:hint="eastAsia"/>
        </w:rPr>
        <w:t>IBEClient</w:t>
      </w:r>
      <w:r w:rsidR="002C472A">
        <w:rPr>
          <w:rFonts w:hint="eastAsia"/>
        </w:rPr>
        <w:t>）</w:t>
      </w:r>
    </w:p>
    <w:p w:rsidR="00850C20" w:rsidRDefault="00642334" w:rsidP="00642334">
      <w:r>
        <w:rPr>
          <w:rFonts w:hint="eastAsia"/>
        </w:rPr>
        <w:t>其它接入：</w:t>
      </w:r>
    </w:p>
    <w:p w:rsidR="00642334" w:rsidRDefault="00454CBB" w:rsidP="00642334">
      <w:r>
        <w:rPr>
          <w:rFonts w:hint="eastAsia"/>
        </w:rPr>
        <w:t>OpenAPI</w:t>
      </w:r>
      <w:r w:rsidR="00642334">
        <w:rPr>
          <w:rFonts w:hint="eastAsia"/>
        </w:rPr>
        <w:t>接入</w:t>
      </w:r>
      <w:r w:rsidR="00642334">
        <w:rPr>
          <w:rFonts w:hint="eastAsia"/>
        </w:rPr>
        <w:t>SOA</w:t>
      </w:r>
    </w:p>
    <w:p w:rsidR="00642334" w:rsidRDefault="00642334" w:rsidP="00642334">
      <w:r>
        <w:rPr>
          <w:rFonts w:hint="eastAsia"/>
        </w:rPr>
        <w:t>自动化接入</w:t>
      </w:r>
      <w:r>
        <w:rPr>
          <w:rFonts w:hint="eastAsia"/>
        </w:rPr>
        <w:t>SOA</w:t>
      </w:r>
    </w:p>
    <w:p w:rsidR="00642334" w:rsidRDefault="00642334" w:rsidP="00642334">
      <w:r>
        <w:rPr>
          <w:rFonts w:hint="eastAsia"/>
        </w:rPr>
        <w:t>采购商接入</w:t>
      </w:r>
      <w:r>
        <w:rPr>
          <w:rFonts w:hint="eastAsia"/>
        </w:rPr>
        <w:t>SOA</w:t>
      </w:r>
    </w:p>
    <w:p w:rsidR="00642334" w:rsidRDefault="00642334" w:rsidP="00642334">
      <w:r>
        <w:rPr>
          <w:rFonts w:hint="eastAsia"/>
        </w:rPr>
        <w:t>后台管理系统接入</w:t>
      </w:r>
      <w:r>
        <w:rPr>
          <w:rFonts w:hint="eastAsia"/>
        </w:rPr>
        <w:t>SOA</w:t>
      </w:r>
    </w:p>
    <w:p w:rsidR="00642334" w:rsidRDefault="00642334" w:rsidP="00642334"/>
    <w:p w:rsidR="00642334" w:rsidRPr="00642334" w:rsidRDefault="00642334" w:rsidP="00642334">
      <w:pPr>
        <w:rPr>
          <w:b/>
        </w:rPr>
      </w:pPr>
      <w:r w:rsidRPr="00642334">
        <w:rPr>
          <w:rFonts w:hint="eastAsia"/>
          <w:b/>
        </w:rPr>
        <w:t>项目里程碑</w:t>
      </w:r>
      <w:r w:rsidR="00633EBC">
        <w:rPr>
          <w:rFonts w:hint="eastAsia"/>
          <w:b/>
        </w:rPr>
        <w:t>：</w:t>
      </w:r>
      <w:bookmarkStart w:id="904" w:name="_GoBack"/>
      <w:bookmarkEnd w:id="904"/>
    </w:p>
    <w:p w:rsidR="00642334" w:rsidRDefault="00642334" w:rsidP="00642334">
      <w:r>
        <w:rPr>
          <w:rFonts w:hint="eastAsia"/>
        </w:rPr>
        <w:lastRenderedPageBreak/>
        <w:t>1.</w:t>
      </w:r>
      <w:r>
        <w:rPr>
          <w:rFonts w:hint="eastAsia"/>
        </w:rPr>
        <w:tab/>
      </w:r>
      <w:r>
        <w:rPr>
          <w:rFonts w:hint="eastAsia"/>
        </w:rPr>
        <w:t>启动阶段：整体规划和设计</w:t>
      </w:r>
    </w:p>
    <w:p w:rsidR="00642334" w:rsidRDefault="00642334" w:rsidP="00BB4EC0">
      <w:pPr>
        <w:ind w:leftChars="100" w:left="210"/>
      </w:pPr>
      <w:r>
        <w:rPr>
          <w:rFonts w:hint="eastAsia"/>
        </w:rPr>
        <w:t>a)</w:t>
      </w:r>
      <w:r>
        <w:rPr>
          <w:rFonts w:hint="eastAsia"/>
        </w:rPr>
        <w:tab/>
      </w:r>
      <w:r>
        <w:rPr>
          <w:rFonts w:hint="eastAsia"/>
        </w:rPr>
        <w:t>半个月完成，负责人：</w:t>
      </w:r>
      <w:r>
        <w:rPr>
          <w:rFonts w:hint="eastAsia"/>
        </w:rPr>
        <w:t>4</w:t>
      </w:r>
      <w:r>
        <w:rPr>
          <w:rFonts w:hint="eastAsia"/>
        </w:rPr>
        <w:t>个主管</w:t>
      </w:r>
      <w:r>
        <w:rPr>
          <w:rFonts w:hint="eastAsia"/>
        </w:rPr>
        <w:t>+</w:t>
      </w:r>
      <w:r w:rsidR="007754E0">
        <w:rPr>
          <w:rFonts w:hint="eastAsia"/>
        </w:rPr>
        <w:t>xx</w:t>
      </w:r>
    </w:p>
    <w:p w:rsidR="00642334" w:rsidRDefault="00642334" w:rsidP="00BB4EC0">
      <w:pPr>
        <w:ind w:leftChars="100" w:left="210"/>
      </w:pPr>
      <w:r>
        <w:rPr>
          <w:rFonts w:hint="eastAsia"/>
        </w:rPr>
        <w:t>b)</w:t>
      </w:r>
      <w:r>
        <w:rPr>
          <w:rFonts w:hint="eastAsia"/>
        </w:rPr>
        <w:tab/>
        <w:t>4</w:t>
      </w:r>
      <w:r>
        <w:rPr>
          <w:rFonts w:hint="eastAsia"/>
        </w:rPr>
        <w:t>个主管占用</w:t>
      </w:r>
      <w:r>
        <w:rPr>
          <w:rFonts w:hint="eastAsia"/>
        </w:rPr>
        <w:t>70%</w:t>
      </w:r>
      <w:r>
        <w:rPr>
          <w:rFonts w:hint="eastAsia"/>
        </w:rPr>
        <w:t>以上时间进行设计</w:t>
      </w:r>
    </w:p>
    <w:p w:rsidR="00642334" w:rsidRDefault="00642334" w:rsidP="00642334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构建阶段：</w:t>
      </w:r>
      <w:r>
        <w:rPr>
          <w:rFonts w:hint="eastAsia"/>
        </w:rPr>
        <w:t>SOA</w:t>
      </w:r>
      <w:r>
        <w:rPr>
          <w:rFonts w:hint="eastAsia"/>
        </w:rPr>
        <w:t>编写</w:t>
      </w:r>
    </w:p>
    <w:p w:rsidR="00642334" w:rsidRDefault="00642334" w:rsidP="00850C20">
      <w:pPr>
        <w:ind w:leftChars="100" w:left="210"/>
      </w:pPr>
      <w:r>
        <w:rPr>
          <w:rFonts w:hint="eastAsia"/>
        </w:rPr>
        <w:t>a)</w:t>
      </w:r>
      <w:r>
        <w:rPr>
          <w:rFonts w:hint="eastAsia"/>
        </w:rPr>
        <w:tab/>
        <w:t>1</w:t>
      </w:r>
      <w:r>
        <w:rPr>
          <w:rFonts w:hint="eastAsia"/>
        </w:rPr>
        <w:t>个半月完成</w:t>
      </w:r>
      <w:r>
        <w:rPr>
          <w:rFonts w:hint="eastAsia"/>
        </w:rPr>
        <w:t>SOA</w:t>
      </w:r>
      <w:r>
        <w:rPr>
          <w:rFonts w:hint="eastAsia"/>
        </w:rPr>
        <w:t>完成主要接口的编写</w:t>
      </w:r>
    </w:p>
    <w:p w:rsidR="00642334" w:rsidRDefault="00642334" w:rsidP="00850C20">
      <w:pPr>
        <w:ind w:leftChars="100" w:left="210"/>
      </w:pPr>
      <w:r>
        <w:rPr>
          <w:rFonts w:hint="eastAsia"/>
        </w:rPr>
        <w:t>b)</w:t>
      </w:r>
      <w:r>
        <w:rPr>
          <w:rFonts w:hint="eastAsia"/>
        </w:rPr>
        <w:tab/>
        <w:t>4</w:t>
      </w:r>
      <w:r>
        <w:rPr>
          <w:rFonts w:hint="eastAsia"/>
        </w:rPr>
        <w:t>个主管</w:t>
      </w:r>
      <w:r>
        <w:rPr>
          <w:rFonts w:hint="eastAsia"/>
        </w:rPr>
        <w:t>+8-12</w:t>
      </w:r>
      <w:r>
        <w:rPr>
          <w:rFonts w:hint="eastAsia"/>
        </w:rPr>
        <w:t>个开发占用</w:t>
      </w:r>
      <w:r>
        <w:rPr>
          <w:rFonts w:hint="eastAsia"/>
        </w:rPr>
        <w:t>90%</w:t>
      </w:r>
      <w:r>
        <w:rPr>
          <w:rFonts w:hint="eastAsia"/>
        </w:rPr>
        <w:t>以上时间</w:t>
      </w:r>
    </w:p>
    <w:p w:rsidR="00642334" w:rsidRDefault="00642334" w:rsidP="00642334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接入一期：主平台拆分</w:t>
      </w:r>
    </w:p>
    <w:p w:rsidR="00642334" w:rsidRDefault="00642334" w:rsidP="00BB4EC0">
      <w:pPr>
        <w:ind w:firstLine="210"/>
      </w:pPr>
      <w:r>
        <w:rPr>
          <w:rFonts w:hint="eastAsia"/>
        </w:rPr>
        <w:t>a)</w:t>
      </w:r>
      <w:r>
        <w:rPr>
          <w:rFonts w:hint="eastAsia"/>
        </w:rPr>
        <w:tab/>
        <w:t>1</w:t>
      </w:r>
      <w:r>
        <w:rPr>
          <w:rFonts w:hint="eastAsia"/>
        </w:rPr>
        <w:t>个月完成微采购界面、供应商界面</w:t>
      </w:r>
    </w:p>
    <w:p w:rsidR="00642334" w:rsidRDefault="00642334" w:rsidP="00BB4EC0">
      <w:pPr>
        <w:ind w:firstLine="210"/>
      </w:pPr>
      <w:r>
        <w:rPr>
          <w:rFonts w:hint="eastAsia"/>
        </w:rPr>
        <w:t>b)</w:t>
      </w:r>
      <w:r>
        <w:rPr>
          <w:rFonts w:hint="eastAsia"/>
        </w:rPr>
        <w:tab/>
        <w:t>4</w:t>
      </w:r>
      <w:r>
        <w:rPr>
          <w:rFonts w:hint="eastAsia"/>
        </w:rPr>
        <w:t>个主管</w:t>
      </w:r>
      <w:r>
        <w:rPr>
          <w:rFonts w:hint="eastAsia"/>
        </w:rPr>
        <w:t>+ 8-12</w:t>
      </w:r>
      <w:r>
        <w:rPr>
          <w:rFonts w:hint="eastAsia"/>
        </w:rPr>
        <w:t>个开发，接入花费</w:t>
      </w:r>
      <w:r>
        <w:rPr>
          <w:rFonts w:hint="eastAsia"/>
        </w:rPr>
        <w:t>80%</w:t>
      </w:r>
      <w:r>
        <w:rPr>
          <w:rFonts w:hint="eastAsia"/>
        </w:rPr>
        <w:t>时间</w:t>
      </w:r>
    </w:p>
    <w:p w:rsidR="00BB4EC0" w:rsidRDefault="00642334" w:rsidP="00BB4EC0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接入二期：逐步接入</w:t>
      </w:r>
    </w:p>
    <w:p w:rsidR="00642334" w:rsidRDefault="00642334" w:rsidP="00BB4EC0">
      <w:pPr>
        <w:ind w:leftChars="100" w:left="210"/>
      </w:pPr>
      <w:r>
        <w:rPr>
          <w:rFonts w:hint="eastAsia"/>
        </w:rPr>
        <w:t>a)</w:t>
      </w:r>
      <w:r>
        <w:rPr>
          <w:rFonts w:hint="eastAsia"/>
        </w:rPr>
        <w:tab/>
      </w:r>
      <w:r>
        <w:rPr>
          <w:rFonts w:hint="eastAsia"/>
        </w:rPr>
        <w:t>后期按需接入，开始采购商、后台管理系统</w:t>
      </w:r>
    </w:p>
    <w:p w:rsidR="00642334" w:rsidRDefault="00642334" w:rsidP="00642334"/>
    <w:p w:rsidR="00642334" w:rsidRPr="00642334" w:rsidRDefault="00642334" w:rsidP="00642334">
      <w:pPr>
        <w:rPr>
          <w:b/>
        </w:rPr>
      </w:pPr>
      <w:r w:rsidRPr="00642334">
        <w:rPr>
          <w:rFonts w:hint="eastAsia"/>
          <w:b/>
        </w:rPr>
        <w:t>项目风险：</w:t>
      </w:r>
    </w:p>
    <w:p w:rsidR="00642334" w:rsidRDefault="00642334" w:rsidP="00642334"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统一领导</w:t>
      </w:r>
      <w:r>
        <w:rPr>
          <w:rFonts w:hint="eastAsia"/>
        </w:rPr>
        <w:t xml:space="preserve"> vs </w:t>
      </w:r>
      <w:r>
        <w:rPr>
          <w:rFonts w:hint="eastAsia"/>
        </w:rPr>
        <w:t>分头领导</w:t>
      </w:r>
    </w:p>
    <w:p w:rsidR="00642334" w:rsidRDefault="00642334" w:rsidP="00642334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全面分析、逐步构建</w:t>
      </w:r>
      <w:r w:rsidR="00A32673">
        <w:rPr>
          <w:rFonts w:hint="eastAsia"/>
        </w:rPr>
        <w:t>：面向具体应用</w:t>
      </w:r>
    </w:p>
    <w:p w:rsidR="00642334" w:rsidRDefault="00642334" w:rsidP="00642334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敬畏之心、最多只用</w:t>
      </w:r>
      <w:r>
        <w:rPr>
          <w:rFonts w:hint="eastAsia"/>
        </w:rPr>
        <w:t>8</w:t>
      </w:r>
      <w:r>
        <w:rPr>
          <w:rFonts w:hint="eastAsia"/>
        </w:rPr>
        <w:t>成力</w:t>
      </w:r>
    </w:p>
    <w:p w:rsidR="00642334" w:rsidRDefault="00642334" w:rsidP="00642334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领导参与</w:t>
      </w:r>
    </w:p>
    <w:p w:rsidR="00642334" w:rsidRDefault="00642334" w:rsidP="00642334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跨部门合作，技改委员会</w:t>
      </w:r>
    </w:p>
    <w:p w:rsidR="00642334" w:rsidRDefault="00642334" w:rsidP="005979B7"/>
    <w:p w:rsidR="004F6D09" w:rsidRDefault="004F6D09" w:rsidP="004F6D09">
      <w:pPr>
        <w:pStyle w:val="2"/>
      </w:pPr>
      <w:bookmarkStart w:id="905" w:name="_Toc401338015"/>
      <w:bookmarkStart w:id="906" w:name="_Toc401338330"/>
      <w:bookmarkStart w:id="907" w:name="_Toc401338740"/>
      <w:bookmarkStart w:id="908" w:name="_Toc401339556"/>
      <w:bookmarkStart w:id="909" w:name="_Toc401339669"/>
      <w:bookmarkStart w:id="910" w:name="_Toc401340495"/>
      <w:bookmarkStart w:id="911" w:name="_Toc401340804"/>
      <w:bookmarkStart w:id="912" w:name="_Toc401341006"/>
      <w:bookmarkStart w:id="913" w:name="_Toc487995516"/>
      <w:r>
        <w:rPr>
          <w:rFonts w:hint="eastAsia"/>
        </w:rPr>
        <w:t>改造</w:t>
      </w:r>
      <w:r w:rsidR="00927DEE">
        <w:rPr>
          <w:rFonts w:hint="eastAsia"/>
        </w:rPr>
        <w:t>三</w:t>
      </w:r>
      <w:r>
        <w:rPr>
          <w:rFonts w:hint="eastAsia"/>
        </w:rPr>
        <w:t>期</w:t>
      </w:r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</w:p>
    <w:p w:rsidR="00226731" w:rsidRDefault="00226731" w:rsidP="0081340F">
      <w:r w:rsidRPr="00E72AAC">
        <w:rPr>
          <w:rFonts w:hint="eastAsia"/>
        </w:rPr>
        <w:t>改造三期为</w:t>
      </w:r>
      <w:r w:rsidR="00D53140">
        <w:rPr>
          <w:rFonts w:hint="eastAsia"/>
        </w:rPr>
        <w:t>国际和</w:t>
      </w:r>
      <w:r w:rsidRPr="00E72AAC">
        <w:rPr>
          <w:rFonts w:hint="eastAsia"/>
        </w:rPr>
        <w:t>周边完善阶段，具体工作包括：</w:t>
      </w:r>
    </w:p>
    <w:p w:rsidR="00394FB0" w:rsidRDefault="00394FB0" w:rsidP="0081340F">
      <w:r>
        <w:rPr>
          <w:rFonts w:hint="eastAsia"/>
        </w:rPr>
        <w:t>国际平台的</w:t>
      </w:r>
      <w:r>
        <w:rPr>
          <w:rFonts w:hint="eastAsia"/>
        </w:rPr>
        <w:t>SOA</w:t>
      </w:r>
      <w:r>
        <w:rPr>
          <w:rFonts w:hint="eastAsia"/>
        </w:rPr>
        <w:t>化</w:t>
      </w:r>
    </w:p>
    <w:p w:rsidR="00394FB0" w:rsidRPr="00394FB0" w:rsidRDefault="00394FB0" w:rsidP="0081340F">
      <w:r>
        <w:rPr>
          <w:rFonts w:hint="eastAsia"/>
        </w:rPr>
        <w:t>国际主站系统拆分和重构</w:t>
      </w:r>
    </w:p>
    <w:p w:rsidR="0081340F" w:rsidRDefault="0081340F" w:rsidP="0081340F">
      <w:r>
        <w:rPr>
          <w:rFonts w:hint="eastAsia"/>
        </w:rPr>
        <w:t>国际后台管理系统拆分和重构</w:t>
      </w:r>
    </w:p>
    <w:p w:rsidR="0081340F" w:rsidRDefault="0081340F" w:rsidP="0081340F">
      <w:r>
        <w:rPr>
          <w:rFonts w:hint="eastAsia"/>
        </w:rPr>
        <w:t>其它小应用的重构或重建</w:t>
      </w:r>
    </w:p>
    <w:p w:rsidR="007E58B7" w:rsidRDefault="00D53140" w:rsidP="0081340F">
      <w:r>
        <w:rPr>
          <w:rFonts w:hint="eastAsia"/>
        </w:rPr>
        <w:t>其它周边系统的重构或重建</w:t>
      </w:r>
    </w:p>
    <w:p w:rsidR="00AB0B5E" w:rsidRPr="00D53140" w:rsidRDefault="007754E0" w:rsidP="0081340F">
      <w:r>
        <w:rPr>
          <w:rFonts w:hint="eastAsia"/>
        </w:rPr>
        <w:t>Fx</w:t>
      </w:r>
      <w:r w:rsidR="00CD1715">
        <w:rPr>
          <w:rFonts w:hint="eastAsia"/>
        </w:rPr>
        <w:t>、</w:t>
      </w:r>
      <w:r w:rsidR="00CD1715">
        <w:rPr>
          <w:rFonts w:hint="eastAsia"/>
        </w:rPr>
        <w:t>Platform</w:t>
      </w:r>
      <w:r w:rsidR="00CD1715">
        <w:rPr>
          <w:rFonts w:hint="eastAsia"/>
        </w:rPr>
        <w:t>、</w:t>
      </w:r>
      <w:r w:rsidR="00CD1715">
        <w:rPr>
          <w:rFonts w:hint="eastAsia"/>
        </w:rPr>
        <w:t>SCM</w:t>
      </w:r>
      <w:r w:rsidR="007E58B7">
        <w:rPr>
          <w:rFonts w:hint="eastAsia"/>
        </w:rPr>
        <w:t>第二期</w:t>
      </w:r>
      <w:r w:rsidR="00CD1715">
        <w:rPr>
          <w:rFonts w:hint="eastAsia"/>
        </w:rPr>
        <w:t>：</w:t>
      </w:r>
      <w:r w:rsidR="00AB0B5E">
        <w:rPr>
          <w:rFonts w:hint="eastAsia"/>
        </w:rPr>
        <w:t>统一登陆、用户系统</w:t>
      </w:r>
      <w:r w:rsidR="00486C83">
        <w:rPr>
          <w:rFonts w:hint="eastAsia"/>
        </w:rPr>
        <w:t>，</w:t>
      </w:r>
      <w:r w:rsidR="00CD1715">
        <w:rPr>
          <w:rFonts w:hint="eastAsia"/>
        </w:rPr>
        <w:t>构建企业支</w:t>
      </w:r>
      <w:r w:rsidR="00AB0B5E">
        <w:rPr>
          <w:rFonts w:hint="eastAsia"/>
        </w:rPr>
        <w:t>系统</w:t>
      </w:r>
      <w:r w:rsidR="00CD1715">
        <w:rPr>
          <w:rFonts w:hint="eastAsia"/>
        </w:rPr>
        <w:t>网关</w:t>
      </w:r>
    </w:p>
    <w:p w:rsidR="00831D47" w:rsidRPr="00B40252" w:rsidRDefault="00AB0B5E" w:rsidP="00601257">
      <w:r>
        <w:rPr>
          <w:rFonts w:hint="eastAsia"/>
        </w:rPr>
        <w:t>国际物理架构的调整</w:t>
      </w:r>
      <w:r w:rsidR="00CD1715">
        <w:rPr>
          <w:rFonts w:hint="eastAsia"/>
        </w:rPr>
        <w:t>、数据库的重构</w:t>
      </w:r>
    </w:p>
    <w:sectPr w:rsidR="00831D47" w:rsidRPr="00B40252" w:rsidSect="008F01FF">
      <w:pgSz w:w="11906" w:h="16838" w:code="9"/>
      <w:pgMar w:top="1418" w:right="1304" w:bottom="1361" w:left="1304" w:header="851" w:footer="85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5DF1" w:rsidRDefault="00AA5DF1" w:rsidP="006A0C36">
      <w:r>
        <w:separator/>
      </w:r>
    </w:p>
  </w:endnote>
  <w:endnote w:type="continuationSeparator" w:id="0">
    <w:p w:rsidR="00AA5DF1" w:rsidRDefault="00AA5DF1" w:rsidP="006A0C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5DF1" w:rsidRDefault="00AA5DF1" w:rsidP="006A0C36">
      <w:r>
        <w:separator/>
      </w:r>
    </w:p>
  </w:footnote>
  <w:footnote w:type="continuationSeparator" w:id="0">
    <w:p w:rsidR="00AA5DF1" w:rsidRDefault="00AA5DF1" w:rsidP="006A0C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AF7016"/>
    <w:multiLevelType w:val="hybridMultilevel"/>
    <w:tmpl w:val="7820D906"/>
    <w:lvl w:ilvl="0" w:tplc="75B2A68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316D356">
      <w:start w:val="287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4C2D8B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584D5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FF443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0D048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F1A52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1C87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38EF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068246BA"/>
    <w:multiLevelType w:val="hybridMultilevel"/>
    <w:tmpl w:val="FED2854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6A73DF"/>
    <w:multiLevelType w:val="hybridMultilevel"/>
    <w:tmpl w:val="0AD00F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3">
    <w:nsid w:val="0BA27A11"/>
    <w:multiLevelType w:val="hybridMultilevel"/>
    <w:tmpl w:val="74B26160"/>
    <w:lvl w:ilvl="0" w:tplc="4F9EB7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A612C0"/>
    <w:multiLevelType w:val="hybridMultilevel"/>
    <w:tmpl w:val="F802F0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55644E0"/>
    <w:multiLevelType w:val="hybridMultilevel"/>
    <w:tmpl w:val="FE12C30E"/>
    <w:lvl w:ilvl="0" w:tplc="4B9AC7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C1F7712"/>
    <w:multiLevelType w:val="multilevel"/>
    <w:tmpl w:val="2556D2B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284"/>
        </w:tabs>
        <w:ind w:left="284" w:hanging="22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>
    <w:nsid w:val="1E530341"/>
    <w:multiLevelType w:val="hybridMultilevel"/>
    <w:tmpl w:val="965E1482"/>
    <w:lvl w:ilvl="0" w:tplc="4B9AC7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4A79C6"/>
    <w:multiLevelType w:val="hybridMultilevel"/>
    <w:tmpl w:val="E668E73A"/>
    <w:lvl w:ilvl="0" w:tplc="53E4D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D74718F"/>
    <w:multiLevelType w:val="hybridMultilevel"/>
    <w:tmpl w:val="734835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3207E14"/>
    <w:multiLevelType w:val="hybridMultilevel"/>
    <w:tmpl w:val="271E0E4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B3E52C4"/>
    <w:multiLevelType w:val="hybridMultilevel"/>
    <w:tmpl w:val="DD9AE3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4271274"/>
    <w:multiLevelType w:val="hybridMultilevel"/>
    <w:tmpl w:val="F4C26E10"/>
    <w:lvl w:ilvl="0" w:tplc="665EB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9FC5CE7"/>
    <w:multiLevelType w:val="hybridMultilevel"/>
    <w:tmpl w:val="250462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6CD1871"/>
    <w:multiLevelType w:val="hybridMultilevel"/>
    <w:tmpl w:val="C87274BE"/>
    <w:lvl w:ilvl="0" w:tplc="4B9AC7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CE40FA5"/>
    <w:multiLevelType w:val="hybridMultilevel"/>
    <w:tmpl w:val="A8461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E1E257C"/>
    <w:multiLevelType w:val="hybridMultilevel"/>
    <w:tmpl w:val="64F815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3"/>
  </w:num>
  <w:num w:numId="4">
    <w:abstractNumId w:val="2"/>
  </w:num>
  <w:num w:numId="5">
    <w:abstractNumId w:val="16"/>
  </w:num>
  <w:num w:numId="6">
    <w:abstractNumId w:val="15"/>
  </w:num>
  <w:num w:numId="7">
    <w:abstractNumId w:val="1"/>
  </w:num>
  <w:num w:numId="8">
    <w:abstractNumId w:val="11"/>
  </w:num>
  <w:num w:numId="9">
    <w:abstractNumId w:val="10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</w:num>
  <w:num w:numId="29">
    <w:abstractNumId w:val="9"/>
  </w:num>
  <w:num w:numId="30">
    <w:abstractNumId w:val="8"/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7"/>
  </w:num>
  <w:num w:numId="34">
    <w:abstractNumId w:val="14"/>
  </w:num>
  <w:num w:numId="35">
    <w:abstractNumId w:val="5"/>
  </w:num>
  <w:num w:numId="36">
    <w:abstractNumId w:val="0"/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53374"/>
    <w:rsid w:val="000002A6"/>
    <w:rsid w:val="00000CF3"/>
    <w:rsid w:val="00000F12"/>
    <w:rsid w:val="00001612"/>
    <w:rsid w:val="00002EEE"/>
    <w:rsid w:val="00003CD9"/>
    <w:rsid w:val="000044A5"/>
    <w:rsid w:val="00005E7D"/>
    <w:rsid w:val="00006DD2"/>
    <w:rsid w:val="0000757C"/>
    <w:rsid w:val="00007C2D"/>
    <w:rsid w:val="00007C87"/>
    <w:rsid w:val="000102A1"/>
    <w:rsid w:val="00011524"/>
    <w:rsid w:val="00011A86"/>
    <w:rsid w:val="00011D80"/>
    <w:rsid w:val="00012060"/>
    <w:rsid w:val="00012E1E"/>
    <w:rsid w:val="00014B98"/>
    <w:rsid w:val="00016194"/>
    <w:rsid w:val="000175D6"/>
    <w:rsid w:val="00020574"/>
    <w:rsid w:val="00024F53"/>
    <w:rsid w:val="00025404"/>
    <w:rsid w:val="000308E6"/>
    <w:rsid w:val="0003201C"/>
    <w:rsid w:val="0003213A"/>
    <w:rsid w:val="00032B4B"/>
    <w:rsid w:val="0003385B"/>
    <w:rsid w:val="00036CAF"/>
    <w:rsid w:val="000373E0"/>
    <w:rsid w:val="00040423"/>
    <w:rsid w:val="000407A7"/>
    <w:rsid w:val="000412EA"/>
    <w:rsid w:val="000431DA"/>
    <w:rsid w:val="000435D6"/>
    <w:rsid w:val="00045399"/>
    <w:rsid w:val="00046448"/>
    <w:rsid w:val="00046575"/>
    <w:rsid w:val="00047653"/>
    <w:rsid w:val="00047684"/>
    <w:rsid w:val="0004793E"/>
    <w:rsid w:val="00047A87"/>
    <w:rsid w:val="000502B0"/>
    <w:rsid w:val="000505DE"/>
    <w:rsid w:val="000505FB"/>
    <w:rsid w:val="00050A74"/>
    <w:rsid w:val="00050CFF"/>
    <w:rsid w:val="00050E13"/>
    <w:rsid w:val="0005111B"/>
    <w:rsid w:val="00051B3A"/>
    <w:rsid w:val="000539D4"/>
    <w:rsid w:val="00054035"/>
    <w:rsid w:val="00054691"/>
    <w:rsid w:val="00054F16"/>
    <w:rsid w:val="000551C4"/>
    <w:rsid w:val="00055543"/>
    <w:rsid w:val="000567B4"/>
    <w:rsid w:val="00056964"/>
    <w:rsid w:val="0006253E"/>
    <w:rsid w:val="00063154"/>
    <w:rsid w:val="0006404F"/>
    <w:rsid w:val="0006429C"/>
    <w:rsid w:val="00071D20"/>
    <w:rsid w:val="00072492"/>
    <w:rsid w:val="00072C02"/>
    <w:rsid w:val="00072EFD"/>
    <w:rsid w:val="00073D83"/>
    <w:rsid w:val="0007420F"/>
    <w:rsid w:val="000752A0"/>
    <w:rsid w:val="00075312"/>
    <w:rsid w:val="00076B7C"/>
    <w:rsid w:val="00077E33"/>
    <w:rsid w:val="000808A1"/>
    <w:rsid w:val="00080906"/>
    <w:rsid w:val="00080E9A"/>
    <w:rsid w:val="000827DB"/>
    <w:rsid w:val="00082E3B"/>
    <w:rsid w:val="00084296"/>
    <w:rsid w:val="0008599A"/>
    <w:rsid w:val="00087EF2"/>
    <w:rsid w:val="000900FB"/>
    <w:rsid w:val="0009096E"/>
    <w:rsid w:val="00091321"/>
    <w:rsid w:val="000918EB"/>
    <w:rsid w:val="000921C3"/>
    <w:rsid w:val="00094FA8"/>
    <w:rsid w:val="00095284"/>
    <w:rsid w:val="00095829"/>
    <w:rsid w:val="00095B1B"/>
    <w:rsid w:val="00097A26"/>
    <w:rsid w:val="000A04EE"/>
    <w:rsid w:val="000A06A6"/>
    <w:rsid w:val="000A1D40"/>
    <w:rsid w:val="000A2FDB"/>
    <w:rsid w:val="000A337F"/>
    <w:rsid w:val="000A35E9"/>
    <w:rsid w:val="000A44D7"/>
    <w:rsid w:val="000A6950"/>
    <w:rsid w:val="000A7108"/>
    <w:rsid w:val="000A7B42"/>
    <w:rsid w:val="000B00FA"/>
    <w:rsid w:val="000B0DF8"/>
    <w:rsid w:val="000B140E"/>
    <w:rsid w:val="000B425E"/>
    <w:rsid w:val="000B619B"/>
    <w:rsid w:val="000C0BDE"/>
    <w:rsid w:val="000C1896"/>
    <w:rsid w:val="000C2A31"/>
    <w:rsid w:val="000C3017"/>
    <w:rsid w:val="000C52D4"/>
    <w:rsid w:val="000C564D"/>
    <w:rsid w:val="000C6B44"/>
    <w:rsid w:val="000D00B5"/>
    <w:rsid w:val="000D164E"/>
    <w:rsid w:val="000D1B1C"/>
    <w:rsid w:val="000D1E54"/>
    <w:rsid w:val="000D2451"/>
    <w:rsid w:val="000D3D49"/>
    <w:rsid w:val="000D44D1"/>
    <w:rsid w:val="000D61FF"/>
    <w:rsid w:val="000D6964"/>
    <w:rsid w:val="000D6DEF"/>
    <w:rsid w:val="000D7430"/>
    <w:rsid w:val="000D7624"/>
    <w:rsid w:val="000E12A3"/>
    <w:rsid w:val="000E17A5"/>
    <w:rsid w:val="000E4067"/>
    <w:rsid w:val="000E457F"/>
    <w:rsid w:val="000E52AD"/>
    <w:rsid w:val="000E585C"/>
    <w:rsid w:val="000E5A04"/>
    <w:rsid w:val="000E5B44"/>
    <w:rsid w:val="000E6D24"/>
    <w:rsid w:val="000F3172"/>
    <w:rsid w:val="000F34AF"/>
    <w:rsid w:val="000F3AC3"/>
    <w:rsid w:val="000F3E74"/>
    <w:rsid w:val="000F4D57"/>
    <w:rsid w:val="000F61DC"/>
    <w:rsid w:val="000F68BE"/>
    <w:rsid w:val="000F6A96"/>
    <w:rsid w:val="000F7674"/>
    <w:rsid w:val="000F7E67"/>
    <w:rsid w:val="00100313"/>
    <w:rsid w:val="00101E84"/>
    <w:rsid w:val="0010233F"/>
    <w:rsid w:val="00105CBF"/>
    <w:rsid w:val="00105CDD"/>
    <w:rsid w:val="00106E62"/>
    <w:rsid w:val="00107A73"/>
    <w:rsid w:val="00111E8B"/>
    <w:rsid w:val="00112EB1"/>
    <w:rsid w:val="00113538"/>
    <w:rsid w:val="00114A80"/>
    <w:rsid w:val="00114D08"/>
    <w:rsid w:val="00114E56"/>
    <w:rsid w:val="00115215"/>
    <w:rsid w:val="0011539C"/>
    <w:rsid w:val="001157FF"/>
    <w:rsid w:val="001172B5"/>
    <w:rsid w:val="001178B5"/>
    <w:rsid w:val="00120D70"/>
    <w:rsid w:val="0012135D"/>
    <w:rsid w:val="00122331"/>
    <w:rsid w:val="00122F1F"/>
    <w:rsid w:val="00127668"/>
    <w:rsid w:val="00127804"/>
    <w:rsid w:val="001279D2"/>
    <w:rsid w:val="0013136A"/>
    <w:rsid w:val="001313F8"/>
    <w:rsid w:val="0013324A"/>
    <w:rsid w:val="00133A91"/>
    <w:rsid w:val="00134E0D"/>
    <w:rsid w:val="00134FF4"/>
    <w:rsid w:val="001354F5"/>
    <w:rsid w:val="001356B5"/>
    <w:rsid w:val="001365D1"/>
    <w:rsid w:val="001376D5"/>
    <w:rsid w:val="00140024"/>
    <w:rsid w:val="001402DF"/>
    <w:rsid w:val="0014046F"/>
    <w:rsid w:val="00144843"/>
    <w:rsid w:val="0014502C"/>
    <w:rsid w:val="00146638"/>
    <w:rsid w:val="00146C9D"/>
    <w:rsid w:val="00147926"/>
    <w:rsid w:val="0015054A"/>
    <w:rsid w:val="00150FEE"/>
    <w:rsid w:val="001511EA"/>
    <w:rsid w:val="00151256"/>
    <w:rsid w:val="00154933"/>
    <w:rsid w:val="00157CE5"/>
    <w:rsid w:val="001613FC"/>
    <w:rsid w:val="00161969"/>
    <w:rsid w:val="00161B12"/>
    <w:rsid w:val="0016291E"/>
    <w:rsid w:val="001631AA"/>
    <w:rsid w:val="00163E92"/>
    <w:rsid w:val="00164B65"/>
    <w:rsid w:val="00164E20"/>
    <w:rsid w:val="00165132"/>
    <w:rsid w:val="00165D1A"/>
    <w:rsid w:val="0016649C"/>
    <w:rsid w:val="00167E18"/>
    <w:rsid w:val="00171FC5"/>
    <w:rsid w:val="0017311E"/>
    <w:rsid w:val="00174200"/>
    <w:rsid w:val="00174571"/>
    <w:rsid w:val="00176F10"/>
    <w:rsid w:val="00177626"/>
    <w:rsid w:val="001816AB"/>
    <w:rsid w:val="00181961"/>
    <w:rsid w:val="00181DA7"/>
    <w:rsid w:val="00182B8A"/>
    <w:rsid w:val="0018624F"/>
    <w:rsid w:val="001862DF"/>
    <w:rsid w:val="00186542"/>
    <w:rsid w:val="00186F8A"/>
    <w:rsid w:val="00186FE0"/>
    <w:rsid w:val="00187138"/>
    <w:rsid w:val="001903E1"/>
    <w:rsid w:val="00190828"/>
    <w:rsid w:val="00191814"/>
    <w:rsid w:val="00192536"/>
    <w:rsid w:val="00192714"/>
    <w:rsid w:val="0019272E"/>
    <w:rsid w:val="00193974"/>
    <w:rsid w:val="001942E0"/>
    <w:rsid w:val="00194EAA"/>
    <w:rsid w:val="0019614F"/>
    <w:rsid w:val="001A0B10"/>
    <w:rsid w:val="001A0DD7"/>
    <w:rsid w:val="001A16AE"/>
    <w:rsid w:val="001A179F"/>
    <w:rsid w:val="001A2B2D"/>
    <w:rsid w:val="001A31D6"/>
    <w:rsid w:val="001A3FDC"/>
    <w:rsid w:val="001A4CE3"/>
    <w:rsid w:val="001A74B5"/>
    <w:rsid w:val="001A74D1"/>
    <w:rsid w:val="001B0C9E"/>
    <w:rsid w:val="001B0E79"/>
    <w:rsid w:val="001B270D"/>
    <w:rsid w:val="001B46AD"/>
    <w:rsid w:val="001B476F"/>
    <w:rsid w:val="001B6187"/>
    <w:rsid w:val="001B65A4"/>
    <w:rsid w:val="001B6841"/>
    <w:rsid w:val="001B798E"/>
    <w:rsid w:val="001C0FB6"/>
    <w:rsid w:val="001C1BA0"/>
    <w:rsid w:val="001C2F11"/>
    <w:rsid w:val="001C4B6C"/>
    <w:rsid w:val="001C5229"/>
    <w:rsid w:val="001C6146"/>
    <w:rsid w:val="001C6330"/>
    <w:rsid w:val="001C6967"/>
    <w:rsid w:val="001C6DA0"/>
    <w:rsid w:val="001C6E40"/>
    <w:rsid w:val="001D1302"/>
    <w:rsid w:val="001D1620"/>
    <w:rsid w:val="001D3F18"/>
    <w:rsid w:val="001D4803"/>
    <w:rsid w:val="001D4C31"/>
    <w:rsid w:val="001D5831"/>
    <w:rsid w:val="001D640C"/>
    <w:rsid w:val="001D6A72"/>
    <w:rsid w:val="001D72B8"/>
    <w:rsid w:val="001D7741"/>
    <w:rsid w:val="001E0180"/>
    <w:rsid w:val="001E15E4"/>
    <w:rsid w:val="001E1835"/>
    <w:rsid w:val="001E403E"/>
    <w:rsid w:val="001E4443"/>
    <w:rsid w:val="001E4F4D"/>
    <w:rsid w:val="001E6887"/>
    <w:rsid w:val="001E7A80"/>
    <w:rsid w:val="001F0850"/>
    <w:rsid w:val="001F0AC6"/>
    <w:rsid w:val="001F190A"/>
    <w:rsid w:val="001F30E8"/>
    <w:rsid w:val="001F5EB2"/>
    <w:rsid w:val="001F7BCB"/>
    <w:rsid w:val="001F7CE2"/>
    <w:rsid w:val="0020000E"/>
    <w:rsid w:val="00200BDD"/>
    <w:rsid w:val="00203F2A"/>
    <w:rsid w:val="00204EA9"/>
    <w:rsid w:val="00205EF5"/>
    <w:rsid w:val="002126B0"/>
    <w:rsid w:val="0021359D"/>
    <w:rsid w:val="00215582"/>
    <w:rsid w:val="00215706"/>
    <w:rsid w:val="00215B74"/>
    <w:rsid w:val="002169B7"/>
    <w:rsid w:val="00217527"/>
    <w:rsid w:val="00217AFD"/>
    <w:rsid w:val="00217C31"/>
    <w:rsid w:val="00217CC6"/>
    <w:rsid w:val="00220915"/>
    <w:rsid w:val="00220F3A"/>
    <w:rsid w:val="002211A3"/>
    <w:rsid w:val="00222F3D"/>
    <w:rsid w:val="00222F7D"/>
    <w:rsid w:val="00225F3A"/>
    <w:rsid w:val="00226731"/>
    <w:rsid w:val="00226D00"/>
    <w:rsid w:val="002307D4"/>
    <w:rsid w:val="00230C34"/>
    <w:rsid w:val="0023132A"/>
    <w:rsid w:val="00231EA0"/>
    <w:rsid w:val="0023336F"/>
    <w:rsid w:val="002355B1"/>
    <w:rsid w:val="002355DC"/>
    <w:rsid w:val="0023585D"/>
    <w:rsid w:val="002358FF"/>
    <w:rsid w:val="00236B51"/>
    <w:rsid w:val="00237471"/>
    <w:rsid w:val="00237FD8"/>
    <w:rsid w:val="00240B56"/>
    <w:rsid w:val="002416CF"/>
    <w:rsid w:val="00241A8D"/>
    <w:rsid w:val="002441C3"/>
    <w:rsid w:val="0024494D"/>
    <w:rsid w:val="00244C9B"/>
    <w:rsid w:val="00246BD9"/>
    <w:rsid w:val="00247EFF"/>
    <w:rsid w:val="002520CD"/>
    <w:rsid w:val="00252A13"/>
    <w:rsid w:val="002544C7"/>
    <w:rsid w:val="00254F82"/>
    <w:rsid w:val="0025594C"/>
    <w:rsid w:val="00257568"/>
    <w:rsid w:val="002575DE"/>
    <w:rsid w:val="00257788"/>
    <w:rsid w:val="0026175B"/>
    <w:rsid w:val="00261A10"/>
    <w:rsid w:val="00261E07"/>
    <w:rsid w:val="00263942"/>
    <w:rsid w:val="00263F17"/>
    <w:rsid w:val="0026436C"/>
    <w:rsid w:val="00264F6A"/>
    <w:rsid w:val="00265259"/>
    <w:rsid w:val="0026623A"/>
    <w:rsid w:val="0026686C"/>
    <w:rsid w:val="00266AA9"/>
    <w:rsid w:val="00266B6D"/>
    <w:rsid w:val="00266DFB"/>
    <w:rsid w:val="002673A0"/>
    <w:rsid w:val="00270B77"/>
    <w:rsid w:val="00270BA7"/>
    <w:rsid w:val="00270C18"/>
    <w:rsid w:val="00271757"/>
    <w:rsid w:val="00271EA0"/>
    <w:rsid w:val="002721E2"/>
    <w:rsid w:val="0027289F"/>
    <w:rsid w:val="002728FF"/>
    <w:rsid w:val="00274867"/>
    <w:rsid w:val="00274AE7"/>
    <w:rsid w:val="002753EC"/>
    <w:rsid w:val="00276541"/>
    <w:rsid w:val="002769DA"/>
    <w:rsid w:val="00276F4B"/>
    <w:rsid w:val="00280088"/>
    <w:rsid w:val="00281527"/>
    <w:rsid w:val="00282413"/>
    <w:rsid w:val="0028299B"/>
    <w:rsid w:val="0028408B"/>
    <w:rsid w:val="00284272"/>
    <w:rsid w:val="002845CF"/>
    <w:rsid w:val="00284763"/>
    <w:rsid w:val="002848A8"/>
    <w:rsid w:val="00285536"/>
    <w:rsid w:val="0028590F"/>
    <w:rsid w:val="00286A33"/>
    <w:rsid w:val="00287746"/>
    <w:rsid w:val="00287841"/>
    <w:rsid w:val="00290DC2"/>
    <w:rsid w:val="002915B5"/>
    <w:rsid w:val="002917F2"/>
    <w:rsid w:val="002921F7"/>
    <w:rsid w:val="0029318B"/>
    <w:rsid w:val="00294526"/>
    <w:rsid w:val="00296A1C"/>
    <w:rsid w:val="00296D16"/>
    <w:rsid w:val="00297310"/>
    <w:rsid w:val="0029781E"/>
    <w:rsid w:val="00297C44"/>
    <w:rsid w:val="00297C5E"/>
    <w:rsid w:val="002A007A"/>
    <w:rsid w:val="002A08EC"/>
    <w:rsid w:val="002A0C03"/>
    <w:rsid w:val="002A0F7D"/>
    <w:rsid w:val="002A4BF2"/>
    <w:rsid w:val="002A597D"/>
    <w:rsid w:val="002A667A"/>
    <w:rsid w:val="002A7CA4"/>
    <w:rsid w:val="002A7D96"/>
    <w:rsid w:val="002B06ED"/>
    <w:rsid w:val="002B177D"/>
    <w:rsid w:val="002B3486"/>
    <w:rsid w:val="002B39D7"/>
    <w:rsid w:val="002B3C76"/>
    <w:rsid w:val="002B4E92"/>
    <w:rsid w:val="002B594E"/>
    <w:rsid w:val="002B6D7E"/>
    <w:rsid w:val="002B6DDE"/>
    <w:rsid w:val="002C0457"/>
    <w:rsid w:val="002C3D1E"/>
    <w:rsid w:val="002C472A"/>
    <w:rsid w:val="002C4D74"/>
    <w:rsid w:val="002C528B"/>
    <w:rsid w:val="002C7A88"/>
    <w:rsid w:val="002D076F"/>
    <w:rsid w:val="002D0DE3"/>
    <w:rsid w:val="002D1BAF"/>
    <w:rsid w:val="002D27DD"/>
    <w:rsid w:val="002D2D06"/>
    <w:rsid w:val="002D3AE9"/>
    <w:rsid w:val="002D4831"/>
    <w:rsid w:val="002D487B"/>
    <w:rsid w:val="002D5619"/>
    <w:rsid w:val="002D6916"/>
    <w:rsid w:val="002D69D0"/>
    <w:rsid w:val="002D78B8"/>
    <w:rsid w:val="002D7C46"/>
    <w:rsid w:val="002E01A9"/>
    <w:rsid w:val="002E2E33"/>
    <w:rsid w:val="002E30A9"/>
    <w:rsid w:val="002E3FA7"/>
    <w:rsid w:val="002E417E"/>
    <w:rsid w:val="002E41AE"/>
    <w:rsid w:val="002E54C6"/>
    <w:rsid w:val="002E5DBF"/>
    <w:rsid w:val="002E6BFB"/>
    <w:rsid w:val="002E79DE"/>
    <w:rsid w:val="002F0311"/>
    <w:rsid w:val="002F0D7A"/>
    <w:rsid w:val="002F140C"/>
    <w:rsid w:val="002F1DAC"/>
    <w:rsid w:val="002F245D"/>
    <w:rsid w:val="002F28CA"/>
    <w:rsid w:val="002F3D8F"/>
    <w:rsid w:val="002F427E"/>
    <w:rsid w:val="002F4FC3"/>
    <w:rsid w:val="002F5368"/>
    <w:rsid w:val="002F560F"/>
    <w:rsid w:val="002F5D75"/>
    <w:rsid w:val="002F6185"/>
    <w:rsid w:val="002F63EB"/>
    <w:rsid w:val="002F71D5"/>
    <w:rsid w:val="003001BE"/>
    <w:rsid w:val="003003C5"/>
    <w:rsid w:val="0030067B"/>
    <w:rsid w:val="00300D82"/>
    <w:rsid w:val="00300FF3"/>
    <w:rsid w:val="00301D86"/>
    <w:rsid w:val="00302BE1"/>
    <w:rsid w:val="0030381D"/>
    <w:rsid w:val="00303BF8"/>
    <w:rsid w:val="00303ECD"/>
    <w:rsid w:val="0030449E"/>
    <w:rsid w:val="00304E05"/>
    <w:rsid w:val="003053F8"/>
    <w:rsid w:val="00306581"/>
    <w:rsid w:val="003109CA"/>
    <w:rsid w:val="00310F9B"/>
    <w:rsid w:val="003114FD"/>
    <w:rsid w:val="00311F58"/>
    <w:rsid w:val="00312CDB"/>
    <w:rsid w:val="00313325"/>
    <w:rsid w:val="00314E5B"/>
    <w:rsid w:val="003167BC"/>
    <w:rsid w:val="00316892"/>
    <w:rsid w:val="003172A9"/>
    <w:rsid w:val="003204C4"/>
    <w:rsid w:val="00320F37"/>
    <w:rsid w:val="00322953"/>
    <w:rsid w:val="00322C49"/>
    <w:rsid w:val="003230B9"/>
    <w:rsid w:val="00325D22"/>
    <w:rsid w:val="003260EF"/>
    <w:rsid w:val="00330BFC"/>
    <w:rsid w:val="00331FB8"/>
    <w:rsid w:val="00332991"/>
    <w:rsid w:val="00333562"/>
    <w:rsid w:val="00334552"/>
    <w:rsid w:val="00334B8E"/>
    <w:rsid w:val="003370F7"/>
    <w:rsid w:val="00340E0A"/>
    <w:rsid w:val="00340FC6"/>
    <w:rsid w:val="00341E7A"/>
    <w:rsid w:val="00342828"/>
    <w:rsid w:val="003442CE"/>
    <w:rsid w:val="00344663"/>
    <w:rsid w:val="003446B3"/>
    <w:rsid w:val="00345949"/>
    <w:rsid w:val="00345CF4"/>
    <w:rsid w:val="0034649D"/>
    <w:rsid w:val="003502B1"/>
    <w:rsid w:val="003507A4"/>
    <w:rsid w:val="0035273E"/>
    <w:rsid w:val="003528F9"/>
    <w:rsid w:val="00352B3E"/>
    <w:rsid w:val="0035310C"/>
    <w:rsid w:val="00353382"/>
    <w:rsid w:val="00355FE9"/>
    <w:rsid w:val="0035692E"/>
    <w:rsid w:val="00362B4F"/>
    <w:rsid w:val="00362D0E"/>
    <w:rsid w:val="00362E9C"/>
    <w:rsid w:val="00366936"/>
    <w:rsid w:val="00367277"/>
    <w:rsid w:val="003706EA"/>
    <w:rsid w:val="00370892"/>
    <w:rsid w:val="00371966"/>
    <w:rsid w:val="00372C91"/>
    <w:rsid w:val="0037499C"/>
    <w:rsid w:val="0037501F"/>
    <w:rsid w:val="0038112D"/>
    <w:rsid w:val="00383D12"/>
    <w:rsid w:val="003848FC"/>
    <w:rsid w:val="00384FD9"/>
    <w:rsid w:val="003853EF"/>
    <w:rsid w:val="00385F69"/>
    <w:rsid w:val="00390C24"/>
    <w:rsid w:val="00391B01"/>
    <w:rsid w:val="00392113"/>
    <w:rsid w:val="00392608"/>
    <w:rsid w:val="00392F78"/>
    <w:rsid w:val="00393711"/>
    <w:rsid w:val="00394FB0"/>
    <w:rsid w:val="00395301"/>
    <w:rsid w:val="003955CA"/>
    <w:rsid w:val="00395B15"/>
    <w:rsid w:val="00395E16"/>
    <w:rsid w:val="0039791B"/>
    <w:rsid w:val="00397CB6"/>
    <w:rsid w:val="003A14C8"/>
    <w:rsid w:val="003A3092"/>
    <w:rsid w:val="003A394C"/>
    <w:rsid w:val="003A4D05"/>
    <w:rsid w:val="003A5DB1"/>
    <w:rsid w:val="003A6B9B"/>
    <w:rsid w:val="003A7700"/>
    <w:rsid w:val="003A782B"/>
    <w:rsid w:val="003B0AED"/>
    <w:rsid w:val="003B1068"/>
    <w:rsid w:val="003B152C"/>
    <w:rsid w:val="003B157B"/>
    <w:rsid w:val="003B3022"/>
    <w:rsid w:val="003B3607"/>
    <w:rsid w:val="003B55F1"/>
    <w:rsid w:val="003B6F6F"/>
    <w:rsid w:val="003B7212"/>
    <w:rsid w:val="003B7624"/>
    <w:rsid w:val="003C03DE"/>
    <w:rsid w:val="003C2829"/>
    <w:rsid w:val="003C2BB1"/>
    <w:rsid w:val="003C2ECD"/>
    <w:rsid w:val="003C340E"/>
    <w:rsid w:val="003C3C39"/>
    <w:rsid w:val="003C50E7"/>
    <w:rsid w:val="003C586E"/>
    <w:rsid w:val="003C7ECA"/>
    <w:rsid w:val="003D008D"/>
    <w:rsid w:val="003D2192"/>
    <w:rsid w:val="003D2406"/>
    <w:rsid w:val="003D4C4B"/>
    <w:rsid w:val="003D5A25"/>
    <w:rsid w:val="003E08CF"/>
    <w:rsid w:val="003E28D9"/>
    <w:rsid w:val="003E407D"/>
    <w:rsid w:val="003E51EE"/>
    <w:rsid w:val="003E5348"/>
    <w:rsid w:val="003E7882"/>
    <w:rsid w:val="003E7D1A"/>
    <w:rsid w:val="003F020E"/>
    <w:rsid w:val="003F196C"/>
    <w:rsid w:val="003F45D7"/>
    <w:rsid w:val="003F4B83"/>
    <w:rsid w:val="003F4BFE"/>
    <w:rsid w:val="003F5D0F"/>
    <w:rsid w:val="0040061D"/>
    <w:rsid w:val="004017BF"/>
    <w:rsid w:val="00401D54"/>
    <w:rsid w:val="00406D6F"/>
    <w:rsid w:val="00406D79"/>
    <w:rsid w:val="00406F5A"/>
    <w:rsid w:val="00407F2F"/>
    <w:rsid w:val="00411747"/>
    <w:rsid w:val="0041197D"/>
    <w:rsid w:val="00413F0D"/>
    <w:rsid w:val="004148A5"/>
    <w:rsid w:val="0041492C"/>
    <w:rsid w:val="004153D3"/>
    <w:rsid w:val="00416F34"/>
    <w:rsid w:val="00417827"/>
    <w:rsid w:val="00417B8F"/>
    <w:rsid w:val="00421847"/>
    <w:rsid w:val="0042189E"/>
    <w:rsid w:val="00421CC5"/>
    <w:rsid w:val="00423C39"/>
    <w:rsid w:val="00425439"/>
    <w:rsid w:val="00425FCA"/>
    <w:rsid w:val="0043044C"/>
    <w:rsid w:val="0043390F"/>
    <w:rsid w:val="00434C96"/>
    <w:rsid w:val="004365A3"/>
    <w:rsid w:val="00437BC6"/>
    <w:rsid w:val="0044048B"/>
    <w:rsid w:val="00440796"/>
    <w:rsid w:val="0044115F"/>
    <w:rsid w:val="00441BB1"/>
    <w:rsid w:val="00442935"/>
    <w:rsid w:val="004433DF"/>
    <w:rsid w:val="00443EE7"/>
    <w:rsid w:val="00445501"/>
    <w:rsid w:val="00445E60"/>
    <w:rsid w:val="00446519"/>
    <w:rsid w:val="00446AEF"/>
    <w:rsid w:val="0044738C"/>
    <w:rsid w:val="00450A9B"/>
    <w:rsid w:val="00451E58"/>
    <w:rsid w:val="00453297"/>
    <w:rsid w:val="004535BA"/>
    <w:rsid w:val="00453DCA"/>
    <w:rsid w:val="00454017"/>
    <w:rsid w:val="00454C92"/>
    <w:rsid w:val="00454CBB"/>
    <w:rsid w:val="0045534C"/>
    <w:rsid w:val="004553AF"/>
    <w:rsid w:val="00456248"/>
    <w:rsid w:val="0045659D"/>
    <w:rsid w:val="004572A3"/>
    <w:rsid w:val="00460134"/>
    <w:rsid w:val="00460783"/>
    <w:rsid w:val="00460A07"/>
    <w:rsid w:val="00460F53"/>
    <w:rsid w:val="00461379"/>
    <w:rsid w:val="00462089"/>
    <w:rsid w:val="0046256F"/>
    <w:rsid w:val="0046259E"/>
    <w:rsid w:val="004635A6"/>
    <w:rsid w:val="00464BC4"/>
    <w:rsid w:val="00466E5A"/>
    <w:rsid w:val="004730A0"/>
    <w:rsid w:val="00474A71"/>
    <w:rsid w:val="0047572F"/>
    <w:rsid w:val="004765E2"/>
    <w:rsid w:val="00476C00"/>
    <w:rsid w:val="0048093B"/>
    <w:rsid w:val="004809E7"/>
    <w:rsid w:val="00480ED1"/>
    <w:rsid w:val="00481000"/>
    <w:rsid w:val="004820DA"/>
    <w:rsid w:val="004826BA"/>
    <w:rsid w:val="00482E41"/>
    <w:rsid w:val="00483F92"/>
    <w:rsid w:val="004848E4"/>
    <w:rsid w:val="0048494C"/>
    <w:rsid w:val="004854F3"/>
    <w:rsid w:val="0048619F"/>
    <w:rsid w:val="00486830"/>
    <w:rsid w:val="00486C83"/>
    <w:rsid w:val="00493201"/>
    <w:rsid w:val="00495F35"/>
    <w:rsid w:val="004968EA"/>
    <w:rsid w:val="00496C5D"/>
    <w:rsid w:val="00497BFA"/>
    <w:rsid w:val="004A0366"/>
    <w:rsid w:val="004A0878"/>
    <w:rsid w:val="004A20C4"/>
    <w:rsid w:val="004A26D4"/>
    <w:rsid w:val="004A3EE9"/>
    <w:rsid w:val="004A4CFB"/>
    <w:rsid w:val="004A5080"/>
    <w:rsid w:val="004A5A61"/>
    <w:rsid w:val="004A6148"/>
    <w:rsid w:val="004A63D7"/>
    <w:rsid w:val="004A72C9"/>
    <w:rsid w:val="004A7469"/>
    <w:rsid w:val="004B0CE4"/>
    <w:rsid w:val="004B0D71"/>
    <w:rsid w:val="004B4BEE"/>
    <w:rsid w:val="004B4CD9"/>
    <w:rsid w:val="004B5608"/>
    <w:rsid w:val="004C071A"/>
    <w:rsid w:val="004C33B3"/>
    <w:rsid w:val="004C33E2"/>
    <w:rsid w:val="004C3549"/>
    <w:rsid w:val="004C3A20"/>
    <w:rsid w:val="004C3B3C"/>
    <w:rsid w:val="004C586F"/>
    <w:rsid w:val="004C669C"/>
    <w:rsid w:val="004C77AC"/>
    <w:rsid w:val="004C7B6C"/>
    <w:rsid w:val="004D3A31"/>
    <w:rsid w:val="004D45AC"/>
    <w:rsid w:val="004D4D61"/>
    <w:rsid w:val="004D4F75"/>
    <w:rsid w:val="004D5328"/>
    <w:rsid w:val="004D6C3C"/>
    <w:rsid w:val="004E1863"/>
    <w:rsid w:val="004E2752"/>
    <w:rsid w:val="004E5084"/>
    <w:rsid w:val="004E61AB"/>
    <w:rsid w:val="004E7750"/>
    <w:rsid w:val="004E7E9B"/>
    <w:rsid w:val="004F049B"/>
    <w:rsid w:val="004F09A8"/>
    <w:rsid w:val="004F13A3"/>
    <w:rsid w:val="004F2625"/>
    <w:rsid w:val="004F3389"/>
    <w:rsid w:val="004F3B1C"/>
    <w:rsid w:val="004F572B"/>
    <w:rsid w:val="004F6659"/>
    <w:rsid w:val="004F6D09"/>
    <w:rsid w:val="004F6DFE"/>
    <w:rsid w:val="004F722A"/>
    <w:rsid w:val="004F73FC"/>
    <w:rsid w:val="004F7FCD"/>
    <w:rsid w:val="00501E42"/>
    <w:rsid w:val="00503A9D"/>
    <w:rsid w:val="00505868"/>
    <w:rsid w:val="00505B20"/>
    <w:rsid w:val="00506859"/>
    <w:rsid w:val="005074A6"/>
    <w:rsid w:val="00507CA8"/>
    <w:rsid w:val="00507EE5"/>
    <w:rsid w:val="00510858"/>
    <w:rsid w:val="0051131F"/>
    <w:rsid w:val="00511D37"/>
    <w:rsid w:val="005122FD"/>
    <w:rsid w:val="00514CBA"/>
    <w:rsid w:val="00515AA7"/>
    <w:rsid w:val="00516F41"/>
    <w:rsid w:val="0051727E"/>
    <w:rsid w:val="0052045A"/>
    <w:rsid w:val="00520516"/>
    <w:rsid w:val="0052146B"/>
    <w:rsid w:val="00522C06"/>
    <w:rsid w:val="00524B45"/>
    <w:rsid w:val="005268D5"/>
    <w:rsid w:val="0052756E"/>
    <w:rsid w:val="00527FD1"/>
    <w:rsid w:val="005307C5"/>
    <w:rsid w:val="00532144"/>
    <w:rsid w:val="00533185"/>
    <w:rsid w:val="00534483"/>
    <w:rsid w:val="00534C13"/>
    <w:rsid w:val="0053577F"/>
    <w:rsid w:val="00535801"/>
    <w:rsid w:val="0053627D"/>
    <w:rsid w:val="005368F6"/>
    <w:rsid w:val="0053705F"/>
    <w:rsid w:val="00540861"/>
    <w:rsid w:val="00541A5C"/>
    <w:rsid w:val="005425C9"/>
    <w:rsid w:val="00542766"/>
    <w:rsid w:val="00544814"/>
    <w:rsid w:val="00545FB0"/>
    <w:rsid w:val="00546858"/>
    <w:rsid w:val="00547129"/>
    <w:rsid w:val="0054798F"/>
    <w:rsid w:val="00547F78"/>
    <w:rsid w:val="00550492"/>
    <w:rsid w:val="005517B4"/>
    <w:rsid w:val="005525E1"/>
    <w:rsid w:val="005528F4"/>
    <w:rsid w:val="00552F1D"/>
    <w:rsid w:val="0055355B"/>
    <w:rsid w:val="00555751"/>
    <w:rsid w:val="00555B59"/>
    <w:rsid w:val="00555C03"/>
    <w:rsid w:val="005570BD"/>
    <w:rsid w:val="00557498"/>
    <w:rsid w:val="005575F0"/>
    <w:rsid w:val="0056109D"/>
    <w:rsid w:val="00561C7F"/>
    <w:rsid w:val="00564434"/>
    <w:rsid w:val="0056534F"/>
    <w:rsid w:val="00570925"/>
    <w:rsid w:val="00570B59"/>
    <w:rsid w:val="005715BF"/>
    <w:rsid w:val="005717FE"/>
    <w:rsid w:val="00573A44"/>
    <w:rsid w:val="005744AB"/>
    <w:rsid w:val="00574E41"/>
    <w:rsid w:val="00575028"/>
    <w:rsid w:val="005769E5"/>
    <w:rsid w:val="00576DD3"/>
    <w:rsid w:val="0057715A"/>
    <w:rsid w:val="00577AD5"/>
    <w:rsid w:val="0058120C"/>
    <w:rsid w:val="00581B5C"/>
    <w:rsid w:val="005825F2"/>
    <w:rsid w:val="00584098"/>
    <w:rsid w:val="00584FC7"/>
    <w:rsid w:val="005850E4"/>
    <w:rsid w:val="0058590E"/>
    <w:rsid w:val="00586929"/>
    <w:rsid w:val="00586EED"/>
    <w:rsid w:val="005870CB"/>
    <w:rsid w:val="00587D70"/>
    <w:rsid w:val="00587DE7"/>
    <w:rsid w:val="00587EF7"/>
    <w:rsid w:val="00591C91"/>
    <w:rsid w:val="005927F7"/>
    <w:rsid w:val="00593C5D"/>
    <w:rsid w:val="0059557A"/>
    <w:rsid w:val="00596D90"/>
    <w:rsid w:val="005979B7"/>
    <w:rsid w:val="00597A4A"/>
    <w:rsid w:val="00597C22"/>
    <w:rsid w:val="005A095C"/>
    <w:rsid w:val="005A2AB8"/>
    <w:rsid w:val="005A30E1"/>
    <w:rsid w:val="005A6062"/>
    <w:rsid w:val="005A695B"/>
    <w:rsid w:val="005A6A56"/>
    <w:rsid w:val="005A7C6D"/>
    <w:rsid w:val="005A7D72"/>
    <w:rsid w:val="005A7DFA"/>
    <w:rsid w:val="005B0287"/>
    <w:rsid w:val="005B02D9"/>
    <w:rsid w:val="005B0B0A"/>
    <w:rsid w:val="005B1017"/>
    <w:rsid w:val="005B1C12"/>
    <w:rsid w:val="005B3055"/>
    <w:rsid w:val="005B56B7"/>
    <w:rsid w:val="005B56CC"/>
    <w:rsid w:val="005B5947"/>
    <w:rsid w:val="005B5961"/>
    <w:rsid w:val="005B5B73"/>
    <w:rsid w:val="005B6A85"/>
    <w:rsid w:val="005C01C9"/>
    <w:rsid w:val="005C029D"/>
    <w:rsid w:val="005C09CB"/>
    <w:rsid w:val="005C0F0F"/>
    <w:rsid w:val="005C1823"/>
    <w:rsid w:val="005C1E6F"/>
    <w:rsid w:val="005C37D2"/>
    <w:rsid w:val="005C3E9D"/>
    <w:rsid w:val="005C5337"/>
    <w:rsid w:val="005C5DE0"/>
    <w:rsid w:val="005C6285"/>
    <w:rsid w:val="005C62BC"/>
    <w:rsid w:val="005C694D"/>
    <w:rsid w:val="005C6F4B"/>
    <w:rsid w:val="005C7A2F"/>
    <w:rsid w:val="005C7BEE"/>
    <w:rsid w:val="005C7C1E"/>
    <w:rsid w:val="005D1558"/>
    <w:rsid w:val="005D275A"/>
    <w:rsid w:val="005D28CB"/>
    <w:rsid w:val="005D47BC"/>
    <w:rsid w:val="005D6E0E"/>
    <w:rsid w:val="005D7D94"/>
    <w:rsid w:val="005E01A9"/>
    <w:rsid w:val="005E062D"/>
    <w:rsid w:val="005E1192"/>
    <w:rsid w:val="005E194D"/>
    <w:rsid w:val="005E2896"/>
    <w:rsid w:val="005E5E6F"/>
    <w:rsid w:val="005E60B0"/>
    <w:rsid w:val="005E683A"/>
    <w:rsid w:val="005E71F9"/>
    <w:rsid w:val="005F0B14"/>
    <w:rsid w:val="005F11D2"/>
    <w:rsid w:val="005F1C27"/>
    <w:rsid w:val="005F2BAA"/>
    <w:rsid w:val="005F2C54"/>
    <w:rsid w:val="005F2E41"/>
    <w:rsid w:val="005F657C"/>
    <w:rsid w:val="005F79F4"/>
    <w:rsid w:val="00600C79"/>
    <w:rsid w:val="00600DDB"/>
    <w:rsid w:val="00601011"/>
    <w:rsid w:val="00601017"/>
    <w:rsid w:val="00601257"/>
    <w:rsid w:val="00603F15"/>
    <w:rsid w:val="00603F19"/>
    <w:rsid w:val="006057EC"/>
    <w:rsid w:val="0060692D"/>
    <w:rsid w:val="0060778A"/>
    <w:rsid w:val="00610134"/>
    <w:rsid w:val="006105F4"/>
    <w:rsid w:val="00610B04"/>
    <w:rsid w:val="006137EC"/>
    <w:rsid w:val="00613E7A"/>
    <w:rsid w:val="00626853"/>
    <w:rsid w:val="00627499"/>
    <w:rsid w:val="0063042F"/>
    <w:rsid w:val="00631E55"/>
    <w:rsid w:val="00633EBC"/>
    <w:rsid w:val="00636F66"/>
    <w:rsid w:val="006372C3"/>
    <w:rsid w:val="00640C77"/>
    <w:rsid w:val="00640D64"/>
    <w:rsid w:val="0064146D"/>
    <w:rsid w:val="00641BFB"/>
    <w:rsid w:val="00642334"/>
    <w:rsid w:val="00643743"/>
    <w:rsid w:val="006450A2"/>
    <w:rsid w:val="00645E1C"/>
    <w:rsid w:val="006471E2"/>
    <w:rsid w:val="006473B4"/>
    <w:rsid w:val="00650424"/>
    <w:rsid w:val="0065147E"/>
    <w:rsid w:val="0065161A"/>
    <w:rsid w:val="0065192A"/>
    <w:rsid w:val="0065386B"/>
    <w:rsid w:val="006542EF"/>
    <w:rsid w:val="00654795"/>
    <w:rsid w:val="00656CB9"/>
    <w:rsid w:val="006579FB"/>
    <w:rsid w:val="00657B57"/>
    <w:rsid w:val="0066018B"/>
    <w:rsid w:val="0066045F"/>
    <w:rsid w:val="0066065E"/>
    <w:rsid w:val="00660771"/>
    <w:rsid w:val="006620C3"/>
    <w:rsid w:val="006626BC"/>
    <w:rsid w:val="006626F5"/>
    <w:rsid w:val="00663255"/>
    <w:rsid w:val="00663498"/>
    <w:rsid w:val="0066554F"/>
    <w:rsid w:val="006655CE"/>
    <w:rsid w:val="00665890"/>
    <w:rsid w:val="0066682E"/>
    <w:rsid w:val="00667DD6"/>
    <w:rsid w:val="0067018C"/>
    <w:rsid w:val="0067186A"/>
    <w:rsid w:val="00671D1A"/>
    <w:rsid w:val="006724B0"/>
    <w:rsid w:val="00672680"/>
    <w:rsid w:val="00672A55"/>
    <w:rsid w:val="00676030"/>
    <w:rsid w:val="00676C00"/>
    <w:rsid w:val="006801C3"/>
    <w:rsid w:val="00682110"/>
    <w:rsid w:val="006827D9"/>
    <w:rsid w:val="006830C1"/>
    <w:rsid w:val="006838DB"/>
    <w:rsid w:val="006843B4"/>
    <w:rsid w:val="006876F1"/>
    <w:rsid w:val="006972BE"/>
    <w:rsid w:val="00697CFB"/>
    <w:rsid w:val="00697DC9"/>
    <w:rsid w:val="006A0C36"/>
    <w:rsid w:val="006A10F4"/>
    <w:rsid w:val="006A234B"/>
    <w:rsid w:val="006A3E74"/>
    <w:rsid w:val="006A4A11"/>
    <w:rsid w:val="006A4CAE"/>
    <w:rsid w:val="006A57F9"/>
    <w:rsid w:val="006A5A2A"/>
    <w:rsid w:val="006A5C43"/>
    <w:rsid w:val="006A6F0F"/>
    <w:rsid w:val="006A7DF6"/>
    <w:rsid w:val="006B351C"/>
    <w:rsid w:val="006B6D42"/>
    <w:rsid w:val="006B7BAB"/>
    <w:rsid w:val="006C004A"/>
    <w:rsid w:val="006C024B"/>
    <w:rsid w:val="006C0CEB"/>
    <w:rsid w:val="006C1718"/>
    <w:rsid w:val="006C3AA7"/>
    <w:rsid w:val="006C3E3C"/>
    <w:rsid w:val="006C4525"/>
    <w:rsid w:val="006C4EEB"/>
    <w:rsid w:val="006C4F67"/>
    <w:rsid w:val="006C50AA"/>
    <w:rsid w:val="006C6FFB"/>
    <w:rsid w:val="006D028D"/>
    <w:rsid w:val="006D069A"/>
    <w:rsid w:val="006D3F86"/>
    <w:rsid w:val="006D3FD6"/>
    <w:rsid w:val="006D4279"/>
    <w:rsid w:val="006D4E10"/>
    <w:rsid w:val="006D5729"/>
    <w:rsid w:val="006D617F"/>
    <w:rsid w:val="006E272C"/>
    <w:rsid w:val="006E2F66"/>
    <w:rsid w:val="006E4221"/>
    <w:rsid w:val="006E63D7"/>
    <w:rsid w:val="006E7602"/>
    <w:rsid w:val="006F12A2"/>
    <w:rsid w:val="006F1A9C"/>
    <w:rsid w:val="006F3274"/>
    <w:rsid w:val="006F72BB"/>
    <w:rsid w:val="006F7F48"/>
    <w:rsid w:val="00701576"/>
    <w:rsid w:val="00701B72"/>
    <w:rsid w:val="007026B1"/>
    <w:rsid w:val="00702C5B"/>
    <w:rsid w:val="00702D03"/>
    <w:rsid w:val="007037A2"/>
    <w:rsid w:val="00704D93"/>
    <w:rsid w:val="00706032"/>
    <w:rsid w:val="00706BC6"/>
    <w:rsid w:val="00710327"/>
    <w:rsid w:val="007103A6"/>
    <w:rsid w:val="007110B4"/>
    <w:rsid w:val="00711454"/>
    <w:rsid w:val="00711F7F"/>
    <w:rsid w:val="00712411"/>
    <w:rsid w:val="00712A84"/>
    <w:rsid w:val="007136D0"/>
    <w:rsid w:val="00714984"/>
    <w:rsid w:val="00714BFE"/>
    <w:rsid w:val="00714D1F"/>
    <w:rsid w:val="00715440"/>
    <w:rsid w:val="00716546"/>
    <w:rsid w:val="00716D27"/>
    <w:rsid w:val="00717D48"/>
    <w:rsid w:val="00720DD6"/>
    <w:rsid w:val="00720FFF"/>
    <w:rsid w:val="00721921"/>
    <w:rsid w:val="00722A81"/>
    <w:rsid w:val="00722F7F"/>
    <w:rsid w:val="00723A6B"/>
    <w:rsid w:val="007249B7"/>
    <w:rsid w:val="00724DA0"/>
    <w:rsid w:val="0072542C"/>
    <w:rsid w:val="00725A6D"/>
    <w:rsid w:val="00725E14"/>
    <w:rsid w:val="007277AE"/>
    <w:rsid w:val="00727B37"/>
    <w:rsid w:val="00727B66"/>
    <w:rsid w:val="00730125"/>
    <w:rsid w:val="00730F9C"/>
    <w:rsid w:val="0073204F"/>
    <w:rsid w:val="00732B0A"/>
    <w:rsid w:val="00733115"/>
    <w:rsid w:val="007332DB"/>
    <w:rsid w:val="00734516"/>
    <w:rsid w:val="00734943"/>
    <w:rsid w:val="00734B65"/>
    <w:rsid w:val="00736DCA"/>
    <w:rsid w:val="0073794F"/>
    <w:rsid w:val="00740D60"/>
    <w:rsid w:val="00740EAE"/>
    <w:rsid w:val="00741FF8"/>
    <w:rsid w:val="00742019"/>
    <w:rsid w:val="007446CF"/>
    <w:rsid w:val="00745829"/>
    <w:rsid w:val="00746E4E"/>
    <w:rsid w:val="00750BC8"/>
    <w:rsid w:val="007519FE"/>
    <w:rsid w:val="00751C02"/>
    <w:rsid w:val="007526F5"/>
    <w:rsid w:val="00752C45"/>
    <w:rsid w:val="00753374"/>
    <w:rsid w:val="00753EE4"/>
    <w:rsid w:val="00755F7C"/>
    <w:rsid w:val="0075741B"/>
    <w:rsid w:val="007575B3"/>
    <w:rsid w:val="00757928"/>
    <w:rsid w:val="00757D0A"/>
    <w:rsid w:val="00757FC9"/>
    <w:rsid w:val="00762438"/>
    <w:rsid w:val="007626C5"/>
    <w:rsid w:val="007628B2"/>
    <w:rsid w:val="00762D28"/>
    <w:rsid w:val="00765FF0"/>
    <w:rsid w:val="00767C84"/>
    <w:rsid w:val="00770099"/>
    <w:rsid w:val="00770A8F"/>
    <w:rsid w:val="00770D91"/>
    <w:rsid w:val="0077139F"/>
    <w:rsid w:val="007718E1"/>
    <w:rsid w:val="00771F47"/>
    <w:rsid w:val="00773083"/>
    <w:rsid w:val="007732AA"/>
    <w:rsid w:val="00773D3C"/>
    <w:rsid w:val="00774C90"/>
    <w:rsid w:val="007754E0"/>
    <w:rsid w:val="00775B89"/>
    <w:rsid w:val="0078001B"/>
    <w:rsid w:val="00782189"/>
    <w:rsid w:val="0078280E"/>
    <w:rsid w:val="007836EC"/>
    <w:rsid w:val="0078501E"/>
    <w:rsid w:val="00787089"/>
    <w:rsid w:val="00787D22"/>
    <w:rsid w:val="00790542"/>
    <w:rsid w:val="00790B98"/>
    <w:rsid w:val="00790CAA"/>
    <w:rsid w:val="007910FF"/>
    <w:rsid w:val="0079211C"/>
    <w:rsid w:val="007933C8"/>
    <w:rsid w:val="0079637E"/>
    <w:rsid w:val="00797780"/>
    <w:rsid w:val="007A0494"/>
    <w:rsid w:val="007A0996"/>
    <w:rsid w:val="007A25D0"/>
    <w:rsid w:val="007A4B18"/>
    <w:rsid w:val="007A79AC"/>
    <w:rsid w:val="007B0A53"/>
    <w:rsid w:val="007B0F55"/>
    <w:rsid w:val="007B100D"/>
    <w:rsid w:val="007B22AB"/>
    <w:rsid w:val="007B2FE1"/>
    <w:rsid w:val="007B440C"/>
    <w:rsid w:val="007C01BA"/>
    <w:rsid w:val="007C0848"/>
    <w:rsid w:val="007C2630"/>
    <w:rsid w:val="007C332F"/>
    <w:rsid w:val="007C4501"/>
    <w:rsid w:val="007C4C14"/>
    <w:rsid w:val="007C5951"/>
    <w:rsid w:val="007C5D6B"/>
    <w:rsid w:val="007D1BE1"/>
    <w:rsid w:val="007D3438"/>
    <w:rsid w:val="007D547A"/>
    <w:rsid w:val="007D61A7"/>
    <w:rsid w:val="007E0F1B"/>
    <w:rsid w:val="007E1567"/>
    <w:rsid w:val="007E1B5A"/>
    <w:rsid w:val="007E1E69"/>
    <w:rsid w:val="007E1E99"/>
    <w:rsid w:val="007E21A7"/>
    <w:rsid w:val="007E29D8"/>
    <w:rsid w:val="007E36BA"/>
    <w:rsid w:val="007E4A5E"/>
    <w:rsid w:val="007E4D8F"/>
    <w:rsid w:val="007E4E93"/>
    <w:rsid w:val="007E5698"/>
    <w:rsid w:val="007E58B7"/>
    <w:rsid w:val="007E5E89"/>
    <w:rsid w:val="007E6996"/>
    <w:rsid w:val="007E706B"/>
    <w:rsid w:val="007E7ED9"/>
    <w:rsid w:val="007F0423"/>
    <w:rsid w:val="007F2436"/>
    <w:rsid w:val="007F265B"/>
    <w:rsid w:val="007F2F3E"/>
    <w:rsid w:val="007F361E"/>
    <w:rsid w:val="007F3EB0"/>
    <w:rsid w:val="007F5DE8"/>
    <w:rsid w:val="008002BF"/>
    <w:rsid w:val="008004A8"/>
    <w:rsid w:val="0080206B"/>
    <w:rsid w:val="00802738"/>
    <w:rsid w:val="00803422"/>
    <w:rsid w:val="00803784"/>
    <w:rsid w:val="008037DC"/>
    <w:rsid w:val="00805B34"/>
    <w:rsid w:val="00806DFC"/>
    <w:rsid w:val="00807555"/>
    <w:rsid w:val="008079FA"/>
    <w:rsid w:val="00810BBF"/>
    <w:rsid w:val="008113BA"/>
    <w:rsid w:val="0081213B"/>
    <w:rsid w:val="00812244"/>
    <w:rsid w:val="00812472"/>
    <w:rsid w:val="0081340F"/>
    <w:rsid w:val="008134B0"/>
    <w:rsid w:val="00813544"/>
    <w:rsid w:val="00814E74"/>
    <w:rsid w:val="008167BC"/>
    <w:rsid w:val="0081704F"/>
    <w:rsid w:val="00817483"/>
    <w:rsid w:val="00817F74"/>
    <w:rsid w:val="0082153E"/>
    <w:rsid w:val="00822376"/>
    <w:rsid w:val="008227FA"/>
    <w:rsid w:val="00822908"/>
    <w:rsid w:val="008246CA"/>
    <w:rsid w:val="008246FA"/>
    <w:rsid w:val="00824E84"/>
    <w:rsid w:val="008274ED"/>
    <w:rsid w:val="00831CB9"/>
    <w:rsid w:val="00831D47"/>
    <w:rsid w:val="00831E44"/>
    <w:rsid w:val="0083688D"/>
    <w:rsid w:val="00836E6B"/>
    <w:rsid w:val="008372E1"/>
    <w:rsid w:val="008378FF"/>
    <w:rsid w:val="00840C83"/>
    <w:rsid w:val="00840FF8"/>
    <w:rsid w:val="008416C9"/>
    <w:rsid w:val="008420E7"/>
    <w:rsid w:val="0084212A"/>
    <w:rsid w:val="00843A4E"/>
    <w:rsid w:val="00844B05"/>
    <w:rsid w:val="0084507A"/>
    <w:rsid w:val="008458C7"/>
    <w:rsid w:val="0084682C"/>
    <w:rsid w:val="00850A44"/>
    <w:rsid w:val="00850C20"/>
    <w:rsid w:val="0085148F"/>
    <w:rsid w:val="00851F8C"/>
    <w:rsid w:val="008529E8"/>
    <w:rsid w:val="00852A7A"/>
    <w:rsid w:val="00853656"/>
    <w:rsid w:val="00854306"/>
    <w:rsid w:val="008543B5"/>
    <w:rsid w:val="0085458E"/>
    <w:rsid w:val="00854D38"/>
    <w:rsid w:val="0085651A"/>
    <w:rsid w:val="00857F75"/>
    <w:rsid w:val="00860616"/>
    <w:rsid w:val="00861B63"/>
    <w:rsid w:val="00862585"/>
    <w:rsid w:val="008648BD"/>
    <w:rsid w:val="00872C42"/>
    <w:rsid w:val="00873A1F"/>
    <w:rsid w:val="00873DDC"/>
    <w:rsid w:val="00875240"/>
    <w:rsid w:val="00875902"/>
    <w:rsid w:val="00876693"/>
    <w:rsid w:val="0087763F"/>
    <w:rsid w:val="00880095"/>
    <w:rsid w:val="008800BB"/>
    <w:rsid w:val="0088119D"/>
    <w:rsid w:val="008859E9"/>
    <w:rsid w:val="00886006"/>
    <w:rsid w:val="008869EC"/>
    <w:rsid w:val="00887221"/>
    <w:rsid w:val="00887BB9"/>
    <w:rsid w:val="00887F0F"/>
    <w:rsid w:val="00890257"/>
    <w:rsid w:val="00890784"/>
    <w:rsid w:val="00891C1C"/>
    <w:rsid w:val="008924F1"/>
    <w:rsid w:val="00892BE6"/>
    <w:rsid w:val="00893A8A"/>
    <w:rsid w:val="00893A92"/>
    <w:rsid w:val="00893D16"/>
    <w:rsid w:val="00894D2E"/>
    <w:rsid w:val="00895410"/>
    <w:rsid w:val="00896359"/>
    <w:rsid w:val="00896A41"/>
    <w:rsid w:val="00896F56"/>
    <w:rsid w:val="008A1920"/>
    <w:rsid w:val="008A30A3"/>
    <w:rsid w:val="008A51DD"/>
    <w:rsid w:val="008A54FD"/>
    <w:rsid w:val="008A5567"/>
    <w:rsid w:val="008A5F32"/>
    <w:rsid w:val="008A64B4"/>
    <w:rsid w:val="008A7094"/>
    <w:rsid w:val="008B1381"/>
    <w:rsid w:val="008B15F9"/>
    <w:rsid w:val="008B3F9E"/>
    <w:rsid w:val="008B4B01"/>
    <w:rsid w:val="008B54F5"/>
    <w:rsid w:val="008B6248"/>
    <w:rsid w:val="008B6C30"/>
    <w:rsid w:val="008B73ED"/>
    <w:rsid w:val="008B7A09"/>
    <w:rsid w:val="008C0207"/>
    <w:rsid w:val="008C0CCE"/>
    <w:rsid w:val="008C2659"/>
    <w:rsid w:val="008C2A7A"/>
    <w:rsid w:val="008C2E08"/>
    <w:rsid w:val="008C3908"/>
    <w:rsid w:val="008C3A04"/>
    <w:rsid w:val="008C46DC"/>
    <w:rsid w:val="008C54CE"/>
    <w:rsid w:val="008C55AE"/>
    <w:rsid w:val="008C58CC"/>
    <w:rsid w:val="008C5D76"/>
    <w:rsid w:val="008C6149"/>
    <w:rsid w:val="008D0A8F"/>
    <w:rsid w:val="008D10C5"/>
    <w:rsid w:val="008D23E7"/>
    <w:rsid w:val="008D3A2E"/>
    <w:rsid w:val="008D40BD"/>
    <w:rsid w:val="008D43BA"/>
    <w:rsid w:val="008D46F9"/>
    <w:rsid w:val="008D4B99"/>
    <w:rsid w:val="008D628E"/>
    <w:rsid w:val="008D6703"/>
    <w:rsid w:val="008D67A6"/>
    <w:rsid w:val="008D6D53"/>
    <w:rsid w:val="008E009A"/>
    <w:rsid w:val="008E013F"/>
    <w:rsid w:val="008E255D"/>
    <w:rsid w:val="008E2C74"/>
    <w:rsid w:val="008E5062"/>
    <w:rsid w:val="008E50B6"/>
    <w:rsid w:val="008E5732"/>
    <w:rsid w:val="008E5DE5"/>
    <w:rsid w:val="008E66AC"/>
    <w:rsid w:val="008E66EC"/>
    <w:rsid w:val="008F01FF"/>
    <w:rsid w:val="008F0D41"/>
    <w:rsid w:val="008F1636"/>
    <w:rsid w:val="008F1D70"/>
    <w:rsid w:val="008F23FC"/>
    <w:rsid w:val="008F2E3A"/>
    <w:rsid w:val="008F33B6"/>
    <w:rsid w:val="008F3673"/>
    <w:rsid w:val="008F4650"/>
    <w:rsid w:val="008F71AB"/>
    <w:rsid w:val="008F74FB"/>
    <w:rsid w:val="00900224"/>
    <w:rsid w:val="0090060F"/>
    <w:rsid w:val="00900D43"/>
    <w:rsid w:val="00900F8F"/>
    <w:rsid w:val="00903942"/>
    <w:rsid w:val="00904A0F"/>
    <w:rsid w:val="00905A9E"/>
    <w:rsid w:val="00905ABB"/>
    <w:rsid w:val="00911026"/>
    <w:rsid w:val="00912EA1"/>
    <w:rsid w:val="009131ED"/>
    <w:rsid w:val="009134E2"/>
    <w:rsid w:val="00913D3C"/>
    <w:rsid w:val="00913D8A"/>
    <w:rsid w:val="009140DB"/>
    <w:rsid w:val="0091582E"/>
    <w:rsid w:val="00916B45"/>
    <w:rsid w:val="009179B6"/>
    <w:rsid w:val="00922AB8"/>
    <w:rsid w:val="00924DC6"/>
    <w:rsid w:val="00925476"/>
    <w:rsid w:val="00926B36"/>
    <w:rsid w:val="00927D03"/>
    <w:rsid w:val="00927DEE"/>
    <w:rsid w:val="00930EBB"/>
    <w:rsid w:val="0093110A"/>
    <w:rsid w:val="0093174B"/>
    <w:rsid w:val="00931785"/>
    <w:rsid w:val="009325D7"/>
    <w:rsid w:val="009327AF"/>
    <w:rsid w:val="00932F00"/>
    <w:rsid w:val="00934470"/>
    <w:rsid w:val="0093529F"/>
    <w:rsid w:val="00936527"/>
    <w:rsid w:val="00936AA4"/>
    <w:rsid w:val="00940D82"/>
    <w:rsid w:val="00942578"/>
    <w:rsid w:val="00943704"/>
    <w:rsid w:val="0094457B"/>
    <w:rsid w:val="00945949"/>
    <w:rsid w:val="009462DF"/>
    <w:rsid w:val="00946646"/>
    <w:rsid w:val="00947032"/>
    <w:rsid w:val="009478D9"/>
    <w:rsid w:val="00947AA2"/>
    <w:rsid w:val="00947FC2"/>
    <w:rsid w:val="00951C4C"/>
    <w:rsid w:val="009529F2"/>
    <w:rsid w:val="009532B5"/>
    <w:rsid w:val="00953381"/>
    <w:rsid w:val="00953ACB"/>
    <w:rsid w:val="009561E9"/>
    <w:rsid w:val="00956B39"/>
    <w:rsid w:val="009578C2"/>
    <w:rsid w:val="009578ED"/>
    <w:rsid w:val="0096047D"/>
    <w:rsid w:val="0096119A"/>
    <w:rsid w:val="009613BA"/>
    <w:rsid w:val="009632C3"/>
    <w:rsid w:val="009647E6"/>
    <w:rsid w:val="00964C75"/>
    <w:rsid w:val="00965D25"/>
    <w:rsid w:val="00966696"/>
    <w:rsid w:val="009668B9"/>
    <w:rsid w:val="009675F1"/>
    <w:rsid w:val="00970817"/>
    <w:rsid w:val="00970C65"/>
    <w:rsid w:val="00970FA4"/>
    <w:rsid w:val="009713EB"/>
    <w:rsid w:val="00972FED"/>
    <w:rsid w:val="009733CD"/>
    <w:rsid w:val="00973DF6"/>
    <w:rsid w:val="00974D31"/>
    <w:rsid w:val="009757CE"/>
    <w:rsid w:val="00975ACF"/>
    <w:rsid w:val="00976C26"/>
    <w:rsid w:val="00977623"/>
    <w:rsid w:val="00977BF0"/>
    <w:rsid w:val="009828E6"/>
    <w:rsid w:val="00982EDB"/>
    <w:rsid w:val="00984ACC"/>
    <w:rsid w:val="009877E7"/>
    <w:rsid w:val="00990285"/>
    <w:rsid w:val="00990954"/>
    <w:rsid w:val="00990FC7"/>
    <w:rsid w:val="00993A9B"/>
    <w:rsid w:val="00993D59"/>
    <w:rsid w:val="009959BE"/>
    <w:rsid w:val="00995D55"/>
    <w:rsid w:val="00996940"/>
    <w:rsid w:val="0099698A"/>
    <w:rsid w:val="00997DCC"/>
    <w:rsid w:val="009A03DA"/>
    <w:rsid w:val="009A06A6"/>
    <w:rsid w:val="009A2686"/>
    <w:rsid w:val="009A26CC"/>
    <w:rsid w:val="009A27E9"/>
    <w:rsid w:val="009A28CE"/>
    <w:rsid w:val="009A4701"/>
    <w:rsid w:val="009A4771"/>
    <w:rsid w:val="009A4A6B"/>
    <w:rsid w:val="009A5F9B"/>
    <w:rsid w:val="009A5FD6"/>
    <w:rsid w:val="009A6397"/>
    <w:rsid w:val="009A729D"/>
    <w:rsid w:val="009A7B77"/>
    <w:rsid w:val="009B0AEF"/>
    <w:rsid w:val="009B18C5"/>
    <w:rsid w:val="009B1C15"/>
    <w:rsid w:val="009B2799"/>
    <w:rsid w:val="009B2CFF"/>
    <w:rsid w:val="009B2F34"/>
    <w:rsid w:val="009B35AD"/>
    <w:rsid w:val="009B6F40"/>
    <w:rsid w:val="009C0A60"/>
    <w:rsid w:val="009C1F55"/>
    <w:rsid w:val="009C30F7"/>
    <w:rsid w:val="009C526A"/>
    <w:rsid w:val="009C5464"/>
    <w:rsid w:val="009C5733"/>
    <w:rsid w:val="009C62EF"/>
    <w:rsid w:val="009C6E34"/>
    <w:rsid w:val="009D0B8C"/>
    <w:rsid w:val="009D192F"/>
    <w:rsid w:val="009D7B23"/>
    <w:rsid w:val="009E08E1"/>
    <w:rsid w:val="009E13A9"/>
    <w:rsid w:val="009E3A37"/>
    <w:rsid w:val="009E567B"/>
    <w:rsid w:val="009E57BD"/>
    <w:rsid w:val="009E601E"/>
    <w:rsid w:val="009F00D0"/>
    <w:rsid w:val="009F05C4"/>
    <w:rsid w:val="009F0B14"/>
    <w:rsid w:val="009F1380"/>
    <w:rsid w:val="009F1E27"/>
    <w:rsid w:val="009F21AB"/>
    <w:rsid w:val="009F2CE0"/>
    <w:rsid w:val="009F3304"/>
    <w:rsid w:val="009F49C9"/>
    <w:rsid w:val="009F5686"/>
    <w:rsid w:val="009F6864"/>
    <w:rsid w:val="009F759E"/>
    <w:rsid w:val="00A0013B"/>
    <w:rsid w:val="00A00564"/>
    <w:rsid w:val="00A00685"/>
    <w:rsid w:val="00A00D84"/>
    <w:rsid w:val="00A01BB4"/>
    <w:rsid w:val="00A0242C"/>
    <w:rsid w:val="00A0371B"/>
    <w:rsid w:val="00A04A62"/>
    <w:rsid w:val="00A060B4"/>
    <w:rsid w:val="00A06B4C"/>
    <w:rsid w:val="00A0798D"/>
    <w:rsid w:val="00A07A28"/>
    <w:rsid w:val="00A10F80"/>
    <w:rsid w:val="00A13366"/>
    <w:rsid w:val="00A13971"/>
    <w:rsid w:val="00A143D9"/>
    <w:rsid w:val="00A158F2"/>
    <w:rsid w:val="00A169F5"/>
    <w:rsid w:val="00A16B05"/>
    <w:rsid w:val="00A17C3A"/>
    <w:rsid w:val="00A202C9"/>
    <w:rsid w:val="00A228E2"/>
    <w:rsid w:val="00A22CA5"/>
    <w:rsid w:val="00A242ED"/>
    <w:rsid w:val="00A243C2"/>
    <w:rsid w:val="00A25C49"/>
    <w:rsid w:val="00A26080"/>
    <w:rsid w:val="00A3157A"/>
    <w:rsid w:val="00A31EA4"/>
    <w:rsid w:val="00A32673"/>
    <w:rsid w:val="00A332E5"/>
    <w:rsid w:val="00A33B54"/>
    <w:rsid w:val="00A343A9"/>
    <w:rsid w:val="00A34424"/>
    <w:rsid w:val="00A346AF"/>
    <w:rsid w:val="00A34AA3"/>
    <w:rsid w:val="00A35508"/>
    <w:rsid w:val="00A3607F"/>
    <w:rsid w:val="00A36287"/>
    <w:rsid w:val="00A375CC"/>
    <w:rsid w:val="00A377C8"/>
    <w:rsid w:val="00A40D98"/>
    <w:rsid w:val="00A41091"/>
    <w:rsid w:val="00A43795"/>
    <w:rsid w:val="00A43948"/>
    <w:rsid w:val="00A4484E"/>
    <w:rsid w:val="00A4612B"/>
    <w:rsid w:val="00A464F3"/>
    <w:rsid w:val="00A47788"/>
    <w:rsid w:val="00A50458"/>
    <w:rsid w:val="00A52A6E"/>
    <w:rsid w:val="00A53518"/>
    <w:rsid w:val="00A53567"/>
    <w:rsid w:val="00A53D6C"/>
    <w:rsid w:val="00A54122"/>
    <w:rsid w:val="00A54AD9"/>
    <w:rsid w:val="00A55A5C"/>
    <w:rsid w:val="00A56AE3"/>
    <w:rsid w:val="00A56C4E"/>
    <w:rsid w:val="00A605C2"/>
    <w:rsid w:val="00A61CF0"/>
    <w:rsid w:val="00A6212C"/>
    <w:rsid w:val="00A62F0A"/>
    <w:rsid w:val="00A634C3"/>
    <w:rsid w:val="00A66A85"/>
    <w:rsid w:val="00A6757E"/>
    <w:rsid w:val="00A67879"/>
    <w:rsid w:val="00A712C2"/>
    <w:rsid w:val="00A71368"/>
    <w:rsid w:val="00A71778"/>
    <w:rsid w:val="00A74A06"/>
    <w:rsid w:val="00A75B0B"/>
    <w:rsid w:val="00A76914"/>
    <w:rsid w:val="00A779BE"/>
    <w:rsid w:val="00A81F31"/>
    <w:rsid w:val="00A829D1"/>
    <w:rsid w:val="00A82BB2"/>
    <w:rsid w:val="00A84CC7"/>
    <w:rsid w:val="00A85B51"/>
    <w:rsid w:val="00A85F9D"/>
    <w:rsid w:val="00A8637E"/>
    <w:rsid w:val="00A86693"/>
    <w:rsid w:val="00A86D39"/>
    <w:rsid w:val="00A90FB9"/>
    <w:rsid w:val="00A9283A"/>
    <w:rsid w:val="00A92852"/>
    <w:rsid w:val="00A92E59"/>
    <w:rsid w:val="00A934BE"/>
    <w:rsid w:val="00A93E6C"/>
    <w:rsid w:val="00A956A3"/>
    <w:rsid w:val="00A9590E"/>
    <w:rsid w:val="00A966D7"/>
    <w:rsid w:val="00A96876"/>
    <w:rsid w:val="00A97CAD"/>
    <w:rsid w:val="00A97E46"/>
    <w:rsid w:val="00AA1EC6"/>
    <w:rsid w:val="00AA26FA"/>
    <w:rsid w:val="00AA342B"/>
    <w:rsid w:val="00AA3744"/>
    <w:rsid w:val="00AA4701"/>
    <w:rsid w:val="00AA4B3B"/>
    <w:rsid w:val="00AA4C08"/>
    <w:rsid w:val="00AA4D6F"/>
    <w:rsid w:val="00AA50FF"/>
    <w:rsid w:val="00AA5351"/>
    <w:rsid w:val="00AA5DF1"/>
    <w:rsid w:val="00AA6170"/>
    <w:rsid w:val="00AB0B5E"/>
    <w:rsid w:val="00AB1296"/>
    <w:rsid w:val="00AB182B"/>
    <w:rsid w:val="00AB1CDE"/>
    <w:rsid w:val="00AB2A59"/>
    <w:rsid w:val="00AB4714"/>
    <w:rsid w:val="00AB62FE"/>
    <w:rsid w:val="00AB6665"/>
    <w:rsid w:val="00AB6921"/>
    <w:rsid w:val="00AC03A5"/>
    <w:rsid w:val="00AC0891"/>
    <w:rsid w:val="00AC29ED"/>
    <w:rsid w:val="00AC4AA0"/>
    <w:rsid w:val="00AC4C29"/>
    <w:rsid w:val="00AC69CC"/>
    <w:rsid w:val="00AC74B3"/>
    <w:rsid w:val="00AD15C0"/>
    <w:rsid w:val="00AD237C"/>
    <w:rsid w:val="00AD2B69"/>
    <w:rsid w:val="00AD6A2E"/>
    <w:rsid w:val="00AD6D08"/>
    <w:rsid w:val="00AE0368"/>
    <w:rsid w:val="00AE1A1C"/>
    <w:rsid w:val="00AE2BF3"/>
    <w:rsid w:val="00AE37A7"/>
    <w:rsid w:val="00AE45E7"/>
    <w:rsid w:val="00AE548B"/>
    <w:rsid w:val="00AE5EB9"/>
    <w:rsid w:val="00AE748C"/>
    <w:rsid w:val="00AE78A3"/>
    <w:rsid w:val="00AF0B78"/>
    <w:rsid w:val="00AF2519"/>
    <w:rsid w:val="00AF32F9"/>
    <w:rsid w:val="00AF4D5D"/>
    <w:rsid w:val="00AF51DA"/>
    <w:rsid w:val="00AF55A4"/>
    <w:rsid w:val="00AF55B4"/>
    <w:rsid w:val="00AF5DC3"/>
    <w:rsid w:val="00AF6E82"/>
    <w:rsid w:val="00AF7D60"/>
    <w:rsid w:val="00AF7D95"/>
    <w:rsid w:val="00AF7FA7"/>
    <w:rsid w:val="00B0117B"/>
    <w:rsid w:val="00B0430B"/>
    <w:rsid w:val="00B05BFA"/>
    <w:rsid w:val="00B061F9"/>
    <w:rsid w:val="00B06C9E"/>
    <w:rsid w:val="00B06EC0"/>
    <w:rsid w:val="00B0758C"/>
    <w:rsid w:val="00B116DC"/>
    <w:rsid w:val="00B11ED5"/>
    <w:rsid w:val="00B11F48"/>
    <w:rsid w:val="00B135B5"/>
    <w:rsid w:val="00B13BBE"/>
    <w:rsid w:val="00B141AB"/>
    <w:rsid w:val="00B1555B"/>
    <w:rsid w:val="00B15E56"/>
    <w:rsid w:val="00B16D5C"/>
    <w:rsid w:val="00B16DD6"/>
    <w:rsid w:val="00B2085B"/>
    <w:rsid w:val="00B22976"/>
    <w:rsid w:val="00B23BEC"/>
    <w:rsid w:val="00B26735"/>
    <w:rsid w:val="00B27972"/>
    <w:rsid w:val="00B32236"/>
    <w:rsid w:val="00B331B1"/>
    <w:rsid w:val="00B33268"/>
    <w:rsid w:val="00B337F7"/>
    <w:rsid w:val="00B359F0"/>
    <w:rsid w:val="00B37154"/>
    <w:rsid w:val="00B3786A"/>
    <w:rsid w:val="00B378DD"/>
    <w:rsid w:val="00B40252"/>
    <w:rsid w:val="00B40D83"/>
    <w:rsid w:val="00B410C1"/>
    <w:rsid w:val="00B4154C"/>
    <w:rsid w:val="00B41A21"/>
    <w:rsid w:val="00B42232"/>
    <w:rsid w:val="00B4636D"/>
    <w:rsid w:val="00B502B4"/>
    <w:rsid w:val="00B50624"/>
    <w:rsid w:val="00B53785"/>
    <w:rsid w:val="00B53B1F"/>
    <w:rsid w:val="00B57798"/>
    <w:rsid w:val="00B6098B"/>
    <w:rsid w:val="00B60B69"/>
    <w:rsid w:val="00B6109B"/>
    <w:rsid w:val="00B6116E"/>
    <w:rsid w:val="00B620B7"/>
    <w:rsid w:val="00B62605"/>
    <w:rsid w:val="00B62E06"/>
    <w:rsid w:val="00B6327F"/>
    <w:rsid w:val="00B63FE4"/>
    <w:rsid w:val="00B64312"/>
    <w:rsid w:val="00B66DAC"/>
    <w:rsid w:val="00B70CD7"/>
    <w:rsid w:val="00B71070"/>
    <w:rsid w:val="00B7124C"/>
    <w:rsid w:val="00B725D7"/>
    <w:rsid w:val="00B743AE"/>
    <w:rsid w:val="00B74AE1"/>
    <w:rsid w:val="00B757CE"/>
    <w:rsid w:val="00B75D1D"/>
    <w:rsid w:val="00B76E08"/>
    <w:rsid w:val="00B77591"/>
    <w:rsid w:val="00B80389"/>
    <w:rsid w:val="00B80D09"/>
    <w:rsid w:val="00B810F0"/>
    <w:rsid w:val="00B8255B"/>
    <w:rsid w:val="00B836D7"/>
    <w:rsid w:val="00B8464F"/>
    <w:rsid w:val="00B84C74"/>
    <w:rsid w:val="00B87CEB"/>
    <w:rsid w:val="00B9002A"/>
    <w:rsid w:val="00B90472"/>
    <w:rsid w:val="00B90501"/>
    <w:rsid w:val="00B91505"/>
    <w:rsid w:val="00B91940"/>
    <w:rsid w:val="00B933C7"/>
    <w:rsid w:val="00B96CA5"/>
    <w:rsid w:val="00B97DDC"/>
    <w:rsid w:val="00B97FD4"/>
    <w:rsid w:val="00BA1E80"/>
    <w:rsid w:val="00BA2C97"/>
    <w:rsid w:val="00BA3DEC"/>
    <w:rsid w:val="00BA574B"/>
    <w:rsid w:val="00BA659A"/>
    <w:rsid w:val="00BB0F9A"/>
    <w:rsid w:val="00BB2D71"/>
    <w:rsid w:val="00BB32A7"/>
    <w:rsid w:val="00BB3787"/>
    <w:rsid w:val="00BB3B90"/>
    <w:rsid w:val="00BB3D0D"/>
    <w:rsid w:val="00BB4086"/>
    <w:rsid w:val="00BB4B94"/>
    <w:rsid w:val="00BB4EC0"/>
    <w:rsid w:val="00BB50E9"/>
    <w:rsid w:val="00BB58C0"/>
    <w:rsid w:val="00BB6CA3"/>
    <w:rsid w:val="00BB752C"/>
    <w:rsid w:val="00BC0411"/>
    <w:rsid w:val="00BC095B"/>
    <w:rsid w:val="00BC1BED"/>
    <w:rsid w:val="00BC1D7F"/>
    <w:rsid w:val="00BC20C9"/>
    <w:rsid w:val="00BC2394"/>
    <w:rsid w:val="00BC28D5"/>
    <w:rsid w:val="00BC3681"/>
    <w:rsid w:val="00BC3E7E"/>
    <w:rsid w:val="00BC4B6D"/>
    <w:rsid w:val="00BC513D"/>
    <w:rsid w:val="00BC5999"/>
    <w:rsid w:val="00BC6723"/>
    <w:rsid w:val="00BC6B0B"/>
    <w:rsid w:val="00BC7F18"/>
    <w:rsid w:val="00BD2295"/>
    <w:rsid w:val="00BD22E0"/>
    <w:rsid w:val="00BD3FA6"/>
    <w:rsid w:val="00BD646A"/>
    <w:rsid w:val="00BD7FE7"/>
    <w:rsid w:val="00BE1F1C"/>
    <w:rsid w:val="00BE3740"/>
    <w:rsid w:val="00BE4307"/>
    <w:rsid w:val="00BE6219"/>
    <w:rsid w:val="00BE678B"/>
    <w:rsid w:val="00BF03E5"/>
    <w:rsid w:val="00BF044F"/>
    <w:rsid w:val="00BF1887"/>
    <w:rsid w:val="00BF288B"/>
    <w:rsid w:val="00BF36A3"/>
    <w:rsid w:val="00BF3DF5"/>
    <w:rsid w:val="00BF4E92"/>
    <w:rsid w:val="00BF6C75"/>
    <w:rsid w:val="00BF7849"/>
    <w:rsid w:val="00C00802"/>
    <w:rsid w:val="00C037DA"/>
    <w:rsid w:val="00C0455F"/>
    <w:rsid w:val="00C05840"/>
    <w:rsid w:val="00C05A0A"/>
    <w:rsid w:val="00C06E57"/>
    <w:rsid w:val="00C10ACA"/>
    <w:rsid w:val="00C12126"/>
    <w:rsid w:val="00C14017"/>
    <w:rsid w:val="00C14E38"/>
    <w:rsid w:val="00C156CA"/>
    <w:rsid w:val="00C15A5B"/>
    <w:rsid w:val="00C15EF8"/>
    <w:rsid w:val="00C170A9"/>
    <w:rsid w:val="00C179B0"/>
    <w:rsid w:val="00C204E3"/>
    <w:rsid w:val="00C20D50"/>
    <w:rsid w:val="00C216B6"/>
    <w:rsid w:val="00C2309D"/>
    <w:rsid w:val="00C24ED6"/>
    <w:rsid w:val="00C251FC"/>
    <w:rsid w:val="00C25FAB"/>
    <w:rsid w:val="00C265E2"/>
    <w:rsid w:val="00C3049A"/>
    <w:rsid w:val="00C313E2"/>
    <w:rsid w:val="00C32285"/>
    <w:rsid w:val="00C33D3A"/>
    <w:rsid w:val="00C33D72"/>
    <w:rsid w:val="00C34806"/>
    <w:rsid w:val="00C34D83"/>
    <w:rsid w:val="00C36B79"/>
    <w:rsid w:val="00C36C0F"/>
    <w:rsid w:val="00C376C6"/>
    <w:rsid w:val="00C41921"/>
    <w:rsid w:val="00C41CE8"/>
    <w:rsid w:val="00C422AA"/>
    <w:rsid w:val="00C46188"/>
    <w:rsid w:val="00C47448"/>
    <w:rsid w:val="00C479AA"/>
    <w:rsid w:val="00C47BCF"/>
    <w:rsid w:val="00C502AB"/>
    <w:rsid w:val="00C50410"/>
    <w:rsid w:val="00C50F1C"/>
    <w:rsid w:val="00C51E4C"/>
    <w:rsid w:val="00C5260A"/>
    <w:rsid w:val="00C53798"/>
    <w:rsid w:val="00C53A3D"/>
    <w:rsid w:val="00C547D8"/>
    <w:rsid w:val="00C54CC0"/>
    <w:rsid w:val="00C56D00"/>
    <w:rsid w:val="00C56D46"/>
    <w:rsid w:val="00C56D8F"/>
    <w:rsid w:val="00C57752"/>
    <w:rsid w:val="00C57F28"/>
    <w:rsid w:val="00C6005E"/>
    <w:rsid w:val="00C616C7"/>
    <w:rsid w:val="00C63F65"/>
    <w:rsid w:val="00C65E42"/>
    <w:rsid w:val="00C66C80"/>
    <w:rsid w:val="00C66CA9"/>
    <w:rsid w:val="00C66D67"/>
    <w:rsid w:val="00C67DF5"/>
    <w:rsid w:val="00C67F2C"/>
    <w:rsid w:val="00C70909"/>
    <w:rsid w:val="00C70BEB"/>
    <w:rsid w:val="00C72FE7"/>
    <w:rsid w:val="00C7495A"/>
    <w:rsid w:val="00C74AD9"/>
    <w:rsid w:val="00C76E2F"/>
    <w:rsid w:val="00C810A0"/>
    <w:rsid w:val="00C8197B"/>
    <w:rsid w:val="00C82052"/>
    <w:rsid w:val="00C83EA8"/>
    <w:rsid w:val="00C84364"/>
    <w:rsid w:val="00C85241"/>
    <w:rsid w:val="00C85C5C"/>
    <w:rsid w:val="00C8655B"/>
    <w:rsid w:val="00C92566"/>
    <w:rsid w:val="00C934D3"/>
    <w:rsid w:val="00C93C9F"/>
    <w:rsid w:val="00C94030"/>
    <w:rsid w:val="00C96332"/>
    <w:rsid w:val="00C97211"/>
    <w:rsid w:val="00C9776F"/>
    <w:rsid w:val="00C97BE4"/>
    <w:rsid w:val="00CA0015"/>
    <w:rsid w:val="00CA0CCC"/>
    <w:rsid w:val="00CA11C9"/>
    <w:rsid w:val="00CA128D"/>
    <w:rsid w:val="00CA2185"/>
    <w:rsid w:val="00CA24EF"/>
    <w:rsid w:val="00CA3391"/>
    <w:rsid w:val="00CA38CD"/>
    <w:rsid w:val="00CA49F6"/>
    <w:rsid w:val="00CA52EB"/>
    <w:rsid w:val="00CA57BA"/>
    <w:rsid w:val="00CA61E2"/>
    <w:rsid w:val="00CA6441"/>
    <w:rsid w:val="00CA64C8"/>
    <w:rsid w:val="00CA6E92"/>
    <w:rsid w:val="00CB0EEF"/>
    <w:rsid w:val="00CB1543"/>
    <w:rsid w:val="00CB181F"/>
    <w:rsid w:val="00CB1C1C"/>
    <w:rsid w:val="00CB27FE"/>
    <w:rsid w:val="00CB2ACD"/>
    <w:rsid w:val="00CB2D15"/>
    <w:rsid w:val="00CB43F1"/>
    <w:rsid w:val="00CB4FDC"/>
    <w:rsid w:val="00CB54CA"/>
    <w:rsid w:val="00CB560C"/>
    <w:rsid w:val="00CB6AB7"/>
    <w:rsid w:val="00CB7212"/>
    <w:rsid w:val="00CB7293"/>
    <w:rsid w:val="00CC1B74"/>
    <w:rsid w:val="00CC1D88"/>
    <w:rsid w:val="00CC28E1"/>
    <w:rsid w:val="00CC2DFC"/>
    <w:rsid w:val="00CC32AD"/>
    <w:rsid w:val="00CC3B23"/>
    <w:rsid w:val="00CC4301"/>
    <w:rsid w:val="00CC43B7"/>
    <w:rsid w:val="00CC5083"/>
    <w:rsid w:val="00CC56AB"/>
    <w:rsid w:val="00CC6D51"/>
    <w:rsid w:val="00CC7293"/>
    <w:rsid w:val="00CC7477"/>
    <w:rsid w:val="00CC7EE6"/>
    <w:rsid w:val="00CD0DE8"/>
    <w:rsid w:val="00CD12E6"/>
    <w:rsid w:val="00CD1715"/>
    <w:rsid w:val="00CD2659"/>
    <w:rsid w:val="00CD2774"/>
    <w:rsid w:val="00CD3341"/>
    <w:rsid w:val="00CD3912"/>
    <w:rsid w:val="00CD3CD8"/>
    <w:rsid w:val="00CD6F6D"/>
    <w:rsid w:val="00CD7D26"/>
    <w:rsid w:val="00CE1496"/>
    <w:rsid w:val="00CE1DD6"/>
    <w:rsid w:val="00CE25ED"/>
    <w:rsid w:val="00CE2D14"/>
    <w:rsid w:val="00CE530D"/>
    <w:rsid w:val="00CE61BB"/>
    <w:rsid w:val="00CE7082"/>
    <w:rsid w:val="00CE770E"/>
    <w:rsid w:val="00CE79AD"/>
    <w:rsid w:val="00CE7AA6"/>
    <w:rsid w:val="00CF04E9"/>
    <w:rsid w:val="00CF07F8"/>
    <w:rsid w:val="00CF0E25"/>
    <w:rsid w:val="00CF15F2"/>
    <w:rsid w:val="00CF1644"/>
    <w:rsid w:val="00CF1F01"/>
    <w:rsid w:val="00CF2B3D"/>
    <w:rsid w:val="00CF344F"/>
    <w:rsid w:val="00CF5797"/>
    <w:rsid w:val="00CF799A"/>
    <w:rsid w:val="00CF7EE2"/>
    <w:rsid w:val="00D018A0"/>
    <w:rsid w:val="00D01A8F"/>
    <w:rsid w:val="00D01DE2"/>
    <w:rsid w:val="00D02522"/>
    <w:rsid w:val="00D029FE"/>
    <w:rsid w:val="00D02CB2"/>
    <w:rsid w:val="00D03014"/>
    <w:rsid w:val="00D0458B"/>
    <w:rsid w:val="00D05D82"/>
    <w:rsid w:val="00D06383"/>
    <w:rsid w:val="00D0752C"/>
    <w:rsid w:val="00D1029D"/>
    <w:rsid w:val="00D1056E"/>
    <w:rsid w:val="00D11321"/>
    <w:rsid w:val="00D12896"/>
    <w:rsid w:val="00D1486B"/>
    <w:rsid w:val="00D15692"/>
    <w:rsid w:val="00D174E0"/>
    <w:rsid w:val="00D20163"/>
    <w:rsid w:val="00D20267"/>
    <w:rsid w:val="00D202D1"/>
    <w:rsid w:val="00D20F3A"/>
    <w:rsid w:val="00D2268B"/>
    <w:rsid w:val="00D24812"/>
    <w:rsid w:val="00D2571D"/>
    <w:rsid w:val="00D2571E"/>
    <w:rsid w:val="00D2688B"/>
    <w:rsid w:val="00D30929"/>
    <w:rsid w:val="00D30BF1"/>
    <w:rsid w:val="00D31340"/>
    <w:rsid w:val="00D32ABF"/>
    <w:rsid w:val="00D32CD1"/>
    <w:rsid w:val="00D355B9"/>
    <w:rsid w:val="00D35B88"/>
    <w:rsid w:val="00D3768D"/>
    <w:rsid w:val="00D41CEC"/>
    <w:rsid w:val="00D43E15"/>
    <w:rsid w:val="00D44340"/>
    <w:rsid w:val="00D452A1"/>
    <w:rsid w:val="00D45D63"/>
    <w:rsid w:val="00D46654"/>
    <w:rsid w:val="00D5051A"/>
    <w:rsid w:val="00D525CF"/>
    <w:rsid w:val="00D53140"/>
    <w:rsid w:val="00D53402"/>
    <w:rsid w:val="00D53E3A"/>
    <w:rsid w:val="00D549F9"/>
    <w:rsid w:val="00D55331"/>
    <w:rsid w:val="00D558E4"/>
    <w:rsid w:val="00D55CBF"/>
    <w:rsid w:val="00D56860"/>
    <w:rsid w:val="00D56AFD"/>
    <w:rsid w:val="00D5782D"/>
    <w:rsid w:val="00D602AF"/>
    <w:rsid w:val="00D60BB8"/>
    <w:rsid w:val="00D61A59"/>
    <w:rsid w:val="00D61FC9"/>
    <w:rsid w:val="00D625E7"/>
    <w:rsid w:val="00D628DA"/>
    <w:rsid w:val="00D6311E"/>
    <w:rsid w:val="00D63607"/>
    <w:rsid w:val="00D646C3"/>
    <w:rsid w:val="00D6591F"/>
    <w:rsid w:val="00D66036"/>
    <w:rsid w:val="00D66F4D"/>
    <w:rsid w:val="00D67EB3"/>
    <w:rsid w:val="00D70EC1"/>
    <w:rsid w:val="00D72E0A"/>
    <w:rsid w:val="00D72E62"/>
    <w:rsid w:val="00D73AD6"/>
    <w:rsid w:val="00D7459E"/>
    <w:rsid w:val="00D77AAE"/>
    <w:rsid w:val="00D81768"/>
    <w:rsid w:val="00D819E7"/>
    <w:rsid w:val="00D819EB"/>
    <w:rsid w:val="00D81AE2"/>
    <w:rsid w:val="00D81D95"/>
    <w:rsid w:val="00D83237"/>
    <w:rsid w:val="00D836E2"/>
    <w:rsid w:val="00D83B80"/>
    <w:rsid w:val="00D83C4C"/>
    <w:rsid w:val="00D84343"/>
    <w:rsid w:val="00D843C0"/>
    <w:rsid w:val="00D848CA"/>
    <w:rsid w:val="00D868D9"/>
    <w:rsid w:val="00D8780B"/>
    <w:rsid w:val="00D879F3"/>
    <w:rsid w:val="00D91EF4"/>
    <w:rsid w:val="00D93BC5"/>
    <w:rsid w:val="00D94585"/>
    <w:rsid w:val="00D945CB"/>
    <w:rsid w:val="00D9585C"/>
    <w:rsid w:val="00D95EA3"/>
    <w:rsid w:val="00D96E14"/>
    <w:rsid w:val="00DA2780"/>
    <w:rsid w:val="00DA2AA8"/>
    <w:rsid w:val="00DA2B09"/>
    <w:rsid w:val="00DA2C02"/>
    <w:rsid w:val="00DA3832"/>
    <w:rsid w:val="00DA5E62"/>
    <w:rsid w:val="00DA6F8E"/>
    <w:rsid w:val="00DA72F0"/>
    <w:rsid w:val="00DA76D2"/>
    <w:rsid w:val="00DB022B"/>
    <w:rsid w:val="00DB05DD"/>
    <w:rsid w:val="00DB329F"/>
    <w:rsid w:val="00DB3691"/>
    <w:rsid w:val="00DB3E4B"/>
    <w:rsid w:val="00DB53C5"/>
    <w:rsid w:val="00DC188F"/>
    <w:rsid w:val="00DC443C"/>
    <w:rsid w:val="00DC481D"/>
    <w:rsid w:val="00DC4DF4"/>
    <w:rsid w:val="00DC54DE"/>
    <w:rsid w:val="00DC6F59"/>
    <w:rsid w:val="00DC743A"/>
    <w:rsid w:val="00DC7B6A"/>
    <w:rsid w:val="00DD09D3"/>
    <w:rsid w:val="00DD1E80"/>
    <w:rsid w:val="00DD288E"/>
    <w:rsid w:val="00DD2937"/>
    <w:rsid w:val="00DD3028"/>
    <w:rsid w:val="00DD44E1"/>
    <w:rsid w:val="00DD56BC"/>
    <w:rsid w:val="00DD57B7"/>
    <w:rsid w:val="00DD5FB3"/>
    <w:rsid w:val="00DE0D5C"/>
    <w:rsid w:val="00DE108B"/>
    <w:rsid w:val="00DE26AD"/>
    <w:rsid w:val="00DE3204"/>
    <w:rsid w:val="00DE42B4"/>
    <w:rsid w:val="00DE57B6"/>
    <w:rsid w:val="00DE6DAE"/>
    <w:rsid w:val="00DE6F3C"/>
    <w:rsid w:val="00DE76E0"/>
    <w:rsid w:val="00DF186A"/>
    <w:rsid w:val="00DF2BED"/>
    <w:rsid w:val="00DF3D92"/>
    <w:rsid w:val="00DF74FE"/>
    <w:rsid w:val="00DF7BFA"/>
    <w:rsid w:val="00E001D8"/>
    <w:rsid w:val="00E00429"/>
    <w:rsid w:val="00E01221"/>
    <w:rsid w:val="00E01227"/>
    <w:rsid w:val="00E01A6A"/>
    <w:rsid w:val="00E0308C"/>
    <w:rsid w:val="00E035B8"/>
    <w:rsid w:val="00E04FF1"/>
    <w:rsid w:val="00E0578D"/>
    <w:rsid w:val="00E067A8"/>
    <w:rsid w:val="00E06C5C"/>
    <w:rsid w:val="00E105E0"/>
    <w:rsid w:val="00E11AE5"/>
    <w:rsid w:val="00E11E17"/>
    <w:rsid w:val="00E124C2"/>
    <w:rsid w:val="00E128DA"/>
    <w:rsid w:val="00E12BC7"/>
    <w:rsid w:val="00E1302F"/>
    <w:rsid w:val="00E148A8"/>
    <w:rsid w:val="00E14D7E"/>
    <w:rsid w:val="00E14E39"/>
    <w:rsid w:val="00E15738"/>
    <w:rsid w:val="00E16065"/>
    <w:rsid w:val="00E166D9"/>
    <w:rsid w:val="00E169A4"/>
    <w:rsid w:val="00E21634"/>
    <w:rsid w:val="00E22AF4"/>
    <w:rsid w:val="00E24BE2"/>
    <w:rsid w:val="00E24D27"/>
    <w:rsid w:val="00E25233"/>
    <w:rsid w:val="00E259F5"/>
    <w:rsid w:val="00E25B6F"/>
    <w:rsid w:val="00E26056"/>
    <w:rsid w:val="00E2643D"/>
    <w:rsid w:val="00E266D1"/>
    <w:rsid w:val="00E27554"/>
    <w:rsid w:val="00E275BE"/>
    <w:rsid w:val="00E27D11"/>
    <w:rsid w:val="00E3002F"/>
    <w:rsid w:val="00E307BB"/>
    <w:rsid w:val="00E3119D"/>
    <w:rsid w:val="00E31764"/>
    <w:rsid w:val="00E32667"/>
    <w:rsid w:val="00E32CC9"/>
    <w:rsid w:val="00E3302E"/>
    <w:rsid w:val="00E332E2"/>
    <w:rsid w:val="00E34059"/>
    <w:rsid w:val="00E34E71"/>
    <w:rsid w:val="00E401AE"/>
    <w:rsid w:val="00E411B6"/>
    <w:rsid w:val="00E411CD"/>
    <w:rsid w:val="00E419A9"/>
    <w:rsid w:val="00E428CA"/>
    <w:rsid w:val="00E43ACA"/>
    <w:rsid w:val="00E442FB"/>
    <w:rsid w:val="00E4533D"/>
    <w:rsid w:val="00E453DD"/>
    <w:rsid w:val="00E4658F"/>
    <w:rsid w:val="00E500FC"/>
    <w:rsid w:val="00E50354"/>
    <w:rsid w:val="00E50848"/>
    <w:rsid w:val="00E50B00"/>
    <w:rsid w:val="00E5369B"/>
    <w:rsid w:val="00E53F27"/>
    <w:rsid w:val="00E54FBE"/>
    <w:rsid w:val="00E5597F"/>
    <w:rsid w:val="00E55B8D"/>
    <w:rsid w:val="00E564CA"/>
    <w:rsid w:val="00E56BE3"/>
    <w:rsid w:val="00E56E43"/>
    <w:rsid w:val="00E56FED"/>
    <w:rsid w:val="00E572BA"/>
    <w:rsid w:val="00E60772"/>
    <w:rsid w:val="00E60C6D"/>
    <w:rsid w:val="00E61CB7"/>
    <w:rsid w:val="00E625A0"/>
    <w:rsid w:val="00E62643"/>
    <w:rsid w:val="00E633BD"/>
    <w:rsid w:val="00E6436A"/>
    <w:rsid w:val="00E64517"/>
    <w:rsid w:val="00E6570C"/>
    <w:rsid w:val="00E65A4A"/>
    <w:rsid w:val="00E6643B"/>
    <w:rsid w:val="00E72AAC"/>
    <w:rsid w:val="00E76364"/>
    <w:rsid w:val="00E8321F"/>
    <w:rsid w:val="00E84826"/>
    <w:rsid w:val="00E84C58"/>
    <w:rsid w:val="00E84EAA"/>
    <w:rsid w:val="00E85B58"/>
    <w:rsid w:val="00E86BFB"/>
    <w:rsid w:val="00E8789C"/>
    <w:rsid w:val="00E90498"/>
    <w:rsid w:val="00E9141A"/>
    <w:rsid w:val="00E91FB7"/>
    <w:rsid w:val="00E92CF6"/>
    <w:rsid w:val="00E93D92"/>
    <w:rsid w:val="00E94683"/>
    <w:rsid w:val="00E95783"/>
    <w:rsid w:val="00E95ABA"/>
    <w:rsid w:val="00E96017"/>
    <w:rsid w:val="00E97EE4"/>
    <w:rsid w:val="00EA20A7"/>
    <w:rsid w:val="00EA3DC8"/>
    <w:rsid w:val="00EA4BFB"/>
    <w:rsid w:val="00EA535C"/>
    <w:rsid w:val="00EA5A8C"/>
    <w:rsid w:val="00EA5E95"/>
    <w:rsid w:val="00EA605E"/>
    <w:rsid w:val="00EA6660"/>
    <w:rsid w:val="00EA6A85"/>
    <w:rsid w:val="00EA726F"/>
    <w:rsid w:val="00EA730E"/>
    <w:rsid w:val="00EA7A4E"/>
    <w:rsid w:val="00EB1B3D"/>
    <w:rsid w:val="00EB2A39"/>
    <w:rsid w:val="00EB3C05"/>
    <w:rsid w:val="00EB4802"/>
    <w:rsid w:val="00EB5FDC"/>
    <w:rsid w:val="00EB6841"/>
    <w:rsid w:val="00EB6956"/>
    <w:rsid w:val="00EB6A39"/>
    <w:rsid w:val="00EB6EF9"/>
    <w:rsid w:val="00EC0E25"/>
    <w:rsid w:val="00EC0F96"/>
    <w:rsid w:val="00EC15A9"/>
    <w:rsid w:val="00EC3DD3"/>
    <w:rsid w:val="00EC402C"/>
    <w:rsid w:val="00EC42AE"/>
    <w:rsid w:val="00EC499F"/>
    <w:rsid w:val="00EC4C72"/>
    <w:rsid w:val="00EC6D73"/>
    <w:rsid w:val="00EC7FAC"/>
    <w:rsid w:val="00ED0F14"/>
    <w:rsid w:val="00ED39D8"/>
    <w:rsid w:val="00ED47B9"/>
    <w:rsid w:val="00ED7752"/>
    <w:rsid w:val="00ED77A2"/>
    <w:rsid w:val="00EE092B"/>
    <w:rsid w:val="00EE356C"/>
    <w:rsid w:val="00EE369B"/>
    <w:rsid w:val="00EE46FA"/>
    <w:rsid w:val="00EE7408"/>
    <w:rsid w:val="00EE7992"/>
    <w:rsid w:val="00EF1FEA"/>
    <w:rsid w:val="00EF33DA"/>
    <w:rsid w:val="00EF36AE"/>
    <w:rsid w:val="00EF3800"/>
    <w:rsid w:val="00EF43B2"/>
    <w:rsid w:val="00EF5B08"/>
    <w:rsid w:val="00EF5B30"/>
    <w:rsid w:val="00EF6FC4"/>
    <w:rsid w:val="00EF74FF"/>
    <w:rsid w:val="00EF7905"/>
    <w:rsid w:val="00F01B7F"/>
    <w:rsid w:val="00F02548"/>
    <w:rsid w:val="00F03EB4"/>
    <w:rsid w:val="00F03F0B"/>
    <w:rsid w:val="00F04F40"/>
    <w:rsid w:val="00F056FC"/>
    <w:rsid w:val="00F07AB4"/>
    <w:rsid w:val="00F130AE"/>
    <w:rsid w:val="00F133FA"/>
    <w:rsid w:val="00F1353D"/>
    <w:rsid w:val="00F138D9"/>
    <w:rsid w:val="00F13E7E"/>
    <w:rsid w:val="00F15C05"/>
    <w:rsid w:val="00F168ED"/>
    <w:rsid w:val="00F17BB5"/>
    <w:rsid w:val="00F17E37"/>
    <w:rsid w:val="00F20111"/>
    <w:rsid w:val="00F2020A"/>
    <w:rsid w:val="00F22CCA"/>
    <w:rsid w:val="00F232C5"/>
    <w:rsid w:val="00F235BE"/>
    <w:rsid w:val="00F249C3"/>
    <w:rsid w:val="00F24D9D"/>
    <w:rsid w:val="00F2530D"/>
    <w:rsid w:val="00F26093"/>
    <w:rsid w:val="00F2622A"/>
    <w:rsid w:val="00F27628"/>
    <w:rsid w:val="00F31B90"/>
    <w:rsid w:val="00F31E75"/>
    <w:rsid w:val="00F33AF3"/>
    <w:rsid w:val="00F3622A"/>
    <w:rsid w:val="00F3652A"/>
    <w:rsid w:val="00F36E44"/>
    <w:rsid w:val="00F403F1"/>
    <w:rsid w:val="00F41C4E"/>
    <w:rsid w:val="00F41F1D"/>
    <w:rsid w:val="00F42AE0"/>
    <w:rsid w:val="00F435B0"/>
    <w:rsid w:val="00F518FF"/>
    <w:rsid w:val="00F51B83"/>
    <w:rsid w:val="00F51C84"/>
    <w:rsid w:val="00F523EE"/>
    <w:rsid w:val="00F526E5"/>
    <w:rsid w:val="00F52725"/>
    <w:rsid w:val="00F53106"/>
    <w:rsid w:val="00F53896"/>
    <w:rsid w:val="00F53B82"/>
    <w:rsid w:val="00F550C9"/>
    <w:rsid w:val="00F55360"/>
    <w:rsid w:val="00F556F7"/>
    <w:rsid w:val="00F55B45"/>
    <w:rsid w:val="00F57AF9"/>
    <w:rsid w:val="00F60250"/>
    <w:rsid w:val="00F60EBC"/>
    <w:rsid w:val="00F63324"/>
    <w:rsid w:val="00F634C8"/>
    <w:rsid w:val="00F63B03"/>
    <w:rsid w:val="00F63DDF"/>
    <w:rsid w:val="00F65268"/>
    <w:rsid w:val="00F65629"/>
    <w:rsid w:val="00F6603D"/>
    <w:rsid w:val="00F66373"/>
    <w:rsid w:val="00F66F1D"/>
    <w:rsid w:val="00F71527"/>
    <w:rsid w:val="00F71F0C"/>
    <w:rsid w:val="00F724AC"/>
    <w:rsid w:val="00F735DF"/>
    <w:rsid w:val="00F73E1E"/>
    <w:rsid w:val="00F73ED3"/>
    <w:rsid w:val="00F75045"/>
    <w:rsid w:val="00F75107"/>
    <w:rsid w:val="00F753D0"/>
    <w:rsid w:val="00F75975"/>
    <w:rsid w:val="00F76AE5"/>
    <w:rsid w:val="00F76E6E"/>
    <w:rsid w:val="00F778F0"/>
    <w:rsid w:val="00F77B5A"/>
    <w:rsid w:val="00F80336"/>
    <w:rsid w:val="00F803F7"/>
    <w:rsid w:val="00F80B91"/>
    <w:rsid w:val="00F81710"/>
    <w:rsid w:val="00F81F80"/>
    <w:rsid w:val="00F82BCE"/>
    <w:rsid w:val="00F83348"/>
    <w:rsid w:val="00F841B1"/>
    <w:rsid w:val="00F843F9"/>
    <w:rsid w:val="00F86BF4"/>
    <w:rsid w:val="00F87073"/>
    <w:rsid w:val="00F8722A"/>
    <w:rsid w:val="00F909E3"/>
    <w:rsid w:val="00F9142C"/>
    <w:rsid w:val="00F91DBC"/>
    <w:rsid w:val="00F927D7"/>
    <w:rsid w:val="00F9376A"/>
    <w:rsid w:val="00F956B7"/>
    <w:rsid w:val="00F96830"/>
    <w:rsid w:val="00F96953"/>
    <w:rsid w:val="00F97E6F"/>
    <w:rsid w:val="00FA1654"/>
    <w:rsid w:val="00FA1CED"/>
    <w:rsid w:val="00FA26C2"/>
    <w:rsid w:val="00FA3989"/>
    <w:rsid w:val="00FA3ADD"/>
    <w:rsid w:val="00FA3EF6"/>
    <w:rsid w:val="00FA4E5B"/>
    <w:rsid w:val="00FA4F2E"/>
    <w:rsid w:val="00FA5061"/>
    <w:rsid w:val="00FA5DA1"/>
    <w:rsid w:val="00FA64EE"/>
    <w:rsid w:val="00FA7BCB"/>
    <w:rsid w:val="00FB0F0D"/>
    <w:rsid w:val="00FB24DA"/>
    <w:rsid w:val="00FB2F99"/>
    <w:rsid w:val="00FB3E39"/>
    <w:rsid w:val="00FB62C8"/>
    <w:rsid w:val="00FB7C2D"/>
    <w:rsid w:val="00FC3E77"/>
    <w:rsid w:val="00FC4752"/>
    <w:rsid w:val="00FC54A7"/>
    <w:rsid w:val="00FC551E"/>
    <w:rsid w:val="00FC5C58"/>
    <w:rsid w:val="00FC671E"/>
    <w:rsid w:val="00FC6AA8"/>
    <w:rsid w:val="00FC7833"/>
    <w:rsid w:val="00FC7BC7"/>
    <w:rsid w:val="00FC7D5F"/>
    <w:rsid w:val="00FC7EFB"/>
    <w:rsid w:val="00FD0412"/>
    <w:rsid w:val="00FD065A"/>
    <w:rsid w:val="00FD1E19"/>
    <w:rsid w:val="00FD21B1"/>
    <w:rsid w:val="00FD330D"/>
    <w:rsid w:val="00FD3E8A"/>
    <w:rsid w:val="00FD509F"/>
    <w:rsid w:val="00FD5B4C"/>
    <w:rsid w:val="00FD6313"/>
    <w:rsid w:val="00FD66E5"/>
    <w:rsid w:val="00FD699E"/>
    <w:rsid w:val="00FE0554"/>
    <w:rsid w:val="00FE12AA"/>
    <w:rsid w:val="00FE1401"/>
    <w:rsid w:val="00FE1739"/>
    <w:rsid w:val="00FE1FB9"/>
    <w:rsid w:val="00FE2A8B"/>
    <w:rsid w:val="00FE2BD8"/>
    <w:rsid w:val="00FE36CB"/>
    <w:rsid w:val="00FE3D73"/>
    <w:rsid w:val="00FE4844"/>
    <w:rsid w:val="00FE6A01"/>
    <w:rsid w:val="00FE78E4"/>
    <w:rsid w:val="00FF1104"/>
    <w:rsid w:val="00FF1575"/>
    <w:rsid w:val="00FF25D3"/>
    <w:rsid w:val="00FF3620"/>
    <w:rsid w:val="00FF3D19"/>
    <w:rsid w:val="00FF3DAA"/>
    <w:rsid w:val="00FF4A77"/>
    <w:rsid w:val="00FF5C50"/>
    <w:rsid w:val="00FF76E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F2771BB-75EC-4300-9F5B-20D239FFAB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0207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A0C36"/>
    <w:pPr>
      <w:keepNext/>
      <w:keepLines/>
      <w:numPr>
        <w:numId w:val="1"/>
      </w:numPr>
      <w:shd w:val="clear" w:color="auto" w:fill="E0E0E0"/>
      <w:spacing w:before="100" w:after="100" w:line="600" w:lineRule="exact"/>
      <w:outlineLvl w:val="0"/>
    </w:pPr>
    <w:rPr>
      <w:rFonts w:ascii="Times New Roman" w:eastAsia="微软雅黑" w:hAnsi="Times New Roman" w:cs="Times New Roman"/>
      <w:b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6A0C36"/>
    <w:pPr>
      <w:keepNext/>
      <w:keepLines/>
      <w:numPr>
        <w:ilvl w:val="1"/>
        <w:numId w:val="1"/>
      </w:numPr>
      <w:spacing w:before="60" w:after="60" w:line="560" w:lineRule="exact"/>
      <w:outlineLvl w:val="1"/>
    </w:pPr>
    <w:rPr>
      <w:rFonts w:ascii="微软雅黑" w:eastAsia="微软雅黑" w:hAnsi="微软雅黑" w:cs="Times New Roman"/>
      <w:b/>
      <w:sz w:val="32"/>
      <w:szCs w:val="32"/>
    </w:rPr>
  </w:style>
  <w:style w:type="paragraph" w:styleId="3">
    <w:name w:val="heading 3"/>
    <w:basedOn w:val="a"/>
    <w:next w:val="a"/>
    <w:link w:val="3Char"/>
    <w:autoRedefine/>
    <w:qFormat/>
    <w:rsid w:val="00BA2C97"/>
    <w:pPr>
      <w:keepNext/>
      <w:keepLines/>
      <w:numPr>
        <w:ilvl w:val="2"/>
        <w:numId w:val="1"/>
      </w:numPr>
      <w:spacing w:before="40" w:after="40" w:line="560" w:lineRule="exact"/>
      <w:jc w:val="left"/>
      <w:outlineLvl w:val="2"/>
    </w:pPr>
    <w:rPr>
      <w:rFonts w:ascii="微软雅黑" w:eastAsia="微软雅黑" w:hAnsi="微软雅黑" w:cs="Times New Roman"/>
      <w:b/>
      <w:bCs/>
      <w:noProof/>
      <w:kern w:val="0"/>
      <w:sz w:val="28"/>
      <w:szCs w:val="32"/>
    </w:rPr>
  </w:style>
  <w:style w:type="paragraph" w:styleId="4">
    <w:name w:val="heading 4"/>
    <w:basedOn w:val="a"/>
    <w:next w:val="a0"/>
    <w:link w:val="4Char"/>
    <w:autoRedefine/>
    <w:qFormat/>
    <w:rsid w:val="006A0C36"/>
    <w:pPr>
      <w:keepNext/>
      <w:keepLines/>
      <w:numPr>
        <w:ilvl w:val="3"/>
        <w:numId w:val="1"/>
      </w:numPr>
      <w:spacing w:before="240" w:after="140" w:line="60" w:lineRule="exact"/>
      <w:outlineLvl w:val="3"/>
    </w:pPr>
    <w:rPr>
      <w:rFonts w:ascii="Arial" w:eastAsia="微软雅黑" w:hAnsi="Arial" w:cs="Times New Roman"/>
      <w:b/>
      <w:sz w:val="24"/>
      <w:szCs w:val="20"/>
    </w:rPr>
  </w:style>
  <w:style w:type="paragraph" w:styleId="5">
    <w:name w:val="heading 5"/>
    <w:basedOn w:val="a"/>
    <w:next w:val="a"/>
    <w:link w:val="5Char"/>
    <w:qFormat/>
    <w:rsid w:val="006A0C36"/>
    <w:pPr>
      <w:keepNext/>
      <w:keepLines/>
      <w:numPr>
        <w:ilvl w:val="4"/>
        <w:numId w:val="1"/>
      </w:numPr>
      <w:spacing w:before="20" w:after="20" w:line="560" w:lineRule="exact"/>
      <w:outlineLvl w:val="4"/>
    </w:pPr>
    <w:rPr>
      <w:rFonts w:ascii="Times New Roman" w:eastAsia="微软雅黑" w:hAnsi="Times New Roman" w:cs="Times New Roman"/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6A0C3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A0C3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微软雅黑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A0C3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A0C3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6A0C36"/>
    <w:rPr>
      <w:rFonts w:ascii="Times New Roman" w:eastAsia="微软雅黑" w:hAnsi="Times New Roman" w:cs="Times New Roman"/>
      <w:b/>
      <w:kern w:val="44"/>
      <w:sz w:val="44"/>
      <w:szCs w:val="44"/>
      <w:shd w:val="clear" w:color="auto" w:fill="E0E0E0"/>
    </w:rPr>
  </w:style>
  <w:style w:type="character" w:customStyle="1" w:styleId="2Char">
    <w:name w:val="标题 2 Char"/>
    <w:basedOn w:val="a1"/>
    <w:link w:val="2"/>
    <w:rsid w:val="006A0C36"/>
    <w:rPr>
      <w:rFonts w:ascii="微软雅黑" w:eastAsia="微软雅黑" w:hAnsi="微软雅黑" w:cs="Times New Roman"/>
      <w:b/>
      <w:sz w:val="32"/>
      <w:szCs w:val="32"/>
    </w:rPr>
  </w:style>
  <w:style w:type="character" w:customStyle="1" w:styleId="3Char">
    <w:name w:val="标题 3 Char"/>
    <w:basedOn w:val="a1"/>
    <w:link w:val="3"/>
    <w:rsid w:val="00BA2C97"/>
    <w:rPr>
      <w:rFonts w:ascii="微软雅黑" w:eastAsia="微软雅黑" w:hAnsi="微软雅黑" w:cs="Times New Roman"/>
      <w:b/>
      <w:bCs/>
      <w:noProof/>
      <w:kern w:val="0"/>
      <w:sz w:val="28"/>
      <w:szCs w:val="32"/>
    </w:rPr>
  </w:style>
  <w:style w:type="paragraph" w:styleId="a0">
    <w:name w:val="Normal Indent"/>
    <w:basedOn w:val="a"/>
    <w:uiPriority w:val="99"/>
    <w:semiHidden/>
    <w:unhideWhenUsed/>
    <w:rsid w:val="006A0C36"/>
    <w:pPr>
      <w:ind w:firstLineChars="200" w:firstLine="420"/>
    </w:pPr>
  </w:style>
  <w:style w:type="character" w:customStyle="1" w:styleId="4Char">
    <w:name w:val="标题 4 Char"/>
    <w:basedOn w:val="a1"/>
    <w:link w:val="4"/>
    <w:rsid w:val="006A0C36"/>
    <w:rPr>
      <w:rFonts w:ascii="Arial" w:eastAsia="微软雅黑" w:hAnsi="Arial" w:cs="Times New Roman"/>
      <w:b/>
      <w:sz w:val="24"/>
      <w:szCs w:val="20"/>
    </w:rPr>
  </w:style>
  <w:style w:type="character" w:customStyle="1" w:styleId="5Char">
    <w:name w:val="标题 5 Char"/>
    <w:basedOn w:val="a1"/>
    <w:link w:val="5"/>
    <w:rsid w:val="006A0C36"/>
    <w:rPr>
      <w:rFonts w:ascii="Times New Roman" w:eastAsia="微软雅黑" w:hAnsi="Times New Roman" w:cs="Times New Roman"/>
      <w:b/>
      <w:bCs/>
      <w:sz w:val="24"/>
      <w:szCs w:val="28"/>
    </w:rPr>
  </w:style>
  <w:style w:type="character" w:customStyle="1" w:styleId="6Char">
    <w:name w:val="标题 6 Char"/>
    <w:basedOn w:val="a1"/>
    <w:link w:val="6"/>
    <w:rsid w:val="006A0C3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6A0C36"/>
    <w:rPr>
      <w:rFonts w:ascii="Times New Roman" w:eastAsia="微软雅黑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6A0C3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6A0C36"/>
    <w:rPr>
      <w:rFonts w:ascii="Arial" w:eastAsia="黑体" w:hAnsi="Arial" w:cs="Times New Roman"/>
      <w:szCs w:val="21"/>
    </w:rPr>
  </w:style>
  <w:style w:type="paragraph" w:styleId="a4">
    <w:name w:val="header"/>
    <w:basedOn w:val="a"/>
    <w:link w:val="Char"/>
    <w:unhideWhenUsed/>
    <w:rsid w:val="006A0C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6A0C36"/>
    <w:rPr>
      <w:sz w:val="18"/>
      <w:szCs w:val="18"/>
    </w:rPr>
  </w:style>
  <w:style w:type="paragraph" w:styleId="a5">
    <w:name w:val="footer"/>
    <w:basedOn w:val="a"/>
    <w:link w:val="Char0"/>
    <w:unhideWhenUsed/>
    <w:rsid w:val="006A0C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6A0C36"/>
    <w:rPr>
      <w:sz w:val="18"/>
      <w:szCs w:val="18"/>
    </w:rPr>
  </w:style>
  <w:style w:type="paragraph" w:styleId="10">
    <w:name w:val="toc 1"/>
    <w:basedOn w:val="a"/>
    <w:next w:val="a"/>
    <w:autoRedefine/>
    <w:uiPriority w:val="39"/>
    <w:qFormat/>
    <w:rsid w:val="003B6F6F"/>
    <w:pPr>
      <w:spacing w:before="120" w:after="120"/>
      <w:jc w:val="left"/>
    </w:pPr>
    <w:rPr>
      <w:rFonts w:eastAsia="微软雅黑"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qFormat/>
    <w:rsid w:val="003B6F6F"/>
    <w:pPr>
      <w:tabs>
        <w:tab w:val="left" w:pos="840"/>
        <w:tab w:val="right" w:leader="dot" w:pos="9288"/>
      </w:tabs>
      <w:ind w:left="210"/>
      <w:jc w:val="left"/>
    </w:pPr>
    <w:rPr>
      <w:rFonts w:eastAsia="微软雅黑"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qFormat/>
    <w:rsid w:val="00C265E2"/>
    <w:pPr>
      <w:ind w:left="420"/>
      <w:jc w:val="left"/>
    </w:pPr>
    <w:rPr>
      <w:rFonts w:eastAsia="微软雅黑" w:cstheme="minorHAnsi"/>
      <w:i/>
      <w:iCs/>
      <w:sz w:val="20"/>
      <w:szCs w:val="20"/>
    </w:rPr>
  </w:style>
  <w:style w:type="character" w:styleId="a6">
    <w:name w:val="Hyperlink"/>
    <w:uiPriority w:val="99"/>
    <w:rsid w:val="006A0C36"/>
    <w:rPr>
      <w:color w:val="0000FF"/>
      <w:u w:val="single"/>
    </w:rPr>
  </w:style>
  <w:style w:type="paragraph" w:customStyle="1" w:styleId="Style-">
    <w:name w:val="Style-表格"/>
    <w:basedOn w:val="a"/>
    <w:rsid w:val="006A0C36"/>
    <w:pPr>
      <w:spacing w:line="560" w:lineRule="exact"/>
    </w:pPr>
    <w:rPr>
      <w:rFonts w:ascii="Times New Roman" w:eastAsia="微软雅黑" w:hAnsi="Times New Roman" w:cs="Times New Roman"/>
      <w:szCs w:val="21"/>
    </w:rPr>
  </w:style>
  <w:style w:type="character" w:customStyle="1" w:styleId="a7">
    <w:name w:val="篇号"/>
    <w:rsid w:val="006A0C36"/>
    <w:rPr>
      <w:rFonts w:eastAsia="宋体"/>
    </w:rPr>
  </w:style>
  <w:style w:type="paragraph" w:styleId="a8">
    <w:name w:val="List Paragraph"/>
    <w:basedOn w:val="a"/>
    <w:uiPriority w:val="34"/>
    <w:qFormat/>
    <w:rsid w:val="006A0C36"/>
    <w:pPr>
      <w:ind w:firstLineChars="200" w:firstLine="420"/>
    </w:pPr>
    <w:rPr>
      <w:rFonts w:ascii="Calibri" w:eastAsia="宋体" w:hAnsi="Calibri" w:cs="Times New Roman"/>
    </w:rPr>
  </w:style>
  <w:style w:type="paragraph" w:styleId="a9">
    <w:name w:val="Balloon Text"/>
    <w:basedOn w:val="a"/>
    <w:link w:val="Char1"/>
    <w:uiPriority w:val="99"/>
    <w:semiHidden/>
    <w:unhideWhenUsed/>
    <w:rsid w:val="006A0C3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6A0C36"/>
    <w:rPr>
      <w:sz w:val="18"/>
      <w:szCs w:val="18"/>
    </w:rPr>
  </w:style>
  <w:style w:type="table" w:styleId="aa">
    <w:name w:val="Table Grid"/>
    <w:basedOn w:val="a2"/>
    <w:uiPriority w:val="59"/>
    <w:rsid w:val="009532B5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semiHidden/>
    <w:unhideWhenUsed/>
    <w:rsid w:val="0035692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FollowedHyperlink"/>
    <w:basedOn w:val="a1"/>
    <w:uiPriority w:val="99"/>
    <w:semiHidden/>
    <w:unhideWhenUsed/>
    <w:rsid w:val="00091321"/>
    <w:rPr>
      <w:color w:val="800080" w:themeColor="followedHyperlink"/>
      <w:u w:val="single"/>
    </w:rPr>
  </w:style>
  <w:style w:type="paragraph" w:styleId="ad">
    <w:name w:val="Document Map"/>
    <w:basedOn w:val="a"/>
    <w:link w:val="Char2"/>
    <w:uiPriority w:val="99"/>
    <w:semiHidden/>
    <w:unhideWhenUsed/>
    <w:rsid w:val="00A52A6E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1"/>
    <w:link w:val="ad"/>
    <w:uiPriority w:val="99"/>
    <w:semiHidden/>
    <w:rsid w:val="00A52A6E"/>
    <w:rPr>
      <w:rFonts w:ascii="宋体" w:eastAsia="宋体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A07A28"/>
    <w:pPr>
      <w:ind w:left="63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A07A28"/>
    <w:pPr>
      <w:ind w:left="840"/>
      <w:jc w:val="left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A07A28"/>
    <w:pPr>
      <w:ind w:left="1050"/>
      <w:jc w:val="left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A07A28"/>
    <w:pPr>
      <w:ind w:left="1260"/>
      <w:jc w:val="left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A07A28"/>
    <w:pPr>
      <w:ind w:left="1470"/>
      <w:jc w:val="left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A07A28"/>
    <w:pPr>
      <w:ind w:left="1680"/>
      <w:jc w:val="left"/>
    </w:pPr>
    <w:rPr>
      <w:rFonts w:cstheme="minorHAnsi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54AD9"/>
    <w:pPr>
      <w:widowControl/>
      <w:numPr>
        <w:numId w:val="0"/>
      </w:numPr>
      <w:shd w:val="clear" w:color="auto" w:fill="auto"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736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0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9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9977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67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3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1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5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4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2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1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667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49130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74751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99844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13388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77011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22308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9788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82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3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6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5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82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75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255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2732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3826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9670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0119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27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94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37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0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8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2031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29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4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7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32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4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1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8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266166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7512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857678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56675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04401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25258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993425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74443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8090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915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65154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09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__16.vsd"/><Relationship Id="rId21" Type="http://schemas.openxmlformats.org/officeDocument/2006/relationships/diagramLayout" Target="diagrams/layout3.xml"/><Relationship Id="rId42" Type="http://schemas.openxmlformats.org/officeDocument/2006/relationships/oleObject" Target="embeddings/Microsoft_Visio_2003-2010___7.vsd"/><Relationship Id="rId63" Type="http://schemas.openxmlformats.org/officeDocument/2006/relationships/oleObject" Target="embeddings/Microsoft_Visio_2003-2010___11.vsd"/><Relationship Id="rId84" Type="http://schemas.openxmlformats.org/officeDocument/2006/relationships/hyperlink" Target="http://ws.jinri.cn/JinRiRateServer.asmx" TargetMode="External"/><Relationship Id="rId138" Type="http://schemas.openxmlformats.org/officeDocument/2006/relationships/image" Target="media/image30.emf"/><Relationship Id="rId107" Type="http://schemas.openxmlformats.org/officeDocument/2006/relationships/hyperlink" Target="http://www.jinri.net/provider/OrderAworker.asmx?op=Encrypt" TargetMode="External"/><Relationship Id="rId11" Type="http://schemas.openxmlformats.org/officeDocument/2006/relationships/diagramLayout" Target="diagrams/layout1.xml"/><Relationship Id="rId32" Type="http://schemas.openxmlformats.org/officeDocument/2006/relationships/image" Target="media/image3.emf"/><Relationship Id="rId53" Type="http://schemas.openxmlformats.org/officeDocument/2006/relationships/hyperlink" Target="http://fgs.jinri.org.cn/" TargetMode="External"/><Relationship Id="rId74" Type="http://schemas.openxmlformats.org/officeDocument/2006/relationships/hyperlink" Target="http://www.jinri.cn/" TargetMode="External"/><Relationship Id="rId128" Type="http://schemas.openxmlformats.org/officeDocument/2006/relationships/image" Target="media/image25.emf"/><Relationship Id="rId149" Type="http://schemas.openxmlformats.org/officeDocument/2006/relationships/oleObject" Target="embeddings/Microsoft_Visio_2003-2010___31.vsd"/><Relationship Id="rId5" Type="http://schemas.openxmlformats.org/officeDocument/2006/relationships/webSettings" Target="webSettings.xml"/><Relationship Id="rId95" Type="http://schemas.openxmlformats.org/officeDocument/2006/relationships/hyperlink" Target="http://www.jinri.net/Service/WSPolicy.asmx?op=AuditUser" TargetMode="External"/><Relationship Id="rId22" Type="http://schemas.openxmlformats.org/officeDocument/2006/relationships/diagramQuickStyle" Target="diagrams/quickStyle3.xml"/><Relationship Id="rId43" Type="http://schemas.openxmlformats.org/officeDocument/2006/relationships/image" Target="media/image8.emf"/><Relationship Id="rId64" Type="http://schemas.openxmlformats.org/officeDocument/2006/relationships/image" Target="media/image14.emf"/><Relationship Id="rId118" Type="http://schemas.openxmlformats.org/officeDocument/2006/relationships/image" Target="media/image20.emf"/><Relationship Id="rId139" Type="http://schemas.openxmlformats.org/officeDocument/2006/relationships/oleObject" Target="embeddings/Microsoft_Visio_2003-2010___26.vsd"/><Relationship Id="rId80" Type="http://schemas.openxmlformats.org/officeDocument/2006/relationships/hyperlink" Target="http://ws.jinri.cn/JinRiFlightServer.asmx" TargetMode="External"/><Relationship Id="rId85" Type="http://schemas.openxmlformats.org/officeDocument/2006/relationships/hyperlink" Target="http://ws.jinri.cn/JinRiRateServer.asmx" TargetMode="External"/><Relationship Id="rId150" Type="http://schemas.openxmlformats.org/officeDocument/2006/relationships/image" Target="media/image36.emf"/><Relationship Id="rId155" Type="http://schemas.openxmlformats.org/officeDocument/2006/relationships/diagramColors" Target="diagrams/colors5.xml"/><Relationship Id="rId12" Type="http://schemas.openxmlformats.org/officeDocument/2006/relationships/diagramQuickStyle" Target="diagrams/quickStyle1.xml"/><Relationship Id="rId17" Type="http://schemas.openxmlformats.org/officeDocument/2006/relationships/diagramQuickStyle" Target="diagrams/quickStyle2.xml"/><Relationship Id="rId33" Type="http://schemas.openxmlformats.org/officeDocument/2006/relationships/oleObject" Target="embeddings/Microsoft_Visio_2003-2010___3.vsd"/><Relationship Id="rId38" Type="http://schemas.openxmlformats.org/officeDocument/2006/relationships/image" Target="media/image6.emf"/><Relationship Id="rId59" Type="http://schemas.openxmlformats.org/officeDocument/2006/relationships/hyperlink" Target="http://policy.jinri.net/" TargetMode="External"/><Relationship Id="rId103" Type="http://schemas.openxmlformats.org/officeDocument/2006/relationships/hyperlink" Target="http://www.jinri.net/cgi/TVOrderFlow.asmx?op=GetVoyageInfo" TargetMode="External"/><Relationship Id="rId108" Type="http://schemas.openxmlformats.org/officeDocument/2006/relationships/hyperlink" Target="http://www.jinri.net/provider/OrderAworker.asmx?op=OrderAwork" TargetMode="External"/><Relationship Id="rId124" Type="http://schemas.openxmlformats.org/officeDocument/2006/relationships/image" Target="media/image23.emf"/><Relationship Id="rId129" Type="http://schemas.openxmlformats.org/officeDocument/2006/relationships/oleObject" Target="embeddings/Microsoft_Visio_2003-2010___21.vsd"/><Relationship Id="rId54" Type="http://schemas.openxmlformats.org/officeDocument/2006/relationships/hyperlink" Target="http://eterm.jinri.cn:81/" TargetMode="External"/><Relationship Id="rId70" Type="http://schemas.openxmlformats.org/officeDocument/2006/relationships/oleObject" Target="embeddings/Microsoft_Visio_2003-2010___14.vsd"/><Relationship Id="rId75" Type="http://schemas.openxmlformats.org/officeDocument/2006/relationships/hyperlink" Target="http://www.jinri.net.cn/" TargetMode="External"/><Relationship Id="rId91" Type="http://schemas.openxmlformats.org/officeDocument/2006/relationships/hyperlink" Target="http://gair.jinri.cn/JinRiPlatform/PlatformWebService.asmx?op=AutomaticCancel" TargetMode="External"/><Relationship Id="rId96" Type="http://schemas.openxmlformats.org/officeDocument/2006/relationships/hyperlink" Target="http://www.jinri.net/Service/WSPolicy.asmx?op=addPolicyLine" TargetMode="External"/><Relationship Id="rId140" Type="http://schemas.openxmlformats.org/officeDocument/2006/relationships/image" Target="media/image31.emf"/><Relationship Id="rId145" Type="http://schemas.openxmlformats.org/officeDocument/2006/relationships/oleObject" Target="embeddings/Microsoft_Visio_2003-2010___29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diagramColors" Target="diagrams/colors3.xml"/><Relationship Id="rId28" Type="http://schemas.openxmlformats.org/officeDocument/2006/relationships/diagramColors" Target="diagrams/colors4.xml"/><Relationship Id="rId49" Type="http://schemas.openxmlformats.org/officeDocument/2006/relationships/hyperlink" Target="http://www.jinri.cn/" TargetMode="External"/><Relationship Id="rId114" Type="http://schemas.openxmlformats.org/officeDocument/2006/relationships/hyperlink" Target="http://www.jinri.net/InterRegUser.asmx?op=RegUser" TargetMode="External"/><Relationship Id="rId119" Type="http://schemas.openxmlformats.org/officeDocument/2006/relationships/oleObject" Target="embeddings/Microsoft_Visio_2003-2010___17.vsd"/><Relationship Id="rId44" Type="http://schemas.openxmlformats.org/officeDocument/2006/relationships/oleObject" Target="embeddings/Microsoft_Visio_2003-2010___8.vsd"/><Relationship Id="rId60" Type="http://schemas.openxmlformats.org/officeDocument/2006/relationships/image" Target="media/image11.png"/><Relationship Id="rId65" Type="http://schemas.openxmlformats.org/officeDocument/2006/relationships/oleObject" Target="embeddings/Microsoft_Visio_2003-2010___12.vsd"/><Relationship Id="rId81" Type="http://schemas.openxmlformats.org/officeDocument/2006/relationships/hyperlink" Target="http://ws.jinri.cn/JinRiFlightServer.asmx" TargetMode="External"/><Relationship Id="rId86" Type="http://schemas.openxmlformats.org/officeDocument/2006/relationships/hyperlink" Target="http://ws.jinri.cn/JinRiAutoPayServer.asmx" TargetMode="External"/><Relationship Id="rId130" Type="http://schemas.openxmlformats.org/officeDocument/2006/relationships/image" Target="media/image26.emf"/><Relationship Id="rId135" Type="http://schemas.openxmlformats.org/officeDocument/2006/relationships/oleObject" Target="embeddings/Microsoft_Visio_2003-2010___24.vsd"/><Relationship Id="rId151" Type="http://schemas.openxmlformats.org/officeDocument/2006/relationships/oleObject" Target="embeddings/Microsoft_Visio_2003-2010___32.vsd"/><Relationship Id="rId156" Type="http://schemas.microsoft.com/office/2007/relationships/diagramDrawing" Target="diagrams/drawing5.xml"/><Relationship Id="rId13" Type="http://schemas.openxmlformats.org/officeDocument/2006/relationships/diagramColors" Target="diagrams/colors1.xml"/><Relationship Id="rId18" Type="http://schemas.openxmlformats.org/officeDocument/2006/relationships/diagramColors" Target="diagrams/colors2.xml"/><Relationship Id="rId39" Type="http://schemas.openxmlformats.org/officeDocument/2006/relationships/oleObject" Target="embeddings/Microsoft_Visio_2003-2010___6.vsd"/><Relationship Id="rId109" Type="http://schemas.openxmlformats.org/officeDocument/2006/relationships/hyperlink" Target="http://www.jinri.net/provider/OrderAworker.asmx?op=UserLogin" TargetMode="External"/><Relationship Id="rId34" Type="http://schemas.openxmlformats.org/officeDocument/2006/relationships/image" Target="media/image4.emf"/><Relationship Id="rId50" Type="http://schemas.openxmlformats.org/officeDocument/2006/relationships/hyperlink" Target="http://chinaairmanagement.in.jinri.cn/" TargetMode="External"/><Relationship Id="rId55" Type="http://schemas.openxmlformats.org/officeDocument/2006/relationships/hyperlink" Target="http://etermcmd.jinri.cn/" TargetMode="External"/><Relationship Id="rId76" Type="http://schemas.openxmlformats.org/officeDocument/2006/relationships/hyperlink" Target="http://www.jinri.org.cn/" TargetMode="External"/><Relationship Id="rId97" Type="http://schemas.openxmlformats.org/officeDocument/2006/relationships/hyperlink" Target="http://www.jinri.net/Service/WSPolicy.asmx?op=getAirlineList" TargetMode="External"/><Relationship Id="rId104" Type="http://schemas.openxmlformats.org/officeDocument/2006/relationships/hyperlink" Target="http://www.jinri.net/cgi/TVOrderFlow.asmx?op=VoyagePrintInfo" TargetMode="External"/><Relationship Id="rId120" Type="http://schemas.openxmlformats.org/officeDocument/2006/relationships/image" Target="media/image21.emf"/><Relationship Id="rId125" Type="http://schemas.openxmlformats.org/officeDocument/2006/relationships/package" Target="embeddings/Microsoft_Visio___1.vsdx"/><Relationship Id="rId141" Type="http://schemas.openxmlformats.org/officeDocument/2006/relationships/oleObject" Target="embeddings/Microsoft_Visio_2003-2010___27.vsd"/><Relationship Id="rId146" Type="http://schemas.openxmlformats.org/officeDocument/2006/relationships/image" Target="media/image34.emf"/><Relationship Id="rId7" Type="http://schemas.openxmlformats.org/officeDocument/2006/relationships/endnotes" Target="endnotes.xml"/><Relationship Id="rId71" Type="http://schemas.openxmlformats.org/officeDocument/2006/relationships/image" Target="media/image18.emf"/><Relationship Id="rId92" Type="http://schemas.openxmlformats.org/officeDocument/2006/relationships/hyperlink" Target="http://gair.jinri.cn/JinRiPlatform/PlatformWebService.asmx?op=AutomaticOrderRefunds" TargetMode="External"/><Relationship Id="rId2" Type="http://schemas.openxmlformats.org/officeDocument/2006/relationships/numbering" Target="numbering.xml"/><Relationship Id="rId29" Type="http://schemas.microsoft.com/office/2007/relationships/diagramDrawing" Target="diagrams/drawing4.xml"/><Relationship Id="rId24" Type="http://schemas.microsoft.com/office/2007/relationships/diagramDrawing" Target="diagrams/drawing3.xml"/><Relationship Id="rId40" Type="http://schemas.openxmlformats.org/officeDocument/2006/relationships/hyperlink" Target="http://chinaairmanagement.in.jinri.cn/Application/ManagerSuggestList.aspx" TargetMode="External"/><Relationship Id="rId45" Type="http://schemas.openxmlformats.org/officeDocument/2006/relationships/image" Target="media/image9.emf"/><Relationship Id="rId66" Type="http://schemas.openxmlformats.org/officeDocument/2006/relationships/image" Target="media/image15.emf"/><Relationship Id="rId87" Type="http://schemas.openxmlformats.org/officeDocument/2006/relationships/hyperlink" Target="http://ws.jinri.cn/JinRiAutoPayServer.asmx" TargetMode="External"/><Relationship Id="rId110" Type="http://schemas.openxmlformats.org/officeDocument/2006/relationships/hyperlink" Target="http://www.jinri.net/InterRegUser.asmx?op=AuditUser" TargetMode="External"/><Relationship Id="rId115" Type="http://schemas.openxmlformats.org/officeDocument/2006/relationships/hyperlink" Target="http://www.jinri.net/InterRegUser.asmx?op=UserState" TargetMode="External"/><Relationship Id="rId131" Type="http://schemas.openxmlformats.org/officeDocument/2006/relationships/oleObject" Target="embeddings/Microsoft_Visio_2003-2010___22.vsd"/><Relationship Id="rId136" Type="http://schemas.openxmlformats.org/officeDocument/2006/relationships/image" Target="media/image29.emf"/><Relationship Id="rId157" Type="http://schemas.openxmlformats.org/officeDocument/2006/relationships/fontTable" Target="fontTable.xml"/><Relationship Id="rId61" Type="http://schemas.openxmlformats.org/officeDocument/2006/relationships/image" Target="media/image12.png"/><Relationship Id="rId82" Type="http://schemas.openxmlformats.org/officeDocument/2006/relationships/hyperlink" Target="http://ws.jinri.cn/JinRiOrderServer.asmx" TargetMode="External"/><Relationship Id="rId152" Type="http://schemas.openxmlformats.org/officeDocument/2006/relationships/diagramData" Target="diagrams/data5.xml"/><Relationship Id="rId19" Type="http://schemas.microsoft.com/office/2007/relationships/diagramDrawing" Target="diagrams/drawing2.xml"/><Relationship Id="rId14" Type="http://schemas.microsoft.com/office/2007/relationships/diagramDrawing" Target="diagrams/drawing1.xml"/><Relationship Id="rId30" Type="http://schemas.openxmlformats.org/officeDocument/2006/relationships/image" Target="media/image2.emf"/><Relationship Id="rId35" Type="http://schemas.openxmlformats.org/officeDocument/2006/relationships/oleObject" Target="embeddings/Microsoft_Visio_2003-2010___4.vsd"/><Relationship Id="rId56" Type="http://schemas.openxmlformats.org/officeDocument/2006/relationships/hyperlink" Target="http://gair.jinri.cn/" TargetMode="External"/><Relationship Id="rId77" Type="http://schemas.openxmlformats.org/officeDocument/2006/relationships/hyperlink" Target="http://ws.jinri.cn/JinRiFlightServer.asmx" TargetMode="External"/><Relationship Id="rId100" Type="http://schemas.openxmlformats.org/officeDocument/2006/relationships/hyperlink" Target="http://www.jinri.net/cgi/TVOrderFlow.asmx?op=AutomaticCancel" TargetMode="External"/><Relationship Id="rId105" Type="http://schemas.openxmlformats.org/officeDocument/2006/relationships/hyperlink" Target="http://www.jinri.net/cgi/TVOrderFlow.asmx?op=VoyagePrintInfoByID" TargetMode="External"/><Relationship Id="rId126" Type="http://schemas.openxmlformats.org/officeDocument/2006/relationships/image" Target="media/image24.emf"/><Relationship Id="rId147" Type="http://schemas.openxmlformats.org/officeDocument/2006/relationships/oleObject" Target="embeddings/Microsoft_Visio_2003-2010___30.vsd"/><Relationship Id="rId8" Type="http://schemas.openxmlformats.org/officeDocument/2006/relationships/image" Target="media/image1.emf"/><Relationship Id="rId51" Type="http://schemas.openxmlformats.org/officeDocument/2006/relationships/hyperlink" Target="http://kg.jinri.org.cn/" TargetMode="External"/><Relationship Id="rId72" Type="http://schemas.openxmlformats.org/officeDocument/2006/relationships/oleObject" Target="embeddings/Microsoft_Visio_2003-2010___15.vsd"/><Relationship Id="rId93" Type="http://schemas.openxmlformats.org/officeDocument/2006/relationships/hyperlink" Target="http://www.jinri.net/Web.Server/IServerExcel.asmx?op=IServerReport" TargetMode="External"/><Relationship Id="rId98" Type="http://schemas.openxmlformats.org/officeDocument/2006/relationships/hyperlink" Target="http://www.jinri.net/Service/WSPolicy.asmx?op=getAirportList" TargetMode="External"/><Relationship Id="rId121" Type="http://schemas.openxmlformats.org/officeDocument/2006/relationships/oleObject" Target="embeddings/Microsoft_Visio_2003-2010___18.vsd"/><Relationship Id="rId142" Type="http://schemas.openxmlformats.org/officeDocument/2006/relationships/image" Target="media/image32.emf"/><Relationship Id="rId3" Type="http://schemas.openxmlformats.org/officeDocument/2006/relationships/styles" Target="styles.xml"/><Relationship Id="rId25" Type="http://schemas.openxmlformats.org/officeDocument/2006/relationships/diagramData" Target="diagrams/data4.xml"/><Relationship Id="rId46" Type="http://schemas.openxmlformats.org/officeDocument/2006/relationships/oleObject" Target="embeddings/Microsoft_Visio_2003-2010___9.vsd"/><Relationship Id="rId67" Type="http://schemas.openxmlformats.org/officeDocument/2006/relationships/oleObject" Target="embeddings/Microsoft_Visio_2003-2010___13.vsd"/><Relationship Id="rId116" Type="http://schemas.openxmlformats.org/officeDocument/2006/relationships/image" Target="media/image19.emf"/><Relationship Id="rId137" Type="http://schemas.openxmlformats.org/officeDocument/2006/relationships/oleObject" Target="embeddings/Microsoft_Visio_2003-2010___25.vsd"/><Relationship Id="rId158" Type="http://schemas.openxmlformats.org/officeDocument/2006/relationships/theme" Target="theme/theme1.xml"/><Relationship Id="rId20" Type="http://schemas.openxmlformats.org/officeDocument/2006/relationships/diagramData" Target="diagrams/data3.xml"/><Relationship Id="rId41" Type="http://schemas.openxmlformats.org/officeDocument/2006/relationships/image" Target="media/image7.emf"/><Relationship Id="rId62" Type="http://schemas.openxmlformats.org/officeDocument/2006/relationships/image" Target="media/image13.emf"/><Relationship Id="rId83" Type="http://schemas.openxmlformats.org/officeDocument/2006/relationships/hyperlink" Target="http://ws.jinri.cn/JinRiRateServer.asmx" TargetMode="External"/><Relationship Id="rId88" Type="http://schemas.openxmlformats.org/officeDocument/2006/relationships/hyperlink" Target="http://ws.jinri.cn/JinRiAutoPayServer.asmx" TargetMode="External"/><Relationship Id="rId111" Type="http://schemas.openxmlformats.org/officeDocument/2006/relationships/hyperlink" Target="http://www.jinri.net/InterRegUser.asmx?op=BindUser" TargetMode="External"/><Relationship Id="rId132" Type="http://schemas.openxmlformats.org/officeDocument/2006/relationships/image" Target="media/image27.emf"/><Relationship Id="rId153" Type="http://schemas.openxmlformats.org/officeDocument/2006/relationships/diagramLayout" Target="diagrams/layout5.xml"/><Relationship Id="rId15" Type="http://schemas.openxmlformats.org/officeDocument/2006/relationships/diagramData" Target="diagrams/data2.xml"/><Relationship Id="rId36" Type="http://schemas.openxmlformats.org/officeDocument/2006/relationships/image" Target="media/image5.emf"/><Relationship Id="rId57" Type="http://schemas.openxmlformats.org/officeDocument/2006/relationships/hyperlink" Target="http://jinri.air.eterm/" TargetMode="External"/><Relationship Id="rId106" Type="http://schemas.openxmlformats.org/officeDocument/2006/relationships/hyperlink" Target="http://www.jinri.net/provider/OrderAworker.asmx?op=Decrypt" TargetMode="External"/><Relationship Id="rId127" Type="http://schemas.openxmlformats.org/officeDocument/2006/relationships/oleObject" Target="embeddings/Microsoft_Visio_2003-2010___20.vsd"/><Relationship Id="rId10" Type="http://schemas.openxmlformats.org/officeDocument/2006/relationships/diagramData" Target="diagrams/data1.xml"/><Relationship Id="rId31" Type="http://schemas.openxmlformats.org/officeDocument/2006/relationships/oleObject" Target="embeddings/Microsoft_Visio_2003-2010___2.vsd"/><Relationship Id="rId52" Type="http://schemas.openxmlformats.org/officeDocument/2006/relationships/hyperlink" Target="http://user.jinri.cn/" TargetMode="External"/><Relationship Id="rId73" Type="http://schemas.openxmlformats.org/officeDocument/2006/relationships/hyperlink" Target="http://www.jinri.net/" TargetMode="External"/><Relationship Id="rId78" Type="http://schemas.openxmlformats.org/officeDocument/2006/relationships/hyperlink" Target="http://ws.jinri.cn/JinRiFlightServer.asmx" TargetMode="External"/><Relationship Id="rId94" Type="http://schemas.openxmlformats.org/officeDocument/2006/relationships/hyperlink" Target="http://www.jinri.net/Web.Server/IServerExcel.asmx?op=IServerReportByOrderId" TargetMode="External"/><Relationship Id="rId99" Type="http://schemas.openxmlformats.org/officeDocument/2006/relationships/hyperlink" Target="http://www.jinri.net/cgi/TVOrderFlow.asmx" TargetMode="External"/><Relationship Id="rId101" Type="http://schemas.openxmlformats.org/officeDocument/2006/relationships/hyperlink" Target="http://www.jinri.net/cgi/TVOrderFlow.asmx?op=GetBillInfo" TargetMode="External"/><Relationship Id="rId122" Type="http://schemas.openxmlformats.org/officeDocument/2006/relationships/image" Target="media/image22.emf"/><Relationship Id="rId143" Type="http://schemas.openxmlformats.org/officeDocument/2006/relationships/oleObject" Target="embeddings/Microsoft_Visio_2003-2010___28.vsd"/><Relationship Id="rId148" Type="http://schemas.openxmlformats.org/officeDocument/2006/relationships/image" Target="media/image35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26" Type="http://schemas.openxmlformats.org/officeDocument/2006/relationships/diagramLayout" Target="diagrams/layout4.xml"/><Relationship Id="rId47" Type="http://schemas.openxmlformats.org/officeDocument/2006/relationships/image" Target="media/image10.emf"/><Relationship Id="rId68" Type="http://schemas.openxmlformats.org/officeDocument/2006/relationships/image" Target="media/image16.png"/><Relationship Id="rId89" Type="http://schemas.openxmlformats.org/officeDocument/2006/relationships/hyperlink" Target="http://down.ws.jinri.org.cn/JinRiPolicyServer.asmx" TargetMode="External"/><Relationship Id="rId112" Type="http://schemas.openxmlformats.org/officeDocument/2006/relationships/hyperlink" Target="http://www.jinri.net/InterRegUser.asmx?op=RegProvider" TargetMode="External"/><Relationship Id="rId133" Type="http://schemas.openxmlformats.org/officeDocument/2006/relationships/oleObject" Target="embeddings/Microsoft_Visio_2003-2010___23.vsd"/><Relationship Id="rId154" Type="http://schemas.openxmlformats.org/officeDocument/2006/relationships/diagramQuickStyle" Target="diagrams/quickStyle5.xml"/><Relationship Id="rId16" Type="http://schemas.openxmlformats.org/officeDocument/2006/relationships/diagramLayout" Target="diagrams/layout2.xml"/><Relationship Id="rId37" Type="http://schemas.openxmlformats.org/officeDocument/2006/relationships/oleObject" Target="embeddings/Microsoft_Visio_2003-2010___5.vsd"/><Relationship Id="rId58" Type="http://schemas.openxmlformats.org/officeDocument/2006/relationships/hyperlink" Target="http://jinri.air.wcfservicehost/" TargetMode="External"/><Relationship Id="rId79" Type="http://schemas.openxmlformats.org/officeDocument/2006/relationships/hyperlink" Target="http://ws.jinri.cn/JinRiFlightServer.asmx" TargetMode="External"/><Relationship Id="rId102" Type="http://schemas.openxmlformats.org/officeDocument/2006/relationships/hyperlink" Target="http://www.jinri.net/cgi/TVOrderFlow.asmx?op=GetOrderFlow" TargetMode="External"/><Relationship Id="rId123" Type="http://schemas.openxmlformats.org/officeDocument/2006/relationships/oleObject" Target="embeddings/Microsoft_Visio_2003-2010___19.vsd"/><Relationship Id="rId144" Type="http://schemas.openxmlformats.org/officeDocument/2006/relationships/image" Target="media/image33.emf"/><Relationship Id="rId90" Type="http://schemas.openxmlformats.org/officeDocument/2006/relationships/hyperlink" Target="http://gair.jinri.cn/Travel_document/UserMonitorOrderWebService.asmx?op=InsertUserMonitorOrder" TargetMode="External"/><Relationship Id="rId27" Type="http://schemas.openxmlformats.org/officeDocument/2006/relationships/diagramQuickStyle" Target="diagrams/quickStyle4.xml"/><Relationship Id="rId48" Type="http://schemas.openxmlformats.org/officeDocument/2006/relationships/oleObject" Target="embeddings/Microsoft_Visio_2003-2010___10.vsd"/><Relationship Id="rId69" Type="http://schemas.openxmlformats.org/officeDocument/2006/relationships/image" Target="media/image17.emf"/><Relationship Id="rId113" Type="http://schemas.openxmlformats.org/officeDocument/2006/relationships/hyperlink" Target="http://www.jinri.net/InterRegUser.asmx?op=RegProxyer" TargetMode="External"/><Relationship Id="rId134" Type="http://schemas.openxmlformats.org/officeDocument/2006/relationships/image" Target="media/image28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B9696D9-292E-4BE2-87C8-55E31C844906}" type="doc">
      <dgm:prSet loTypeId="urn:microsoft.com/office/officeart/2009/3/layout/HorizontalOrganizationChart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3CD7F54-703F-4E05-B807-C975E202EAE0}">
      <dgm:prSet phldrT="[文本]" custT="1"/>
      <dgm:spPr/>
      <dgm:t>
        <a:bodyPr/>
        <a:lstStyle/>
        <a:p>
          <a:r>
            <a:rPr lang="en-US" altLang="zh-CN" sz="1200"/>
            <a:t>xx</a:t>
          </a:r>
          <a:r>
            <a:rPr lang="zh-CN" altLang="en-US" sz="1200"/>
            <a:t>集团</a:t>
          </a:r>
        </a:p>
      </dgm:t>
    </dgm:pt>
    <dgm:pt modelId="{6D4CDACF-8265-474D-9A47-E6D69F28BF99}" type="parTrans" cxnId="{58A23484-0332-4354-9CA4-0F0A81492DC6}">
      <dgm:prSet/>
      <dgm:spPr/>
      <dgm:t>
        <a:bodyPr/>
        <a:lstStyle/>
        <a:p>
          <a:endParaRPr lang="zh-CN" altLang="en-US" sz="1200"/>
        </a:p>
      </dgm:t>
    </dgm:pt>
    <dgm:pt modelId="{D7342641-69DD-474A-AC87-AE90FD50AEF5}" type="sibTrans" cxnId="{58A23484-0332-4354-9CA4-0F0A81492DC6}">
      <dgm:prSet/>
      <dgm:spPr/>
      <dgm:t>
        <a:bodyPr/>
        <a:lstStyle/>
        <a:p>
          <a:endParaRPr lang="zh-CN" altLang="en-US" sz="1200"/>
        </a:p>
      </dgm:t>
    </dgm:pt>
    <dgm:pt modelId="{9B6FCD37-53F0-425A-BBD4-03073CF90FE8}">
      <dgm:prSet custT="1"/>
      <dgm:spPr/>
      <dgm:t>
        <a:bodyPr/>
        <a:lstStyle/>
        <a:p>
          <a:r>
            <a:rPr lang="zh-CN" altLang="en-US" sz="1200"/>
            <a:t>研发中心</a:t>
          </a:r>
        </a:p>
      </dgm:t>
    </dgm:pt>
    <dgm:pt modelId="{FBBB9351-31AD-4B37-B4E5-A8DF10154A66}" type="parTrans" cxnId="{E2FF4B0C-F036-47F7-AEC9-1DCF6568F500}">
      <dgm:prSet/>
      <dgm:spPr/>
      <dgm:t>
        <a:bodyPr/>
        <a:lstStyle/>
        <a:p>
          <a:endParaRPr lang="zh-CN" altLang="en-US" sz="1200"/>
        </a:p>
      </dgm:t>
    </dgm:pt>
    <dgm:pt modelId="{369BC5CF-06A5-4DA1-A703-AD0554D33C59}" type="sibTrans" cxnId="{E2FF4B0C-F036-47F7-AEC9-1DCF6568F500}">
      <dgm:prSet/>
      <dgm:spPr/>
      <dgm:t>
        <a:bodyPr/>
        <a:lstStyle/>
        <a:p>
          <a:endParaRPr lang="zh-CN" altLang="en-US" sz="1200"/>
        </a:p>
      </dgm:t>
    </dgm:pt>
    <dgm:pt modelId="{FFE8F619-2732-43B1-B63B-708DE6FEEFEA}">
      <dgm:prSet custT="1"/>
      <dgm:spPr/>
      <dgm:t>
        <a:bodyPr/>
        <a:lstStyle/>
        <a:p>
          <a:r>
            <a:rPr lang="zh-CN" altLang="en-US" sz="1200"/>
            <a:t>国内事业部</a:t>
          </a:r>
        </a:p>
      </dgm:t>
    </dgm:pt>
    <dgm:pt modelId="{76EB3DCD-97E4-4BFF-95D9-67A5761914B2}" type="parTrans" cxnId="{299FFA37-F3F9-48C2-AE83-BB7C6B29F2D8}">
      <dgm:prSet/>
      <dgm:spPr/>
      <dgm:t>
        <a:bodyPr/>
        <a:lstStyle/>
        <a:p>
          <a:endParaRPr lang="zh-CN" altLang="en-US" sz="1200"/>
        </a:p>
      </dgm:t>
    </dgm:pt>
    <dgm:pt modelId="{20DA39D5-5993-4225-9A42-2AA711612997}" type="sibTrans" cxnId="{299FFA37-F3F9-48C2-AE83-BB7C6B29F2D8}">
      <dgm:prSet/>
      <dgm:spPr/>
      <dgm:t>
        <a:bodyPr/>
        <a:lstStyle/>
        <a:p>
          <a:endParaRPr lang="zh-CN" altLang="en-US" sz="1200"/>
        </a:p>
      </dgm:t>
    </dgm:pt>
    <dgm:pt modelId="{E7388EF1-E984-44B6-84C8-501D4CA3A88D}">
      <dgm:prSet custT="1"/>
      <dgm:spPr/>
      <dgm:t>
        <a:bodyPr/>
        <a:lstStyle/>
        <a:p>
          <a:r>
            <a:rPr lang="zh-CN" altLang="en-US" sz="1200"/>
            <a:t>国际事业部</a:t>
          </a:r>
        </a:p>
      </dgm:t>
    </dgm:pt>
    <dgm:pt modelId="{E5986823-880D-4310-BF00-C707EF9FA129}" type="parTrans" cxnId="{788905D4-4D3B-45C8-B35B-B90CBBBC6625}">
      <dgm:prSet/>
      <dgm:spPr/>
      <dgm:t>
        <a:bodyPr/>
        <a:lstStyle/>
        <a:p>
          <a:endParaRPr lang="zh-CN" altLang="en-US" sz="1200"/>
        </a:p>
      </dgm:t>
    </dgm:pt>
    <dgm:pt modelId="{20E625C4-6A29-4FE1-A76B-7BA06C882158}" type="sibTrans" cxnId="{788905D4-4D3B-45C8-B35B-B90CBBBC6625}">
      <dgm:prSet/>
      <dgm:spPr/>
      <dgm:t>
        <a:bodyPr/>
        <a:lstStyle/>
        <a:p>
          <a:endParaRPr lang="zh-CN" altLang="en-US" sz="1200"/>
        </a:p>
      </dgm:t>
    </dgm:pt>
    <dgm:pt modelId="{9EF4678A-39F7-4B91-80C9-A81E0C91A287}">
      <dgm:prSet custT="1"/>
      <dgm:spPr/>
      <dgm:t>
        <a:bodyPr/>
        <a:lstStyle/>
        <a:p>
          <a:r>
            <a:rPr lang="zh-CN" altLang="en-US" sz="1200"/>
            <a:t>人力资源部</a:t>
          </a:r>
        </a:p>
      </dgm:t>
    </dgm:pt>
    <dgm:pt modelId="{D176D26D-73F4-4EB8-A988-D580861EEE69}" type="parTrans" cxnId="{AA6EDFA9-BA12-4E4E-97BD-E05B436B1AE0}">
      <dgm:prSet/>
      <dgm:spPr/>
      <dgm:t>
        <a:bodyPr/>
        <a:lstStyle/>
        <a:p>
          <a:endParaRPr lang="zh-CN" altLang="en-US" sz="1200"/>
        </a:p>
      </dgm:t>
    </dgm:pt>
    <dgm:pt modelId="{5F503DCC-47E6-4264-931E-562A2EB95E36}" type="sibTrans" cxnId="{AA6EDFA9-BA12-4E4E-97BD-E05B436B1AE0}">
      <dgm:prSet/>
      <dgm:spPr/>
      <dgm:t>
        <a:bodyPr/>
        <a:lstStyle/>
        <a:p>
          <a:endParaRPr lang="zh-CN" altLang="en-US" sz="1200"/>
        </a:p>
      </dgm:t>
    </dgm:pt>
    <dgm:pt modelId="{1FABD8B7-61E4-46B8-A4AB-6E8087BE0AE2}">
      <dgm:prSet custT="1"/>
      <dgm:spPr/>
      <dgm:t>
        <a:bodyPr/>
        <a:lstStyle/>
        <a:p>
          <a:r>
            <a:rPr lang="zh-CN" altLang="en-US" sz="1200"/>
            <a:t>总裁办公室</a:t>
          </a:r>
        </a:p>
      </dgm:t>
    </dgm:pt>
    <dgm:pt modelId="{32DC521D-CA3B-49B9-A637-EA0BC44EE545}" type="parTrans" cxnId="{BE35C045-2877-4269-9AC8-85DCB3AC52F7}">
      <dgm:prSet/>
      <dgm:spPr/>
      <dgm:t>
        <a:bodyPr/>
        <a:lstStyle/>
        <a:p>
          <a:endParaRPr lang="zh-CN" altLang="en-US" sz="1200"/>
        </a:p>
      </dgm:t>
    </dgm:pt>
    <dgm:pt modelId="{3C5B6572-505A-4CE5-8534-980E0823A56F}" type="sibTrans" cxnId="{BE35C045-2877-4269-9AC8-85DCB3AC52F7}">
      <dgm:prSet/>
      <dgm:spPr/>
      <dgm:t>
        <a:bodyPr/>
        <a:lstStyle/>
        <a:p>
          <a:endParaRPr lang="zh-CN" altLang="en-US" sz="1200"/>
        </a:p>
      </dgm:t>
    </dgm:pt>
    <dgm:pt modelId="{E66F0EA6-36B3-448F-A6E6-7056047C67F5}">
      <dgm:prSet custT="1"/>
      <dgm:spPr/>
      <dgm:t>
        <a:bodyPr/>
        <a:lstStyle/>
        <a:p>
          <a:r>
            <a:rPr lang="zh-CN" altLang="en-US" sz="1200"/>
            <a:t>合规风控部</a:t>
          </a:r>
        </a:p>
      </dgm:t>
    </dgm:pt>
    <dgm:pt modelId="{2436D1D2-FD49-4C15-BCBC-64C8C88CA9FE}" type="parTrans" cxnId="{AD8D98D4-2CFA-43EC-B5C7-FC30820A8179}">
      <dgm:prSet/>
      <dgm:spPr/>
      <dgm:t>
        <a:bodyPr/>
        <a:lstStyle/>
        <a:p>
          <a:endParaRPr lang="zh-CN" altLang="en-US" sz="1200"/>
        </a:p>
      </dgm:t>
    </dgm:pt>
    <dgm:pt modelId="{2AD4123D-3979-4C49-B409-BD75D72069E0}" type="sibTrans" cxnId="{AD8D98D4-2CFA-43EC-B5C7-FC30820A8179}">
      <dgm:prSet/>
      <dgm:spPr/>
      <dgm:t>
        <a:bodyPr/>
        <a:lstStyle/>
        <a:p>
          <a:endParaRPr lang="zh-CN" altLang="en-US" sz="1200"/>
        </a:p>
      </dgm:t>
    </dgm:pt>
    <dgm:pt modelId="{99374CF1-76F7-4E96-A186-C43308459C63}">
      <dgm:prSet custT="1"/>
      <dgm:spPr/>
      <dgm:t>
        <a:bodyPr/>
        <a:lstStyle/>
        <a:p>
          <a:r>
            <a:rPr lang="zh-CN" altLang="en-US" sz="1200"/>
            <a:t>财务部</a:t>
          </a:r>
        </a:p>
      </dgm:t>
    </dgm:pt>
    <dgm:pt modelId="{92127A57-C789-45CA-B975-8B99D8C75451}" type="parTrans" cxnId="{61A026C8-3F63-4284-80D8-E96BFE227D8C}">
      <dgm:prSet/>
      <dgm:spPr/>
      <dgm:t>
        <a:bodyPr/>
        <a:lstStyle/>
        <a:p>
          <a:endParaRPr lang="zh-CN" altLang="en-US" sz="1200"/>
        </a:p>
      </dgm:t>
    </dgm:pt>
    <dgm:pt modelId="{5AC33E02-7E7C-4F05-ACFE-760C6AE00539}" type="sibTrans" cxnId="{61A026C8-3F63-4284-80D8-E96BFE227D8C}">
      <dgm:prSet/>
      <dgm:spPr/>
      <dgm:t>
        <a:bodyPr/>
        <a:lstStyle/>
        <a:p>
          <a:endParaRPr lang="zh-CN" altLang="en-US" sz="1200"/>
        </a:p>
      </dgm:t>
    </dgm:pt>
    <dgm:pt modelId="{2AE378EA-4579-4D4E-834D-3DB67C24F014}">
      <dgm:prSet custT="1"/>
      <dgm:spPr/>
      <dgm:t>
        <a:bodyPr/>
        <a:lstStyle/>
        <a:p>
          <a:r>
            <a:rPr lang="zh-CN" altLang="en-US" sz="1200"/>
            <a:t>发展部</a:t>
          </a:r>
        </a:p>
      </dgm:t>
    </dgm:pt>
    <dgm:pt modelId="{398A7D27-F268-424C-9E2F-2A2AC1BC5FB8}" type="parTrans" cxnId="{3258F1C7-4C41-4F2C-90D2-D592AACEE0D9}">
      <dgm:prSet/>
      <dgm:spPr/>
      <dgm:t>
        <a:bodyPr/>
        <a:lstStyle/>
        <a:p>
          <a:endParaRPr lang="zh-CN" altLang="en-US" sz="1200"/>
        </a:p>
      </dgm:t>
    </dgm:pt>
    <dgm:pt modelId="{2D8D40D9-3E2E-4A9B-B4B9-42E40709FC5B}" type="sibTrans" cxnId="{3258F1C7-4C41-4F2C-90D2-D592AACEE0D9}">
      <dgm:prSet/>
      <dgm:spPr/>
      <dgm:t>
        <a:bodyPr/>
        <a:lstStyle/>
        <a:p>
          <a:endParaRPr lang="zh-CN" altLang="en-US" sz="1200"/>
        </a:p>
      </dgm:t>
    </dgm:pt>
    <dgm:pt modelId="{2FC83CE7-08E5-4BB6-A046-B842385433EA}">
      <dgm:prSet custT="1"/>
      <dgm:spPr/>
      <dgm:t>
        <a:bodyPr/>
        <a:lstStyle/>
        <a:p>
          <a:r>
            <a:rPr lang="en-US" altLang="zh-CN" sz="1200"/>
            <a:t>xx</a:t>
          </a:r>
          <a:r>
            <a:rPr lang="zh-CN" altLang="en-US" sz="1200"/>
            <a:t>行</a:t>
          </a:r>
        </a:p>
      </dgm:t>
    </dgm:pt>
    <dgm:pt modelId="{2E44D36C-CDCB-450D-B260-2F63B6F45FD8}" type="parTrans" cxnId="{260EBD2E-DD2B-4C3C-824D-FBB122C296B9}">
      <dgm:prSet/>
      <dgm:spPr/>
      <dgm:t>
        <a:bodyPr/>
        <a:lstStyle/>
        <a:p>
          <a:endParaRPr lang="zh-CN" altLang="en-US" sz="1200"/>
        </a:p>
      </dgm:t>
    </dgm:pt>
    <dgm:pt modelId="{CB05213D-D13A-41E3-B541-5DC8A215D1FE}" type="sibTrans" cxnId="{260EBD2E-DD2B-4C3C-824D-FBB122C296B9}">
      <dgm:prSet/>
      <dgm:spPr/>
      <dgm:t>
        <a:bodyPr/>
        <a:lstStyle/>
        <a:p>
          <a:endParaRPr lang="zh-CN" altLang="en-US" sz="1200"/>
        </a:p>
      </dgm:t>
    </dgm:pt>
    <dgm:pt modelId="{91FCE7CB-3645-46C7-A43E-1E2C6ACFF496}" type="pres">
      <dgm:prSet presAssocID="{3B9696D9-292E-4BE2-87C8-55E31C84490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652792C-D679-4EFE-8889-87EC6940596F}" type="pres">
      <dgm:prSet presAssocID="{E3CD7F54-703F-4E05-B807-C975E202EAE0}" presName="hierRoot1" presStyleCnt="0">
        <dgm:presLayoutVars>
          <dgm:hierBranch val="init"/>
        </dgm:presLayoutVars>
      </dgm:prSet>
      <dgm:spPr/>
    </dgm:pt>
    <dgm:pt modelId="{4D4F41C0-FA2B-4119-B06E-814C71456FC6}" type="pres">
      <dgm:prSet presAssocID="{E3CD7F54-703F-4E05-B807-C975E202EAE0}" presName="rootComposite1" presStyleCnt="0"/>
      <dgm:spPr/>
    </dgm:pt>
    <dgm:pt modelId="{E4D9335D-43F8-4355-9DFF-735C1244727B}" type="pres">
      <dgm:prSet presAssocID="{E3CD7F54-703F-4E05-B807-C975E202EAE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710D17B-7C4B-4C99-9F64-3F2E59654E4C}" type="pres">
      <dgm:prSet presAssocID="{E3CD7F54-703F-4E05-B807-C975E202EAE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5E003F7B-001A-427B-BFAD-50228AAC17F4}" type="pres">
      <dgm:prSet presAssocID="{E3CD7F54-703F-4E05-B807-C975E202EAE0}" presName="hierChild2" presStyleCnt="0"/>
      <dgm:spPr/>
    </dgm:pt>
    <dgm:pt modelId="{6C7F0603-F555-4E02-8C20-58624D280E8B}" type="pres">
      <dgm:prSet presAssocID="{FBBB9351-31AD-4B37-B4E5-A8DF10154A66}" presName="Name64" presStyleLbl="parChTrans1D2" presStyleIdx="0" presStyleCnt="9"/>
      <dgm:spPr/>
      <dgm:t>
        <a:bodyPr/>
        <a:lstStyle/>
        <a:p>
          <a:endParaRPr lang="zh-CN" altLang="en-US"/>
        </a:p>
      </dgm:t>
    </dgm:pt>
    <dgm:pt modelId="{9D1CB714-A2EA-4B05-A917-6D10470481DA}" type="pres">
      <dgm:prSet presAssocID="{9B6FCD37-53F0-425A-BBD4-03073CF90FE8}" presName="hierRoot2" presStyleCnt="0">
        <dgm:presLayoutVars>
          <dgm:hierBranch val="init"/>
        </dgm:presLayoutVars>
      </dgm:prSet>
      <dgm:spPr/>
    </dgm:pt>
    <dgm:pt modelId="{95CF541F-4832-48D7-8C1A-8301A4B35143}" type="pres">
      <dgm:prSet presAssocID="{9B6FCD37-53F0-425A-BBD4-03073CF90FE8}" presName="rootComposite" presStyleCnt="0"/>
      <dgm:spPr/>
    </dgm:pt>
    <dgm:pt modelId="{86011DA9-CD03-449F-B3A3-6D053EAB9A64}" type="pres">
      <dgm:prSet presAssocID="{9B6FCD37-53F0-425A-BBD4-03073CF90FE8}" presName="rootText" presStyleLbl="node2" presStyleIdx="0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3FEF197-E03E-456E-A56A-72F24F200DBD}" type="pres">
      <dgm:prSet presAssocID="{9B6FCD37-53F0-425A-BBD4-03073CF90FE8}" presName="rootConnector" presStyleLbl="node2" presStyleIdx="0" presStyleCnt="9"/>
      <dgm:spPr/>
      <dgm:t>
        <a:bodyPr/>
        <a:lstStyle/>
        <a:p>
          <a:endParaRPr lang="zh-CN" altLang="en-US"/>
        </a:p>
      </dgm:t>
    </dgm:pt>
    <dgm:pt modelId="{E7616214-5AEF-4DE1-BE03-491E1A010339}" type="pres">
      <dgm:prSet presAssocID="{9B6FCD37-53F0-425A-BBD4-03073CF90FE8}" presName="hierChild4" presStyleCnt="0"/>
      <dgm:spPr/>
    </dgm:pt>
    <dgm:pt modelId="{C232BC51-D1A7-4632-8C57-465C2C03112C}" type="pres">
      <dgm:prSet presAssocID="{9B6FCD37-53F0-425A-BBD4-03073CF90FE8}" presName="hierChild5" presStyleCnt="0"/>
      <dgm:spPr/>
    </dgm:pt>
    <dgm:pt modelId="{CFD7DE55-7C0E-47E2-9961-207A59B019F7}" type="pres">
      <dgm:prSet presAssocID="{76EB3DCD-97E4-4BFF-95D9-67A5761914B2}" presName="Name64" presStyleLbl="parChTrans1D2" presStyleIdx="1" presStyleCnt="9"/>
      <dgm:spPr/>
      <dgm:t>
        <a:bodyPr/>
        <a:lstStyle/>
        <a:p>
          <a:endParaRPr lang="zh-CN" altLang="en-US"/>
        </a:p>
      </dgm:t>
    </dgm:pt>
    <dgm:pt modelId="{2BC26977-4817-4B22-907D-F476491D34D0}" type="pres">
      <dgm:prSet presAssocID="{FFE8F619-2732-43B1-B63B-708DE6FEEFEA}" presName="hierRoot2" presStyleCnt="0">
        <dgm:presLayoutVars>
          <dgm:hierBranch val="init"/>
        </dgm:presLayoutVars>
      </dgm:prSet>
      <dgm:spPr/>
    </dgm:pt>
    <dgm:pt modelId="{BD51699B-DD9C-496B-B6B7-44F841189DCA}" type="pres">
      <dgm:prSet presAssocID="{FFE8F619-2732-43B1-B63B-708DE6FEEFEA}" presName="rootComposite" presStyleCnt="0"/>
      <dgm:spPr/>
    </dgm:pt>
    <dgm:pt modelId="{AEA3767A-C6DE-4159-B213-2B062E7CFC0A}" type="pres">
      <dgm:prSet presAssocID="{FFE8F619-2732-43B1-B63B-708DE6FEEFEA}" presName="rootText" presStyleLbl="node2" presStyleIdx="1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91F7D64-9A2E-40F5-B7B2-C100A6A7D03B}" type="pres">
      <dgm:prSet presAssocID="{FFE8F619-2732-43B1-B63B-708DE6FEEFEA}" presName="rootConnector" presStyleLbl="node2" presStyleIdx="1" presStyleCnt="9"/>
      <dgm:spPr/>
      <dgm:t>
        <a:bodyPr/>
        <a:lstStyle/>
        <a:p>
          <a:endParaRPr lang="zh-CN" altLang="en-US"/>
        </a:p>
      </dgm:t>
    </dgm:pt>
    <dgm:pt modelId="{63D07ABA-49D5-4E0B-84D9-55F57B67E6A8}" type="pres">
      <dgm:prSet presAssocID="{FFE8F619-2732-43B1-B63B-708DE6FEEFEA}" presName="hierChild4" presStyleCnt="0"/>
      <dgm:spPr/>
    </dgm:pt>
    <dgm:pt modelId="{7B08784F-E070-47A2-A565-27F5118D4A8E}" type="pres">
      <dgm:prSet presAssocID="{FFE8F619-2732-43B1-B63B-708DE6FEEFEA}" presName="hierChild5" presStyleCnt="0"/>
      <dgm:spPr/>
    </dgm:pt>
    <dgm:pt modelId="{61A93F6A-03CF-44A5-827F-A71B8320F80D}" type="pres">
      <dgm:prSet presAssocID="{E5986823-880D-4310-BF00-C707EF9FA129}" presName="Name64" presStyleLbl="parChTrans1D2" presStyleIdx="2" presStyleCnt="9"/>
      <dgm:spPr/>
      <dgm:t>
        <a:bodyPr/>
        <a:lstStyle/>
        <a:p>
          <a:endParaRPr lang="zh-CN" altLang="en-US"/>
        </a:p>
      </dgm:t>
    </dgm:pt>
    <dgm:pt modelId="{F0CE81C0-5B1C-43D4-AA78-7202640665CF}" type="pres">
      <dgm:prSet presAssocID="{E7388EF1-E984-44B6-84C8-501D4CA3A88D}" presName="hierRoot2" presStyleCnt="0">
        <dgm:presLayoutVars>
          <dgm:hierBranch val="init"/>
        </dgm:presLayoutVars>
      </dgm:prSet>
      <dgm:spPr/>
    </dgm:pt>
    <dgm:pt modelId="{E6993D5F-C2CF-42CA-8521-4881BE1C7BD1}" type="pres">
      <dgm:prSet presAssocID="{E7388EF1-E984-44B6-84C8-501D4CA3A88D}" presName="rootComposite" presStyleCnt="0"/>
      <dgm:spPr/>
    </dgm:pt>
    <dgm:pt modelId="{F8CF45F2-F287-482E-910E-CFD3978F3989}" type="pres">
      <dgm:prSet presAssocID="{E7388EF1-E984-44B6-84C8-501D4CA3A88D}" presName="rootText" presStyleLbl="node2" presStyleIdx="2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2C017B-C3A4-462F-9D00-A92898FD0972}" type="pres">
      <dgm:prSet presAssocID="{E7388EF1-E984-44B6-84C8-501D4CA3A88D}" presName="rootConnector" presStyleLbl="node2" presStyleIdx="2" presStyleCnt="9"/>
      <dgm:spPr/>
      <dgm:t>
        <a:bodyPr/>
        <a:lstStyle/>
        <a:p>
          <a:endParaRPr lang="zh-CN" altLang="en-US"/>
        </a:p>
      </dgm:t>
    </dgm:pt>
    <dgm:pt modelId="{AF5C3C61-4D7D-4BF7-B892-CD4A2D0AD18A}" type="pres">
      <dgm:prSet presAssocID="{E7388EF1-E984-44B6-84C8-501D4CA3A88D}" presName="hierChild4" presStyleCnt="0"/>
      <dgm:spPr/>
    </dgm:pt>
    <dgm:pt modelId="{8D3EA785-7712-4711-BBA1-FAA47DD9A27A}" type="pres">
      <dgm:prSet presAssocID="{E7388EF1-E984-44B6-84C8-501D4CA3A88D}" presName="hierChild5" presStyleCnt="0"/>
      <dgm:spPr/>
    </dgm:pt>
    <dgm:pt modelId="{D59A39D0-D428-4135-97E0-EC5D502AC5F1}" type="pres">
      <dgm:prSet presAssocID="{398A7D27-F268-424C-9E2F-2A2AC1BC5FB8}" presName="Name64" presStyleLbl="parChTrans1D2" presStyleIdx="3" presStyleCnt="9"/>
      <dgm:spPr/>
      <dgm:t>
        <a:bodyPr/>
        <a:lstStyle/>
        <a:p>
          <a:endParaRPr lang="zh-CN" altLang="en-US"/>
        </a:p>
      </dgm:t>
    </dgm:pt>
    <dgm:pt modelId="{3BCB7D05-CD92-4B31-9500-FAF7776C2E13}" type="pres">
      <dgm:prSet presAssocID="{2AE378EA-4579-4D4E-834D-3DB67C24F014}" presName="hierRoot2" presStyleCnt="0">
        <dgm:presLayoutVars>
          <dgm:hierBranch val="init"/>
        </dgm:presLayoutVars>
      </dgm:prSet>
      <dgm:spPr/>
    </dgm:pt>
    <dgm:pt modelId="{ED5D7E27-E17D-4099-98B6-616F46474AED}" type="pres">
      <dgm:prSet presAssocID="{2AE378EA-4579-4D4E-834D-3DB67C24F014}" presName="rootComposite" presStyleCnt="0"/>
      <dgm:spPr/>
    </dgm:pt>
    <dgm:pt modelId="{13394D8B-8052-40B4-99A4-B610CB050B61}" type="pres">
      <dgm:prSet presAssocID="{2AE378EA-4579-4D4E-834D-3DB67C24F014}" presName="rootText" presStyleLbl="node2" presStyleIdx="3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69DC39-201D-4992-8E51-6ECD61E9169A}" type="pres">
      <dgm:prSet presAssocID="{2AE378EA-4579-4D4E-834D-3DB67C24F014}" presName="rootConnector" presStyleLbl="node2" presStyleIdx="3" presStyleCnt="9"/>
      <dgm:spPr/>
      <dgm:t>
        <a:bodyPr/>
        <a:lstStyle/>
        <a:p>
          <a:endParaRPr lang="zh-CN" altLang="en-US"/>
        </a:p>
      </dgm:t>
    </dgm:pt>
    <dgm:pt modelId="{78DFB61E-605E-4167-BF09-4254120AD474}" type="pres">
      <dgm:prSet presAssocID="{2AE378EA-4579-4D4E-834D-3DB67C24F014}" presName="hierChild4" presStyleCnt="0"/>
      <dgm:spPr/>
    </dgm:pt>
    <dgm:pt modelId="{5A521BDA-296C-4A1D-9C71-356F3CAC3524}" type="pres">
      <dgm:prSet presAssocID="{2AE378EA-4579-4D4E-834D-3DB67C24F014}" presName="hierChild5" presStyleCnt="0"/>
      <dgm:spPr/>
    </dgm:pt>
    <dgm:pt modelId="{262DCCBA-CA64-4FC5-ABFB-C3BE27F44CFF}" type="pres">
      <dgm:prSet presAssocID="{92127A57-C789-45CA-B975-8B99D8C75451}" presName="Name64" presStyleLbl="parChTrans1D2" presStyleIdx="4" presStyleCnt="9"/>
      <dgm:spPr/>
      <dgm:t>
        <a:bodyPr/>
        <a:lstStyle/>
        <a:p>
          <a:endParaRPr lang="zh-CN" altLang="en-US"/>
        </a:p>
      </dgm:t>
    </dgm:pt>
    <dgm:pt modelId="{09FF4687-99E2-41B8-9F4F-53E778A15983}" type="pres">
      <dgm:prSet presAssocID="{99374CF1-76F7-4E96-A186-C43308459C63}" presName="hierRoot2" presStyleCnt="0">
        <dgm:presLayoutVars>
          <dgm:hierBranch val="init"/>
        </dgm:presLayoutVars>
      </dgm:prSet>
      <dgm:spPr/>
    </dgm:pt>
    <dgm:pt modelId="{43700A15-B624-4673-B15D-5C9DD6E7C9B4}" type="pres">
      <dgm:prSet presAssocID="{99374CF1-76F7-4E96-A186-C43308459C63}" presName="rootComposite" presStyleCnt="0"/>
      <dgm:spPr/>
    </dgm:pt>
    <dgm:pt modelId="{DBB8CD19-5642-48B1-911B-758894C7BD96}" type="pres">
      <dgm:prSet presAssocID="{99374CF1-76F7-4E96-A186-C43308459C63}" presName="rootText" presStyleLbl="node2" presStyleIdx="4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7BAAE9B-C602-4207-A211-C2AA00A50FDC}" type="pres">
      <dgm:prSet presAssocID="{99374CF1-76F7-4E96-A186-C43308459C63}" presName="rootConnector" presStyleLbl="node2" presStyleIdx="4" presStyleCnt="9"/>
      <dgm:spPr/>
      <dgm:t>
        <a:bodyPr/>
        <a:lstStyle/>
        <a:p>
          <a:endParaRPr lang="zh-CN" altLang="en-US"/>
        </a:p>
      </dgm:t>
    </dgm:pt>
    <dgm:pt modelId="{606B7707-2D14-4B83-9937-BD0A9040B54D}" type="pres">
      <dgm:prSet presAssocID="{99374CF1-76F7-4E96-A186-C43308459C63}" presName="hierChild4" presStyleCnt="0"/>
      <dgm:spPr/>
    </dgm:pt>
    <dgm:pt modelId="{B75CA284-3503-4D3E-B80D-3F89A5991269}" type="pres">
      <dgm:prSet presAssocID="{99374CF1-76F7-4E96-A186-C43308459C63}" presName="hierChild5" presStyleCnt="0"/>
      <dgm:spPr/>
    </dgm:pt>
    <dgm:pt modelId="{26B6DF7B-49CA-4FFF-B000-5B125DBA191A}" type="pres">
      <dgm:prSet presAssocID="{D176D26D-73F4-4EB8-A988-D580861EEE69}" presName="Name64" presStyleLbl="parChTrans1D2" presStyleIdx="5" presStyleCnt="9"/>
      <dgm:spPr/>
      <dgm:t>
        <a:bodyPr/>
        <a:lstStyle/>
        <a:p>
          <a:endParaRPr lang="zh-CN" altLang="en-US"/>
        </a:p>
      </dgm:t>
    </dgm:pt>
    <dgm:pt modelId="{341A591C-BD2F-4859-BEAA-94BE3080A511}" type="pres">
      <dgm:prSet presAssocID="{9EF4678A-39F7-4B91-80C9-A81E0C91A287}" presName="hierRoot2" presStyleCnt="0">
        <dgm:presLayoutVars>
          <dgm:hierBranch val="init"/>
        </dgm:presLayoutVars>
      </dgm:prSet>
      <dgm:spPr/>
    </dgm:pt>
    <dgm:pt modelId="{6C81DC62-832B-4F37-961F-70D5A561F450}" type="pres">
      <dgm:prSet presAssocID="{9EF4678A-39F7-4B91-80C9-A81E0C91A287}" presName="rootComposite" presStyleCnt="0"/>
      <dgm:spPr/>
    </dgm:pt>
    <dgm:pt modelId="{679E974B-37E9-4BA0-BBFA-CF8CEDDFA1A8}" type="pres">
      <dgm:prSet presAssocID="{9EF4678A-39F7-4B91-80C9-A81E0C91A287}" presName="rootText" presStyleLbl="node2" presStyleIdx="5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F72F12A-3402-4C86-AE77-F31091FA6F61}" type="pres">
      <dgm:prSet presAssocID="{9EF4678A-39F7-4B91-80C9-A81E0C91A287}" presName="rootConnector" presStyleLbl="node2" presStyleIdx="5" presStyleCnt="9"/>
      <dgm:spPr/>
      <dgm:t>
        <a:bodyPr/>
        <a:lstStyle/>
        <a:p>
          <a:endParaRPr lang="zh-CN" altLang="en-US"/>
        </a:p>
      </dgm:t>
    </dgm:pt>
    <dgm:pt modelId="{27667F66-7DC2-4344-8D46-5DD04F3ECD20}" type="pres">
      <dgm:prSet presAssocID="{9EF4678A-39F7-4B91-80C9-A81E0C91A287}" presName="hierChild4" presStyleCnt="0"/>
      <dgm:spPr/>
    </dgm:pt>
    <dgm:pt modelId="{46CD7200-2FDB-4B78-8E91-44CF24A885D6}" type="pres">
      <dgm:prSet presAssocID="{9EF4678A-39F7-4B91-80C9-A81E0C91A287}" presName="hierChild5" presStyleCnt="0"/>
      <dgm:spPr/>
    </dgm:pt>
    <dgm:pt modelId="{D13E1D44-721F-4488-9BF6-8DC1B112A789}" type="pres">
      <dgm:prSet presAssocID="{32DC521D-CA3B-49B9-A637-EA0BC44EE545}" presName="Name64" presStyleLbl="parChTrans1D2" presStyleIdx="6" presStyleCnt="9"/>
      <dgm:spPr/>
      <dgm:t>
        <a:bodyPr/>
        <a:lstStyle/>
        <a:p>
          <a:endParaRPr lang="zh-CN" altLang="en-US"/>
        </a:p>
      </dgm:t>
    </dgm:pt>
    <dgm:pt modelId="{6922FC2C-9F0F-4777-8FF9-E236017B2BA8}" type="pres">
      <dgm:prSet presAssocID="{1FABD8B7-61E4-46B8-A4AB-6E8087BE0AE2}" presName="hierRoot2" presStyleCnt="0">
        <dgm:presLayoutVars>
          <dgm:hierBranch val="init"/>
        </dgm:presLayoutVars>
      </dgm:prSet>
      <dgm:spPr/>
    </dgm:pt>
    <dgm:pt modelId="{C672614E-FE7E-4DFA-A810-C6BC863CA3B2}" type="pres">
      <dgm:prSet presAssocID="{1FABD8B7-61E4-46B8-A4AB-6E8087BE0AE2}" presName="rootComposite" presStyleCnt="0"/>
      <dgm:spPr/>
    </dgm:pt>
    <dgm:pt modelId="{AC61EC36-B99F-474D-AD8B-349CEB8E9C53}" type="pres">
      <dgm:prSet presAssocID="{1FABD8B7-61E4-46B8-A4AB-6E8087BE0AE2}" presName="rootText" presStyleLbl="node2" presStyleIdx="6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EA5E348-0FF1-4ED6-817A-4BB9D28B6DC4}" type="pres">
      <dgm:prSet presAssocID="{1FABD8B7-61E4-46B8-A4AB-6E8087BE0AE2}" presName="rootConnector" presStyleLbl="node2" presStyleIdx="6" presStyleCnt="9"/>
      <dgm:spPr/>
      <dgm:t>
        <a:bodyPr/>
        <a:lstStyle/>
        <a:p>
          <a:endParaRPr lang="zh-CN" altLang="en-US"/>
        </a:p>
      </dgm:t>
    </dgm:pt>
    <dgm:pt modelId="{36ABD733-A681-48B1-BD2A-D1E9F6460A19}" type="pres">
      <dgm:prSet presAssocID="{1FABD8B7-61E4-46B8-A4AB-6E8087BE0AE2}" presName="hierChild4" presStyleCnt="0"/>
      <dgm:spPr/>
    </dgm:pt>
    <dgm:pt modelId="{CFFF674E-AC66-4263-ABDA-D375116B0E9F}" type="pres">
      <dgm:prSet presAssocID="{1FABD8B7-61E4-46B8-A4AB-6E8087BE0AE2}" presName="hierChild5" presStyleCnt="0"/>
      <dgm:spPr/>
    </dgm:pt>
    <dgm:pt modelId="{96A47F8D-59C2-4367-A777-3CE1791355BA}" type="pres">
      <dgm:prSet presAssocID="{2436D1D2-FD49-4C15-BCBC-64C8C88CA9FE}" presName="Name64" presStyleLbl="parChTrans1D2" presStyleIdx="7" presStyleCnt="9"/>
      <dgm:spPr/>
      <dgm:t>
        <a:bodyPr/>
        <a:lstStyle/>
        <a:p>
          <a:endParaRPr lang="zh-CN" altLang="en-US"/>
        </a:p>
      </dgm:t>
    </dgm:pt>
    <dgm:pt modelId="{1DAEDF22-1F22-4F75-9D4F-DD2718DCECCA}" type="pres">
      <dgm:prSet presAssocID="{E66F0EA6-36B3-448F-A6E6-7056047C67F5}" presName="hierRoot2" presStyleCnt="0">
        <dgm:presLayoutVars>
          <dgm:hierBranch val="init"/>
        </dgm:presLayoutVars>
      </dgm:prSet>
      <dgm:spPr/>
    </dgm:pt>
    <dgm:pt modelId="{745936FE-2E8E-4E0F-B6F4-F2801BC96BAC}" type="pres">
      <dgm:prSet presAssocID="{E66F0EA6-36B3-448F-A6E6-7056047C67F5}" presName="rootComposite" presStyleCnt="0"/>
      <dgm:spPr/>
    </dgm:pt>
    <dgm:pt modelId="{5AD17F72-3FA1-41C9-B88B-A690C1607652}" type="pres">
      <dgm:prSet presAssocID="{E66F0EA6-36B3-448F-A6E6-7056047C67F5}" presName="rootText" presStyleLbl="node2" presStyleIdx="7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21EA247-F0FA-4CC2-940B-0B30982325DB}" type="pres">
      <dgm:prSet presAssocID="{E66F0EA6-36B3-448F-A6E6-7056047C67F5}" presName="rootConnector" presStyleLbl="node2" presStyleIdx="7" presStyleCnt="9"/>
      <dgm:spPr/>
      <dgm:t>
        <a:bodyPr/>
        <a:lstStyle/>
        <a:p>
          <a:endParaRPr lang="zh-CN" altLang="en-US"/>
        </a:p>
      </dgm:t>
    </dgm:pt>
    <dgm:pt modelId="{A34582BA-312E-43A7-8ADB-A210ABFFEC06}" type="pres">
      <dgm:prSet presAssocID="{E66F0EA6-36B3-448F-A6E6-7056047C67F5}" presName="hierChild4" presStyleCnt="0"/>
      <dgm:spPr/>
    </dgm:pt>
    <dgm:pt modelId="{F450C1E6-742A-44F5-8C62-C669ED05FED6}" type="pres">
      <dgm:prSet presAssocID="{E66F0EA6-36B3-448F-A6E6-7056047C67F5}" presName="hierChild5" presStyleCnt="0"/>
      <dgm:spPr/>
    </dgm:pt>
    <dgm:pt modelId="{3F8742FA-E342-45DE-924C-24074E42E9BA}" type="pres">
      <dgm:prSet presAssocID="{2E44D36C-CDCB-450D-B260-2F63B6F45FD8}" presName="Name64" presStyleLbl="parChTrans1D2" presStyleIdx="8" presStyleCnt="9"/>
      <dgm:spPr/>
      <dgm:t>
        <a:bodyPr/>
        <a:lstStyle/>
        <a:p>
          <a:endParaRPr lang="zh-CN" altLang="en-US"/>
        </a:p>
      </dgm:t>
    </dgm:pt>
    <dgm:pt modelId="{C186013C-112A-43F3-A251-DE46AA1AB14F}" type="pres">
      <dgm:prSet presAssocID="{2FC83CE7-08E5-4BB6-A046-B842385433EA}" presName="hierRoot2" presStyleCnt="0">
        <dgm:presLayoutVars>
          <dgm:hierBranch val="init"/>
        </dgm:presLayoutVars>
      </dgm:prSet>
      <dgm:spPr/>
    </dgm:pt>
    <dgm:pt modelId="{07E2E291-C844-4220-889B-B38316649E1A}" type="pres">
      <dgm:prSet presAssocID="{2FC83CE7-08E5-4BB6-A046-B842385433EA}" presName="rootComposite" presStyleCnt="0"/>
      <dgm:spPr/>
    </dgm:pt>
    <dgm:pt modelId="{5E8A6263-254B-4DD0-9890-D6B444609ED1}" type="pres">
      <dgm:prSet presAssocID="{2FC83CE7-08E5-4BB6-A046-B842385433EA}" presName="rootText" presStyleLbl="node2" presStyleIdx="8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F004181-97CC-41C9-B386-3DB40D64A1B6}" type="pres">
      <dgm:prSet presAssocID="{2FC83CE7-08E5-4BB6-A046-B842385433EA}" presName="rootConnector" presStyleLbl="node2" presStyleIdx="8" presStyleCnt="9"/>
      <dgm:spPr/>
      <dgm:t>
        <a:bodyPr/>
        <a:lstStyle/>
        <a:p>
          <a:endParaRPr lang="zh-CN" altLang="en-US"/>
        </a:p>
      </dgm:t>
    </dgm:pt>
    <dgm:pt modelId="{68BEABDC-E52E-490B-A056-B4ABB5DE3215}" type="pres">
      <dgm:prSet presAssocID="{2FC83CE7-08E5-4BB6-A046-B842385433EA}" presName="hierChild4" presStyleCnt="0"/>
      <dgm:spPr/>
    </dgm:pt>
    <dgm:pt modelId="{5276A09E-E264-40C1-BB4D-5372FE2B0A2C}" type="pres">
      <dgm:prSet presAssocID="{2FC83CE7-08E5-4BB6-A046-B842385433EA}" presName="hierChild5" presStyleCnt="0"/>
      <dgm:spPr/>
    </dgm:pt>
    <dgm:pt modelId="{A7D78B85-9270-466B-81FC-C7B54CAF036D}" type="pres">
      <dgm:prSet presAssocID="{E3CD7F54-703F-4E05-B807-C975E202EAE0}" presName="hierChild3" presStyleCnt="0"/>
      <dgm:spPr/>
    </dgm:pt>
  </dgm:ptLst>
  <dgm:cxnLst>
    <dgm:cxn modelId="{AA6EDFA9-BA12-4E4E-97BD-E05B436B1AE0}" srcId="{E3CD7F54-703F-4E05-B807-C975E202EAE0}" destId="{9EF4678A-39F7-4B91-80C9-A81E0C91A287}" srcOrd="5" destOrd="0" parTransId="{D176D26D-73F4-4EB8-A988-D580861EEE69}" sibTransId="{5F503DCC-47E6-4264-931E-562A2EB95E36}"/>
    <dgm:cxn modelId="{6B0E26FC-F607-415E-81BC-7358DECD2793}" type="presOf" srcId="{FFE8F619-2732-43B1-B63B-708DE6FEEFEA}" destId="{AEA3767A-C6DE-4159-B213-2B062E7CFC0A}" srcOrd="0" destOrd="0" presId="urn:microsoft.com/office/officeart/2009/3/layout/HorizontalOrganizationChart"/>
    <dgm:cxn modelId="{6FE22214-2EB9-44C9-B575-2F1C03A4CC83}" type="presOf" srcId="{E5986823-880D-4310-BF00-C707EF9FA129}" destId="{61A93F6A-03CF-44A5-827F-A71B8320F80D}" srcOrd="0" destOrd="0" presId="urn:microsoft.com/office/officeart/2009/3/layout/HorizontalOrganizationChart"/>
    <dgm:cxn modelId="{9D830010-D5F2-4B97-BE85-EBF817B3686B}" type="presOf" srcId="{FFE8F619-2732-43B1-B63B-708DE6FEEFEA}" destId="{B91F7D64-9A2E-40F5-B7B2-C100A6A7D03B}" srcOrd="1" destOrd="0" presId="urn:microsoft.com/office/officeart/2009/3/layout/HorizontalOrganizationChart"/>
    <dgm:cxn modelId="{BFAE646F-66ED-42A5-AE67-8DF571E7ED6F}" type="presOf" srcId="{9B6FCD37-53F0-425A-BBD4-03073CF90FE8}" destId="{86011DA9-CD03-449F-B3A3-6D053EAB9A64}" srcOrd="0" destOrd="0" presId="urn:microsoft.com/office/officeart/2009/3/layout/HorizontalOrganizationChart"/>
    <dgm:cxn modelId="{DC62B8A1-C637-49AF-A056-256AB3DAAC0E}" type="presOf" srcId="{2AE378EA-4579-4D4E-834D-3DB67C24F014}" destId="{13394D8B-8052-40B4-99A4-B610CB050B61}" srcOrd="0" destOrd="0" presId="urn:microsoft.com/office/officeart/2009/3/layout/HorizontalOrganizationChart"/>
    <dgm:cxn modelId="{3E75C38B-1058-4115-BEE8-75E3CD5E32A8}" type="presOf" srcId="{92127A57-C789-45CA-B975-8B99D8C75451}" destId="{262DCCBA-CA64-4FC5-ABFB-C3BE27F44CFF}" srcOrd="0" destOrd="0" presId="urn:microsoft.com/office/officeart/2009/3/layout/HorizontalOrganizationChart"/>
    <dgm:cxn modelId="{299FFA37-F3F9-48C2-AE83-BB7C6B29F2D8}" srcId="{E3CD7F54-703F-4E05-B807-C975E202EAE0}" destId="{FFE8F619-2732-43B1-B63B-708DE6FEEFEA}" srcOrd="1" destOrd="0" parTransId="{76EB3DCD-97E4-4BFF-95D9-67A5761914B2}" sibTransId="{20DA39D5-5993-4225-9A42-2AA711612997}"/>
    <dgm:cxn modelId="{A6A29BEB-15AE-469F-9A69-A7D2603783B8}" type="presOf" srcId="{99374CF1-76F7-4E96-A186-C43308459C63}" destId="{DBB8CD19-5642-48B1-911B-758894C7BD96}" srcOrd="0" destOrd="0" presId="urn:microsoft.com/office/officeart/2009/3/layout/HorizontalOrganizationChart"/>
    <dgm:cxn modelId="{E53B183D-7DE2-48AB-8DA8-8C07EA94FC75}" type="presOf" srcId="{9B6FCD37-53F0-425A-BBD4-03073CF90FE8}" destId="{13FEF197-E03E-456E-A56A-72F24F200DBD}" srcOrd="1" destOrd="0" presId="urn:microsoft.com/office/officeart/2009/3/layout/HorizontalOrganizationChart"/>
    <dgm:cxn modelId="{CCB1C1AA-17F3-4546-9106-55126AF56CAE}" type="presOf" srcId="{2E44D36C-CDCB-450D-B260-2F63B6F45FD8}" destId="{3F8742FA-E342-45DE-924C-24074E42E9BA}" srcOrd="0" destOrd="0" presId="urn:microsoft.com/office/officeart/2009/3/layout/HorizontalOrganizationChart"/>
    <dgm:cxn modelId="{6694748E-7BE7-4D94-9258-2C723F06D6EC}" type="presOf" srcId="{3B9696D9-292E-4BE2-87C8-55E31C844906}" destId="{91FCE7CB-3645-46C7-A43E-1E2C6ACFF496}" srcOrd="0" destOrd="0" presId="urn:microsoft.com/office/officeart/2009/3/layout/HorizontalOrganizationChart"/>
    <dgm:cxn modelId="{DAA2A82C-7886-42AF-A624-18F5E09C07E5}" type="presOf" srcId="{E7388EF1-E984-44B6-84C8-501D4CA3A88D}" destId="{F8CF45F2-F287-482E-910E-CFD3978F3989}" srcOrd="0" destOrd="0" presId="urn:microsoft.com/office/officeart/2009/3/layout/HorizontalOrganizationChart"/>
    <dgm:cxn modelId="{E5824656-E745-4A74-96A5-2119E95BAA96}" type="presOf" srcId="{76EB3DCD-97E4-4BFF-95D9-67A5761914B2}" destId="{CFD7DE55-7C0E-47E2-9961-207A59B019F7}" srcOrd="0" destOrd="0" presId="urn:microsoft.com/office/officeart/2009/3/layout/HorizontalOrganizationChart"/>
    <dgm:cxn modelId="{6B301E1F-F112-4776-959F-AD6D10828CAF}" type="presOf" srcId="{E7388EF1-E984-44B6-84C8-501D4CA3A88D}" destId="{8B2C017B-C3A4-462F-9D00-A92898FD0972}" srcOrd="1" destOrd="0" presId="urn:microsoft.com/office/officeart/2009/3/layout/HorizontalOrganizationChart"/>
    <dgm:cxn modelId="{AD8D98D4-2CFA-43EC-B5C7-FC30820A8179}" srcId="{E3CD7F54-703F-4E05-B807-C975E202EAE0}" destId="{E66F0EA6-36B3-448F-A6E6-7056047C67F5}" srcOrd="7" destOrd="0" parTransId="{2436D1D2-FD49-4C15-BCBC-64C8C88CA9FE}" sibTransId="{2AD4123D-3979-4C49-B409-BD75D72069E0}"/>
    <dgm:cxn modelId="{58A23484-0332-4354-9CA4-0F0A81492DC6}" srcId="{3B9696D9-292E-4BE2-87C8-55E31C844906}" destId="{E3CD7F54-703F-4E05-B807-C975E202EAE0}" srcOrd="0" destOrd="0" parTransId="{6D4CDACF-8265-474D-9A47-E6D69F28BF99}" sibTransId="{D7342641-69DD-474A-AC87-AE90FD50AEF5}"/>
    <dgm:cxn modelId="{788905D4-4D3B-45C8-B35B-B90CBBBC6625}" srcId="{E3CD7F54-703F-4E05-B807-C975E202EAE0}" destId="{E7388EF1-E984-44B6-84C8-501D4CA3A88D}" srcOrd="2" destOrd="0" parTransId="{E5986823-880D-4310-BF00-C707EF9FA129}" sibTransId="{20E625C4-6A29-4FE1-A76B-7BA06C882158}"/>
    <dgm:cxn modelId="{0CFD5FE2-23F9-46D5-BB4D-BBC59859BAD8}" type="presOf" srcId="{D176D26D-73F4-4EB8-A988-D580861EEE69}" destId="{26B6DF7B-49CA-4FFF-B000-5B125DBA191A}" srcOrd="0" destOrd="0" presId="urn:microsoft.com/office/officeart/2009/3/layout/HorizontalOrganizationChart"/>
    <dgm:cxn modelId="{3258F1C7-4C41-4F2C-90D2-D592AACEE0D9}" srcId="{E3CD7F54-703F-4E05-B807-C975E202EAE0}" destId="{2AE378EA-4579-4D4E-834D-3DB67C24F014}" srcOrd="3" destOrd="0" parTransId="{398A7D27-F268-424C-9E2F-2A2AC1BC5FB8}" sibTransId="{2D8D40D9-3E2E-4A9B-B4B9-42E40709FC5B}"/>
    <dgm:cxn modelId="{049A2CD9-8604-4040-96A7-56346EE295E8}" type="presOf" srcId="{E3CD7F54-703F-4E05-B807-C975E202EAE0}" destId="{E710D17B-7C4B-4C99-9F64-3F2E59654E4C}" srcOrd="1" destOrd="0" presId="urn:microsoft.com/office/officeart/2009/3/layout/HorizontalOrganizationChart"/>
    <dgm:cxn modelId="{DA559DB0-996E-487D-BEAA-99F45D7E5913}" type="presOf" srcId="{99374CF1-76F7-4E96-A186-C43308459C63}" destId="{97BAAE9B-C602-4207-A211-C2AA00A50FDC}" srcOrd="1" destOrd="0" presId="urn:microsoft.com/office/officeart/2009/3/layout/HorizontalOrganizationChart"/>
    <dgm:cxn modelId="{E7A3C23A-FBBB-43F1-A5BF-8CED364CC473}" type="presOf" srcId="{9EF4678A-39F7-4B91-80C9-A81E0C91A287}" destId="{679E974B-37E9-4BA0-BBFA-CF8CEDDFA1A8}" srcOrd="0" destOrd="0" presId="urn:microsoft.com/office/officeart/2009/3/layout/HorizontalOrganizationChart"/>
    <dgm:cxn modelId="{B170EEF0-FB69-467E-8026-8513DFC1CB39}" type="presOf" srcId="{2436D1D2-FD49-4C15-BCBC-64C8C88CA9FE}" destId="{96A47F8D-59C2-4367-A777-3CE1791355BA}" srcOrd="0" destOrd="0" presId="urn:microsoft.com/office/officeart/2009/3/layout/HorizontalOrganizationChart"/>
    <dgm:cxn modelId="{5350FEF8-0DB4-4132-B35E-C3B08C91EFD5}" type="presOf" srcId="{2FC83CE7-08E5-4BB6-A046-B842385433EA}" destId="{5E8A6263-254B-4DD0-9890-D6B444609ED1}" srcOrd="0" destOrd="0" presId="urn:microsoft.com/office/officeart/2009/3/layout/HorizontalOrganizationChart"/>
    <dgm:cxn modelId="{260EBD2E-DD2B-4C3C-824D-FBB122C296B9}" srcId="{E3CD7F54-703F-4E05-B807-C975E202EAE0}" destId="{2FC83CE7-08E5-4BB6-A046-B842385433EA}" srcOrd="8" destOrd="0" parTransId="{2E44D36C-CDCB-450D-B260-2F63B6F45FD8}" sibTransId="{CB05213D-D13A-41E3-B541-5DC8A215D1FE}"/>
    <dgm:cxn modelId="{61A026C8-3F63-4284-80D8-E96BFE227D8C}" srcId="{E3CD7F54-703F-4E05-B807-C975E202EAE0}" destId="{99374CF1-76F7-4E96-A186-C43308459C63}" srcOrd="4" destOrd="0" parTransId="{92127A57-C789-45CA-B975-8B99D8C75451}" sibTransId="{5AC33E02-7E7C-4F05-ACFE-760C6AE00539}"/>
    <dgm:cxn modelId="{09BD0657-0AE1-4239-A732-E731F702ACB5}" type="presOf" srcId="{9EF4678A-39F7-4B91-80C9-A81E0C91A287}" destId="{7F72F12A-3402-4C86-AE77-F31091FA6F61}" srcOrd="1" destOrd="0" presId="urn:microsoft.com/office/officeart/2009/3/layout/HorizontalOrganizationChart"/>
    <dgm:cxn modelId="{640D0638-796C-4696-B0AC-58C668491D37}" type="presOf" srcId="{1FABD8B7-61E4-46B8-A4AB-6E8087BE0AE2}" destId="{5EA5E348-0FF1-4ED6-817A-4BB9D28B6DC4}" srcOrd="1" destOrd="0" presId="urn:microsoft.com/office/officeart/2009/3/layout/HorizontalOrganizationChart"/>
    <dgm:cxn modelId="{1EA4DB5D-DF46-494A-B7A1-8ADE9C5A917D}" type="presOf" srcId="{E66F0EA6-36B3-448F-A6E6-7056047C67F5}" destId="{5AD17F72-3FA1-41C9-B88B-A690C1607652}" srcOrd="0" destOrd="0" presId="urn:microsoft.com/office/officeart/2009/3/layout/HorizontalOrganizationChart"/>
    <dgm:cxn modelId="{E6399C6C-9C70-42DE-8A18-8299808FCFF1}" type="presOf" srcId="{398A7D27-F268-424C-9E2F-2A2AC1BC5FB8}" destId="{D59A39D0-D428-4135-97E0-EC5D502AC5F1}" srcOrd="0" destOrd="0" presId="urn:microsoft.com/office/officeart/2009/3/layout/HorizontalOrganizationChart"/>
    <dgm:cxn modelId="{04DC2431-581D-4E9A-81D4-77BB287A9A29}" type="presOf" srcId="{FBBB9351-31AD-4B37-B4E5-A8DF10154A66}" destId="{6C7F0603-F555-4E02-8C20-58624D280E8B}" srcOrd="0" destOrd="0" presId="urn:microsoft.com/office/officeart/2009/3/layout/HorizontalOrganizationChart"/>
    <dgm:cxn modelId="{5440D17F-3AAF-4F01-8707-B6FBA53A7A35}" type="presOf" srcId="{2AE378EA-4579-4D4E-834D-3DB67C24F014}" destId="{F169DC39-201D-4992-8E51-6ECD61E9169A}" srcOrd="1" destOrd="0" presId="urn:microsoft.com/office/officeart/2009/3/layout/HorizontalOrganizationChart"/>
    <dgm:cxn modelId="{BE35C045-2877-4269-9AC8-85DCB3AC52F7}" srcId="{E3CD7F54-703F-4E05-B807-C975E202EAE0}" destId="{1FABD8B7-61E4-46B8-A4AB-6E8087BE0AE2}" srcOrd="6" destOrd="0" parTransId="{32DC521D-CA3B-49B9-A637-EA0BC44EE545}" sibTransId="{3C5B6572-505A-4CE5-8534-980E0823A56F}"/>
    <dgm:cxn modelId="{9C2D3BC9-290E-47A5-B0FD-B661A2BF9296}" type="presOf" srcId="{2FC83CE7-08E5-4BB6-A046-B842385433EA}" destId="{CF004181-97CC-41C9-B386-3DB40D64A1B6}" srcOrd="1" destOrd="0" presId="urn:microsoft.com/office/officeart/2009/3/layout/HorizontalOrganizationChart"/>
    <dgm:cxn modelId="{E2FF4B0C-F036-47F7-AEC9-1DCF6568F500}" srcId="{E3CD7F54-703F-4E05-B807-C975E202EAE0}" destId="{9B6FCD37-53F0-425A-BBD4-03073CF90FE8}" srcOrd="0" destOrd="0" parTransId="{FBBB9351-31AD-4B37-B4E5-A8DF10154A66}" sibTransId="{369BC5CF-06A5-4DA1-A703-AD0554D33C59}"/>
    <dgm:cxn modelId="{255C39F2-8714-4A1F-A0FF-B8BF2E45A9E6}" type="presOf" srcId="{E3CD7F54-703F-4E05-B807-C975E202EAE0}" destId="{E4D9335D-43F8-4355-9DFF-735C1244727B}" srcOrd="0" destOrd="0" presId="urn:microsoft.com/office/officeart/2009/3/layout/HorizontalOrganizationChart"/>
    <dgm:cxn modelId="{0CEB38B6-2CEE-4C45-9FDD-D810EC53CD96}" type="presOf" srcId="{32DC521D-CA3B-49B9-A637-EA0BC44EE545}" destId="{D13E1D44-721F-4488-9BF6-8DC1B112A789}" srcOrd="0" destOrd="0" presId="urn:microsoft.com/office/officeart/2009/3/layout/HorizontalOrganizationChart"/>
    <dgm:cxn modelId="{8FB5E8CD-CCB3-45B1-A3B1-08DEE474A18F}" type="presOf" srcId="{E66F0EA6-36B3-448F-A6E6-7056047C67F5}" destId="{921EA247-F0FA-4CC2-940B-0B30982325DB}" srcOrd="1" destOrd="0" presId="urn:microsoft.com/office/officeart/2009/3/layout/HorizontalOrganizationChart"/>
    <dgm:cxn modelId="{4AB58A6D-B8DE-4586-AB60-1061F428FD86}" type="presOf" srcId="{1FABD8B7-61E4-46B8-A4AB-6E8087BE0AE2}" destId="{AC61EC36-B99F-474D-AD8B-349CEB8E9C53}" srcOrd="0" destOrd="0" presId="urn:microsoft.com/office/officeart/2009/3/layout/HorizontalOrganizationChart"/>
    <dgm:cxn modelId="{4E33CF4D-5E4D-493D-ABB4-20E68AA311C8}" type="presParOf" srcId="{91FCE7CB-3645-46C7-A43E-1E2C6ACFF496}" destId="{A652792C-D679-4EFE-8889-87EC6940596F}" srcOrd="0" destOrd="0" presId="urn:microsoft.com/office/officeart/2009/3/layout/HorizontalOrganizationChart"/>
    <dgm:cxn modelId="{365B1179-920F-4BDE-BF8A-4F834C1A9105}" type="presParOf" srcId="{A652792C-D679-4EFE-8889-87EC6940596F}" destId="{4D4F41C0-FA2B-4119-B06E-814C71456FC6}" srcOrd="0" destOrd="0" presId="urn:microsoft.com/office/officeart/2009/3/layout/HorizontalOrganizationChart"/>
    <dgm:cxn modelId="{7DE3DBBE-9402-44B6-BEFF-D5F3D25C63B8}" type="presParOf" srcId="{4D4F41C0-FA2B-4119-B06E-814C71456FC6}" destId="{E4D9335D-43F8-4355-9DFF-735C1244727B}" srcOrd="0" destOrd="0" presId="urn:microsoft.com/office/officeart/2009/3/layout/HorizontalOrganizationChart"/>
    <dgm:cxn modelId="{984B7F31-76A7-4334-803C-88F6118F0780}" type="presParOf" srcId="{4D4F41C0-FA2B-4119-B06E-814C71456FC6}" destId="{E710D17B-7C4B-4C99-9F64-3F2E59654E4C}" srcOrd="1" destOrd="0" presId="urn:microsoft.com/office/officeart/2009/3/layout/HorizontalOrganizationChart"/>
    <dgm:cxn modelId="{0F1181AD-B738-49EF-B5B4-F1EEF9F8F66B}" type="presParOf" srcId="{A652792C-D679-4EFE-8889-87EC6940596F}" destId="{5E003F7B-001A-427B-BFAD-50228AAC17F4}" srcOrd="1" destOrd="0" presId="urn:microsoft.com/office/officeart/2009/3/layout/HorizontalOrganizationChart"/>
    <dgm:cxn modelId="{434EEB98-59F9-4032-B44D-58C3570F3774}" type="presParOf" srcId="{5E003F7B-001A-427B-BFAD-50228AAC17F4}" destId="{6C7F0603-F555-4E02-8C20-58624D280E8B}" srcOrd="0" destOrd="0" presId="urn:microsoft.com/office/officeart/2009/3/layout/HorizontalOrganizationChart"/>
    <dgm:cxn modelId="{5F08A99D-5F00-4982-BA34-A4D00E453209}" type="presParOf" srcId="{5E003F7B-001A-427B-BFAD-50228AAC17F4}" destId="{9D1CB714-A2EA-4B05-A917-6D10470481DA}" srcOrd="1" destOrd="0" presId="urn:microsoft.com/office/officeart/2009/3/layout/HorizontalOrganizationChart"/>
    <dgm:cxn modelId="{21500720-CB89-4F4E-8005-B72CF77F89A8}" type="presParOf" srcId="{9D1CB714-A2EA-4B05-A917-6D10470481DA}" destId="{95CF541F-4832-48D7-8C1A-8301A4B35143}" srcOrd="0" destOrd="0" presId="urn:microsoft.com/office/officeart/2009/3/layout/HorizontalOrganizationChart"/>
    <dgm:cxn modelId="{5C564AA6-79E6-4A48-8D93-96E6BA96FCC2}" type="presParOf" srcId="{95CF541F-4832-48D7-8C1A-8301A4B35143}" destId="{86011DA9-CD03-449F-B3A3-6D053EAB9A64}" srcOrd="0" destOrd="0" presId="urn:microsoft.com/office/officeart/2009/3/layout/HorizontalOrganizationChart"/>
    <dgm:cxn modelId="{569FD938-85BC-4DED-A12C-4CC8B230F5E4}" type="presParOf" srcId="{95CF541F-4832-48D7-8C1A-8301A4B35143}" destId="{13FEF197-E03E-456E-A56A-72F24F200DBD}" srcOrd="1" destOrd="0" presId="urn:microsoft.com/office/officeart/2009/3/layout/HorizontalOrganizationChart"/>
    <dgm:cxn modelId="{E1FE269D-0FEB-4BAB-947B-CBC8682A39BD}" type="presParOf" srcId="{9D1CB714-A2EA-4B05-A917-6D10470481DA}" destId="{E7616214-5AEF-4DE1-BE03-491E1A010339}" srcOrd="1" destOrd="0" presId="urn:microsoft.com/office/officeart/2009/3/layout/HorizontalOrganizationChart"/>
    <dgm:cxn modelId="{81290752-AA14-40E8-AAC8-8DE8B52402B5}" type="presParOf" srcId="{9D1CB714-A2EA-4B05-A917-6D10470481DA}" destId="{C232BC51-D1A7-4632-8C57-465C2C03112C}" srcOrd="2" destOrd="0" presId="urn:microsoft.com/office/officeart/2009/3/layout/HorizontalOrganizationChart"/>
    <dgm:cxn modelId="{28AEE579-2618-4F2F-90CD-FCB42FCCE4D3}" type="presParOf" srcId="{5E003F7B-001A-427B-BFAD-50228AAC17F4}" destId="{CFD7DE55-7C0E-47E2-9961-207A59B019F7}" srcOrd="2" destOrd="0" presId="urn:microsoft.com/office/officeart/2009/3/layout/HorizontalOrganizationChart"/>
    <dgm:cxn modelId="{B9EA7738-664A-4FDC-BC9F-59BAAA94DDF7}" type="presParOf" srcId="{5E003F7B-001A-427B-BFAD-50228AAC17F4}" destId="{2BC26977-4817-4B22-907D-F476491D34D0}" srcOrd="3" destOrd="0" presId="urn:microsoft.com/office/officeart/2009/3/layout/HorizontalOrganizationChart"/>
    <dgm:cxn modelId="{95D40553-8103-4895-84DC-1148DA4AE518}" type="presParOf" srcId="{2BC26977-4817-4B22-907D-F476491D34D0}" destId="{BD51699B-DD9C-496B-B6B7-44F841189DCA}" srcOrd="0" destOrd="0" presId="urn:microsoft.com/office/officeart/2009/3/layout/HorizontalOrganizationChart"/>
    <dgm:cxn modelId="{39B01F1B-73BB-4192-BD8E-E56B63A7EE39}" type="presParOf" srcId="{BD51699B-DD9C-496B-B6B7-44F841189DCA}" destId="{AEA3767A-C6DE-4159-B213-2B062E7CFC0A}" srcOrd="0" destOrd="0" presId="urn:microsoft.com/office/officeart/2009/3/layout/HorizontalOrganizationChart"/>
    <dgm:cxn modelId="{A107F80A-1F43-466E-870D-3604AC92A62B}" type="presParOf" srcId="{BD51699B-DD9C-496B-B6B7-44F841189DCA}" destId="{B91F7D64-9A2E-40F5-B7B2-C100A6A7D03B}" srcOrd="1" destOrd="0" presId="urn:microsoft.com/office/officeart/2009/3/layout/HorizontalOrganizationChart"/>
    <dgm:cxn modelId="{26F9F983-F916-4308-BF7F-6D6F8C952D45}" type="presParOf" srcId="{2BC26977-4817-4B22-907D-F476491D34D0}" destId="{63D07ABA-49D5-4E0B-84D9-55F57B67E6A8}" srcOrd="1" destOrd="0" presId="urn:microsoft.com/office/officeart/2009/3/layout/HorizontalOrganizationChart"/>
    <dgm:cxn modelId="{B3D95ED9-9935-43E8-81A0-1BEC731BE735}" type="presParOf" srcId="{2BC26977-4817-4B22-907D-F476491D34D0}" destId="{7B08784F-E070-47A2-A565-27F5118D4A8E}" srcOrd="2" destOrd="0" presId="urn:microsoft.com/office/officeart/2009/3/layout/HorizontalOrganizationChart"/>
    <dgm:cxn modelId="{1BA7BB1C-AADC-46E7-937A-8B4599D777A0}" type="presParOf" srcId="{5E003F7B-001A-427B-BFAD-50228AAC17F4}" destId="{61A93F6A-03CF-44A5-827F-A71B8320F80D}" srcOrd="4" destOrd="0" presId="urn:microsoft.com/office/officeart/2009/3/layout/HorizontalOrganizationChart"/>
    <dgm:cxn modelId="{FCAC3B1D-E389-4266-A9D5-878324E0F724}" type="presParOf" srcId="{5E003F7B-001A-427B-BFAD-50228AAC17F4}" destId="{F0CE81C0-5B1C-43D4-AA78-7202640665CF}" srcOrd="5" destOrd="0" presId="urn:microsoft.com/office/officeart/2009/3/layout/HorizontalOrganizationChart"/>
    <dgm:cxn modelId="{A79A22DC-B8FF-4BBB-A255-55FD99477796}" type="presParOf" srcId="{F0CE81C0-5B1C-43D4-AA78-7202640665CF}" destId="{E6993D5F-C2CF-42CA-8521-4881BE1C7BD1}" srcOrd="0" destOrd="0" presId="urn:microsoft.com/office/officeart/2009/3/layout/HorizontalOrganizationChart"/>
    <dgm:cxn modelId="{77291412-E3FD-4588-9193-EBE79A67565B}" type="presParOf" srcId="{E6993D5F-C2CF-42CA-8521-4881BE1C7BD1}" destId="{F8CF45F2-F287-482E-910E-CFD3978F3989}" srcOrd="0" destOrd="0" presId="urn:microsoft.com/office/officeart/2009/3/layout/HorizontalOrganizationChart"/>
    <dgm:cxn modelId="{29E6A696-C709-4DCD-A12A-9297F5094571}" type="presParOf" srcId="{E6993D5F-C2CF-42CA-8521-4881BE1C7BD1}" destId="{8B2C017B-C3A4-462F-9D00-A92898FD0972}" srcOrd="1" destOrd="0" presId="urn:microsoft.com/office/officeart/2009/3/layout/HorizontalOrganizationChart"/>
    <dgm:cxn modelId="{0BF70E4A-0F11-433D-88EF-27DF67FF0E9B}" type="presParOf" srcId="{F0CE81C0-5B1C-43D4-AA78-7202640665CF}" destId="{AF5C3C61-4D7D-4BF7-B892-CD4A2D0AD18A}" srcOrd="1" destOrd="0" presId="urn:microsoft.com/office/officeart/2009/3/layout/HorizontalOrganizationChart"/>
    <dgm:cxn modelId="{2162BEA4-1B9A-4A83-A7C8-1987DDBD5690}" type="presParOf" srcId="{F0CE81C0-5B1C-43D4-AA78-7202640665CF}" destId="{8D3EA785-7712-4711-BBA1-FAA47DD9A27A}" srcOrd="2" destOrd="0" presId="urn:microsoft.com/office/officeart/2009/3/layout/HorizontalOrganizationChart"/>
    <dgm:cxn modelId="{0D398BFC-D7FD-4CDE-8000-6E1777DA14C8}" type="presParOf" srcId="{5E003F7B-001A-427B-BFAD-50228AAC17F4}" destId="{D59A39D0-D428-4135-97E0-EC5D502AC5F1}" srcOrd="6" destOrd="0" presId="urn:microsoft.com/office/officeart/2009/3/layout/HorizontalOrganizationChart"/>
    <dgm:cxn modelId="{4DF6FFE7-DDC4-458D-80F4-65DF97508975}" type="presParOf" srcId="{5E003F7B-001A-427B-BFAD-50228AAC17F4}" destId="{3BCB7D05-CD92-4B31-9500-FAF7776C2E13}" srcOrd="7" destOrd="0" presId="urn:microsoft.com/office/officeart/2009/3/layout/HorizontalOrganizationChart"/>
    <dgm:cxn modelId="{911D5946-BA5C-4FAD-8F99-155CAF024E08}" type="presParOf" srcId="{3BCB7D05-CD92-4B31-9500-FAF7776C2E13}" destId="{ED5D7E27-E17D-4099-98B6-616F46474AED}" srcOrd="0" destOrd="0" presId="urn:microsoft.com/office/officeart/2009/3/layout/HorizontalOrganizationChart"/>
    <dgm:cxn modelId="{0BDE5F14-5E00-482E-815A-7F92E340172C}" type="presParOf" srcId="{ED5D7E27-E17D-4099-98B6-616F46474AED}" destId="{13394D8B-8052-40B4-99A4-B610CB050B61}" srcOrd="0" destOrd="0" presId="urn:microsoft.com/office/officeart/2009/3/layout/HorizontalOrganizationChart"/>
    <dgm:cxn modelId="{B12C5483-B0A5-401C-A3FC-772FD82C22DE}" type="presParOf" srcId="{ED5D7E27-E17D-4099-98B6-616F46474AED}" destId="{F169DC39-201D-4992-8E51-6ECD61E9169A}" srcOrd="1" destOrd="0" presId="urn:microsoft.com/office/officeart/2009/3/layout/HorizontalOrganizationChart"/>
    <dgm:cxn modelId="{B41AC717-8642-4B83-91BF-FDD17FD2E9EE}" type="presParOf" srcId="{3BCB7D05-CD92-4B31-9500-FAF7776C2E13}" destId="{78DFB61E-605E-4167-BF09-4254120AD474}" srcOrd="1" destOrd="0" presId="urn:microsoft.com/office/officeart/2009/3/layout/HorizontalOrganizationChart"/>
    <dgm:cxn modelId="{D86275ED-5FEB-4E23-AE41-7B56FCEB6367}" type="presParOf" srcId="{3BCB7D05-CD92-4B31-9500-FAF7776C2E13}" destId="{5A521BDA-296C-4A1D-9C71-356F3CAC3524}" srcOrd="2" destOrd="0" presId="urn:microsoft.com/office/officeart/2009/3/layout/HorizontalOrganizationChart"/>
    <dgm:cxn modelId="{1F05C087-3CC1-480D-A7E9-059D32364EE6}" type="presParOf" srcId="{5E003F7B-001A-427B-BFAD-50228AAC17F4}" destId="{262DCCBA-CA64-4FC5-ABFB-C3BE27F44CFF}" srcOrd="8" destOrd="0" presId="urn:microsoft.com/office/officeart/2009/3/layout/HorizontalOrganizationChart"/>
    <dgm:cxn modelId="{769714C4-439D-4E9B-BEF2-D5B2D3B5491C}" type="presParOf" srcId="{5E003F7B-001A-427B-BFAD-50228AAC17F4}" destId="{09FF4687-99E2-41B8-9F4F-53E778A15983}" srcOrd="9" destOrd="0" presId="urn:microsoft.com/office/officeart/2009/3/layout/HorizontalOrganizationChart"/>
    <dgm:cxn modelId="{A746F73A-DC70-4948-9A7B-A16FE0343F99}" type="presParOf" srcId="{09FF4687-99E2-41B8-9F4F-53E778A15983}" destId="{43700A15-B624-4673-B15D-5C9DD6E7C9B4}" srcOrd="0" destOrd="0" presId="urn:microsoft.com/office/officeart/2009/3/layout/HorizontalOrganizationChart"/>
    <dgm:cxn modelId="{85AEBF25-C558-45A3-A0DB-442C6D3BA726}" type="presParOf" srcId="{43700A15-B624-4673-B15D-5C9DD6E7C9B4}" destId="{DBB8CD19-5642-48B1-911B-758894C7BD96}" srcOrd="0" destOrd="0" presId="urn:microsoft.com/office/officeart/2009/3/layout/HorizontalOrganizationChart"/>
    <dgm:cxn modelId="{58DCB386-CD4C-4D87-960B-29ECACB06F8C}" type="presParOf" srcId="{43700A15-B624-4673-B15D-5C9DD6E7C9B4}" destId="{97BAAE9B-C602-4207-A211-C2AA00A50FDC}" srcOrd="1" destOrd="0" presId="urn:microsoft.com/office/officeart/2009/3/layout/HorizontalOrganizationChart"/>
    <dgm:cxn modelId="{BD988D5A-5198-4C6B-8F57-A7ADA7EBDBC4}" type="presParOf" srcId="{09FF4687-99E2-41B8-9F4F-53E778A15983}" destId="{606B7707-2D14-4B83-9937-BD0A9040B54D}" srcOrd="1" destOrd="0" presId="urn:microsoft.com/office/officeart/2009/3/layout/HorizontalOrganizationChart"/>
    <dgm:cxn modelId="{86A30F60-25A3-4D8B-9D17-C220BA952C1E}" type="presParOf" srcId="{09FF4687-99E2-41B8-9F4F-53E778A15983}" destId="{B75CA284-3503-4D3E-B80D-3F89A5991269}" srcOrd="2" destOrd="0" presId="urn:microsoft.com/office/officeart/2009/3/layout/HorizontalOrganizationChart"/>
    <dgm:cxn modelId="{F7166E04-62AD-4BF7-9E95-BC7A3391677E}" type="presParOf" srcId="{5E003F7B-001A-427B-BFAD-50228AAC17F4}" destId="{26B6DF7B-49CA-4FFF-B000-5B125DBA191A}" srcOrd="10" destOrd="0" presId="urn:microsoft.com/office/officeart/2009/3/layout/HorizontalOrganizationChart"/>
    <dgm:cxn modelId="{49A4CBB0-1C46-4C54-8765-62FBA5C43C78}" type="presParOf" srcId="{5E003F7B-001A-427B-BFAD-50228AAC17F4}" destId="{341A591C-BD2F-4859-BEAA-94BE3080A511}" srcOrd="11" destOrd="0" presId="urn:microsoft.com/office/officeart/2009/3/layout/HorizontalOrganizationChart"/>
    <dgm:cxn modelId="{0B194167-4BCA-49D7-9845-4B5D0B1905BF}" type="presParOf" srcId="{341A591C-BD2F-4859-BEAA-94BE3080A511}" destId="{6C81DC62-832B-4F37-961F-70D5A561F450}" srcOrd="0" destOrd="0" presId="urn:microsoft.com/office/officeart/2009/3/layout/HorizontalOrganizationChart"/>
    <dgm:cxn modelId="{468FA562-387E-4114-A7C9-F2E69189A6EF}" type="presParOf" srcId="{6C81DC62-832B-4F37-961F-70D5A561F450}" destId="{679E974B-37E9-4BA0-BBFA-CF8CEDDFA1A8}" srcOrd="0" destOrd="0" presId="urn:microsoft.com/office/officeart/2009/3/layout/HorizontalOrganizationChart"/>
    <dgm:cxn modelId="{732B5C57-69D0-412E-93C2-A84940E35901}" type="presParOf" srcId="{6C81DC62-832B-4F37-961F-70D5A561F450}" destId="{7F72F12A-3402-4C86-AE77-F31091FA6F61}" srcOrd="1" destOrd="0" presId="urn:microsoft.com/office/officeart/2009/3/layout/HorizontalOrganizationChart"/>
    <dgm:cxn modelId="{759A25AD-725D-44C1-8AD3-B487A36CFA4D}" type="presParOf" srcId="{341A591C-BD2F-4859-BEAA-94BE3080A511}" destId="{27667F66-7DC2-4344-8D46-5DD04F3ECD20}" srcOrd="1" destOrd="0" presId="urn:microsoft.com/office/officeart/2009/3/layout/HorizontalOrganizationChart"/>
    <dgm:cxn modelId="{EE458272-F8A5-4826-9073-C23A45005190}" type="presParOf" srcId="{341A591C-BD2F-4859-BEAA-94BE3080A511}" destId="{46CD7200-2FDB-4B78-8E91-44CF24A885D6}" srcOrd="2" destOrd="0" presId="urn:microsoft.com/office/officeart/2009/3/layout/HorizontalOrganizationChart"/>
    <dgm:cxn modelId="{1BF50345-3FF3-423A-B42F-055CAF3B3D1D}" type="presParOf" srcId="{5E003F7B-001A-427B-BFAD-50228AAC17F4}" destId="{D13E1D44-721F-4488-9BF6-8DC1B112A789}" srcOrd="12" destOrd="0" presId="urn:microsoft.com/office/officeart/2009/3/layout/HorizontalOrganizationChart"/>
    <dgm:cxn modelId="{F013B789-966B-4439-A332-3D7D13C88B82}" type="presParOf" srcId="{5E003F7B-001A-427B-BFAD-50228AAC17F4}" destId="{6922FC2C-9F0F-4777-8FF9-E236017B2BA8}" srcOrd="13" destOrd="0" presId="urn:microsoft.com/office/officeart/2009/3/layout/HorizontalOrganizationChart"/>
    <dgm:cxn modelId="{DA6C0B19-C709-4492-A8EC-3AAADFC6985A}" type="presParOf" srcId="{6922FC2C-9F0F-4777-8FF9-E236017B2BA8}" destId="{C672614E-FE7E-4DFA-A810-C6BC863CA3B2}" srcOrd="0" destOrd="0" presId="urn:microsoft.com/office/officeart/2009/3/layout/HorizontalOrganizationChart"/>
    <dgm:cxn modelId="{50FAF613-5D32-44D1-BE40-890454B5BB53}" type="presParOf" srcId="{C672614E-FE7E-4DFA-A810-C6BC863CA3B2}" destId="{AC61EC36-B99F-474D-AD8B-349CEB8E9C53}" srcOrd="0" destOrd="0" presId="urn:microsoft.com/office/officeart/2009/3/layout/HorizontalOrganizationChart"/>
    <dgm:cxn modelId="{458A2E0B-7A82-4D51-9FB8-E12F0530271E}" type="presParOf" srcId="{C672614E-FE7E-4DFA-A810-C6BC863CA3B2}" destId="{5EA5E348-0FF1-4ED6-817A-4BB9D28B6DC4}" srcOrd="1" destOrd="0" presId="urn:microsoft.com/office/officeart/2009/3/layout/HorizontalOrganizationChart"/>
    <dgm:cxn modelId="{BFB7BE5F-D8F6-40D2-9DEC-232BAEB2BE4E}" type="presParOf" srcId="{6922FC2C-9F0F-4777-8FF9-E236017B2BA8}" destId="{36ABD733-A681-48B1-BD2A-D1E9F6460A19}" srcOrd="1" destOrd="0" presId="urn:microsoft.com/office/officeart/2009/3/layout/HorizontalOrganizationChart"/>
    <dgm:cxn modelId="{FF0E8F0D-AF4B-4BE6-8BD0-1F8371E442FE}" type="presParOf" srcId="{6922FC2C-9F0F-4777-8FF9-E236017B2BA8}" destId="{CFFF674E-AC66-4263-ABDA-D375116B0E9F}" srcOrd="2" destOrd="0" presId="urn:microsoft.com/office/officeart/2009/3/layout/HorizontalOrganizationChart"/>
    <dgm:cxn modelId="{F173DBF3-C8A1-4D5D-B8CB-6C284CAC30DE}" type="presParOf" srcId="{5E003F7B-001A-427B-BFAD-50228AAC17F4}" destId="{96A47F8D-59C2-4367-A777-3CE1791355BA}" srcOrd="14" destOrd="0" presId="urn:microsoft.com/office/officeart/2009/3/layout/HorizontalOrganizationChart"/>
    <dgm:cxn modelId="{65E4B9C3-C3D9-4090-A946-5CC09F28ABE9}" type="presParOf" srcId="{5E003F7B-001A-427B-BFAD-50228AAC17F4}" destId="{1DAEDF22-1F22-4F75-9D4F-DD2718DCECCA}" srcOrd="15" destOrd="0" presId="urn:microsoft.com/office/officeart/2009/3/layout/HorizontalOrganizationChart"/>
    <dgm:cxn modelId="{598FEA13-9F36-4820-9F39-86D5BD3D851E}" type="presParOf" srcId="{1DAEDF22-1F22-4F75-9D4F-DD2718DCECCA}" destId="{745936FE-2E8E-4E0F-B6F4-F2801BC96BAC}" srcOrd="0" destOrd="0" presId="urn:microsoft.com/office/officeart/2009/3/layout/HorizontalOrganizationChart"/>
    <dgm:cxn modelId="{6CF2062B-1304-4E85-8BA2-4A92BA535E93}" type="presParOf" srcId="{745936FE-2E8E-4E0F-B6F4-F2801BC96BAC}" destId="{5AD17F72-3FA1-41C9-B88B-A690C1607652}" srcOrd="0" destOrd="0" presId="urn:microsoft.com/office/officeart/2009/3/layout/HorizontalOrganizationChart"/>
    <dgm:cxn modelId="{F5251F6D-2435-423A-887F-46C53538F841}" type="presParOf" srcId="{745936FE-2E8E-4E0F-B6F4-F2801BC96BAC}" destId="{921EA247-F0FA-4CC2-940B-0B30982325DB}" srcOrd="1" destOrd="0" presId="urn:microsoft.com/office/officeart/2009/3/layout/HorizontalOrganizationChart"/>
    <dgm:cxn modelId="{7EFCBF41-AE9D-4C56-A699-51EE7CB08D3A}" type="presParOf" srcId="{1DAEDF22-1F22-4F75-9D4F-DD2718DCECCA}" destId="{A34582BA-312E-43A7-8ADB-A210ABFFEC06}" srcOrd="1" destOrd="0" presId="urn:microsoft.com/office/officeart/2009/3/layout/HorizontalOrganizationChart"/>
    <dgm:cxn modelId="{0C16EC41-D41A-4C80-A119-95721F96B1E0}" type="presParOf" srcId="{1DAEDF22-1F22-4F75-9D4F-DD2718DCECCA}" destId="{F450C1E6-742A-44F5-8C62-C669ED05FED6}" srcOrd="2" destOrd="0" presId="urn:microsoft.com/office/officeart/2009/3/layout/HorizontalOrganizationChart"/>
    <dgm:cxn modelId="{57EEE23E-5D7A-41EA-8BDA-9D4A6B39F417}" type="presParOf" srcId="{5E003F7B-001A-427B-BFAD-50228AAC17F4}" destId="{3F8742FA-E342-45DE-924C-24074E42E9BA}" srcOrd="16" destOrd="0" presId="urn:microsoft.com/office/officeart/2009/3/layout/HorizontalOrganizationChart"/>
    <dgm:cxn modelId="{5C59CA80-FF83-43FD-A9EA-157DF93D9A5A}" type="presParOf" srcId="{5E003F7B-001A-427B-BFAD-50228AAC17F4}" destId="{C186013C-112A-43F3-A251-DE46AA1AB14F}" srcOrd="17" destOrd="0" presId="urn:microsoft.com/office/officeart/2009/3/layout/HorizontalOrganizationChart"/>
    <dgm:cxn modelId="{99B1E236-2A62-4D04-8652-B70727C29CE8}" type="presParOf" srcId="{C186013C-112A-43F3-A251-DE46AA1AB14F}" destId="{07E2E291-C844-4220-889B-B38316649E1A}" srcOrd="0" destOrd="0" presId="urn:microsoft.com/office/officeart/2009/3/layout/HorizontalOrganizationChart"/>
    <dgm:cxn modelId="{E0C6D8AF-7936-462B-94A6-57F5FAAFCFF4}" type="presParOf" srcId="{07E2E291-C844-4220-889B-B38316649E1A}" destId="{5E8A6263-254B-4DD0-9890-D6B444609ED1}" srcOrd="0" destOrd="0" presId="urn:microsoft.com/office/officeart/2009/3/layout/HorizontalOrganizationChart"/>
    <dgm:cxn modelId="{B235D590-C902-41C1-AB19-9DC7CC292273}" type="presParOf" srcId="{07E2E291-C844-4220-889B-B38316649E1A}" destId="{CF004181-97CC-41C9-B386-3DB40D64A1B6}" srcOrd="1" destOrd="0" presId="urn:microsoft.com/office/officeart/2009/3/layout/HorizontalOrganizationChart"/>
    <dgm:cxn modelId="{1E273090-A1E6-4723-AEE4-FAB666B39FDB}" type="presParOf" srcId="{C186013C-112A-43F3-A251-DE46AA1AB14F}" destId="{68BEABDC-E52E-490B-A056-B4ABB5DE3215}" srcOrd="1" destOrd="0" presId="urn:microsoft.com/office/officeart/2009/3/layout/HorizontalOrganizationChart"/>
    <dgm:cxn modelId="{4D94D8E4-6A33-48D1-A4A6-F4372AEE8640}" type="presParOf" srcId="{C186013C-112A-43F3-A251-DE46AA1AB14F}" destId="{5276A09E-E264-40C1-BB4D-5372FE2B0A2C}" srcOrd="2" destOrd="0" presId="urn:microsoft.com/office/officeart/2009/3/layout/HorizontalOrganizationChart"/>
    <dgm:cxn modelId="{29CBCC98-CCB4-4138-8C0A-B1CBD015EC44}" type="presParOf" srcId="{A652792C-D679-4EFE-8889-87EC6940596F}" destId="{A7D78B85-9270-466B-81FC-C7B54CAF036D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3B9696D9-292E-4BE2-87C8-55E31C844906}" type="doc">
      <dgm:prSet loTypeId="urn:microsoft.com/office/officeart/2005/8/layout/orgChart1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3CD7F54-703F-4E05-B807-C975E202EAE0}">
      <dgm:prSet phldrT="[文本]"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国内事业部</a:t>
          </a:r>
          <a:endParaRPr lang="en-US" altLang="zh-CN" sz="1200">
            <a:latin typeface="+mn-ea"/>
            <a:ea typeface="+mn-ea"/>
          </a:endParaRPr>
        </a:p>
        <a:p>
          <a:r>
            <a:rPr lang="en-US" altLang="zh-CN" sz="1200">
              <a:latin typeface="+mn-ea"/>
              <a:ea typeface="+mn-ea"/>
            </a:rPr>
            <a:t>223</a:t>
          </a:r>
          <a:endParaRPr lang="zh-CN" altLang="en-US" sz="1200">
            <a:latin typeface="+mn-ea"/>
            <a:ea typeface="+mn-ea"/>
          </a:endParaRPr>
        </a:p>
      </dgm:t>
    </dgm:pt>
    <dgm:pt modelId="{6D4CDACF-8265-474D-9A47-E6D69F28BF99}" type="parTrans" cxnId="{58A23484-0332-4354-9CA4-0F0A81492DC6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D7342641-69DD-474A-AC87-AE90FD50AEF5}" type="sibTrans" cxnId="{58A23484-0332-4354-9CA4-0F0A81492DC6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4E94011C-33E7-4D9E-82E3-A5B6ADEEDCD5}">
      <dgm:prSet phldrT="[文本]"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国内渠道部</a:t>
          </a:r>
          <a:r>
            <a:rPr lang="en-US" altLang="zh-CN" sz="1200">
              <a:latin typeface="+mn-ea"/>
              <a:ea typeface="+mn-ea"/>
            </a:rPr>
            <a:t>16</a:t>
          </a:r>
          <a:endParaRPr lang="zh-CN" altLang="en-US" sz="1200">
            <a:latin typeface="+mn-ea"/>
            <a:ea typeface="+mn-ea"/>
          </a:endParaRPr>
        </a:p>
      </dgm:t>
    </dgm:pt>
    <dgm:pt modelId="{DD5CCB54-2AF6-42CC-87F2-5AA1675B4AE5}" type="parTrans" cxnId="{F50913F2-FD62-4612-A8E3-7C33A4E93A49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6F7702C9-C38E-4B92-B055-9D5F2F3B248C}" type="sibTrans" cxnId="{F50913F2-FD62-4612-A8E3-7C33A4E93A49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9B6FCD37-53F0-425A-BBD4-03073CF90FE8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国内机票交易部</a:t>
          </a:r>
          <a:r>
            <a:rPr lang="en-US" altLang="zh-CN" sz="1200">
              <a:latin typeface="+mn-ea"/>
              <a:ea typeface="+mn-ea"/>
            </a:rPr>
            <a:t>142</a:t>
          </a:r>
        </a:p>
      </dgm:t>
    </dgm:pt>
    <dgm:pt modelId="{FBBB9351-31AD-4B37-B4E5-A8DF10154A66}" type="parTrans" cxnId="{E2FF4B0C-F036-47F7-AEC9-1DCF6568F50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69BC5CF-06A5-4DA1-A703-AD0554D33C59}" type="sibTrans" cxnId="{E2FF4B0C-F036-47F7-AEC9-1DCF6568F50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FFE8F619-2732-43B1-B63B-708DE6FEEFEA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国内供管部</a:t>
          </a:r>
          <a:endParaRPr lang="en-US" altLang="zh-CN" sz="1200">
            <a:latin typeface="+mn-ea"/>
            <a:ea typeface="+mn-ea"/>
          </a:endParaRPr>
        </a:p>
        <a:p>
          <a:r>
            <a:rPr lang="en-US" altLang="zh-CN" sz="1200">
              <a:latin typeface="+mn-ea"/>
              <a:ea typeface="+mn-ea"/>
            </a:rPr>
            <a:t>57</a:t>
          </a:r>
          <a:endParaRPr lang="zh-CN" altLang="en-US" sz="1200">
            <a:latin typeface="+mn-ea"/>
            <a:ea typeface="+mn-ea"/>
          </a:endParaRPr>
        </a:p>
      </dgm:t>
    </dgm:pt>
    <dgm:pt modelId="{76EB3DCD-97E4-4BFF-95D9-67A5761914B2}" type="parTrans" cxnId="{299FFA37-F3F9-48C2-AE83-BB7C6B29F2D8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20DA39D5-5993-4225-9A42-2AA711612997}" type="sibTrans" cxnId="{299FFA37-F3F9-48C2-AE83-BB7C6B29F2D8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6E019348-0FF4-4FA4-97E7-5EC81D2C48D5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出票组</a:t>
          </a:r>
          <a:r>
            <a:rPr lang="en-US" altLang="zh-CN" sz="1200">
              <a:latin typeface="+mn-ea"/>
              <a:ea typeface="+mn-ea"/>
            </a:rPr>
            <a:t/>
          </a:r>
          <a:br>
            <a:rPr lang="en-US" altLang="zh-CN" sz="1200">
              <a:latin typeface="+mn-ea"/>
              <a:ea typeface="+mn-ea"/>
            </a:rPr>
          </a:br>
          <a:r>
            <a:rPr lang="en-US" altLang="zh-CN" sz="1200">
              <a:latin typeface="+mn-ea"/>
              <a:ea typeface="+mn-ea"/>
            </a:rPr>
            <a:t>63</a:t>
          </a:r>
          <a:endParaRPr lang="zh-CN" altLang="en-US" sz="1200">
            <a:latin typeface="+mn-ea"/>
            <a:ea typeface="+mn-ea"/>
          </a:endParaRPr>
        </a:p>
      </dgm:t>
    </dgm:pt>
    <dgm:pt modelId="{AD7606F2-6F90-4B3A-A7FE-DBA74C205EE6}" type="parTrans" cxnId="{A8D2DC43-CD7E-42F7-B305-7569520500F6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B1FDF40-C6AD-4551-A176-542B65A679C7}" type="sibTrans" cxnId="{A8D2DC43-CD7E-42F7-B305-7569520500F6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FAE02C1C-F2BD-400B-BCE7-B3BADFB303CD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退票组</a:t>
          </a:r>
          <a:r>
            <a:rPr lang="en-US" altLang="zh-CN" sz="1200">
              <a:latin typeface="+mn-ea"/>
              <a:ea typeface="+mn-ea"/>
            </a:rPr>
            <a:t/>
          </a:r>
          <a:br>
            <a:rPr lang="en-US" altLang="zh-CN" sz="1200">
              <a:latin typeface="+mn-ea"/>
              <a:ea typeface="+mn-ea"/>
            </a:rPr>
          </a:br>
          <a:r>
            <a:rPr lang="en-US" altLang="zh-CN" sz="1200">
              <a:latin typeface="+mn-ea"/>
              <a:ea typeface="+mn-ea"/>
            </a:rPr>
            <a:t>37</a:t>
          </a:r>
          <a:endParaRPr lang="zh-CN" altLang="en-US" sz="1200">
            <a:latin typeface="+mn-ea"/>
            <a:ea typeface="+mn-ea"/>
          </a:endParaRPr>
        </a:p>
      </dgm:t>
    </dgm:pt>
    <dgm:pt modelId="{38E6096E-3485-41DC-B6B2-6DEB34B7075E}" type="parTrans" cxnId="{4B1302A7-E69D-455C-BB9C-7C8C936A62F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00917C31-10A7-4CC8-910A-73D47E8D7D2A}" type="sibTrans" cxnId="{4B1302A7-E69D-455C-BB9C-7C8C936A62F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2CD66258-1E9F-4AD2-87AE-952DBDF58386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航动组</a:t>
          </a:r>
          <a:endParaRPr lang="en-US" altLang="zh-CN" sz="1200">
            <a:latin typeface="+mn-ea"/>
            <a:ea typeface="+mn-ea"/>
          </a:endParaRPr>
        </a:p>
        <a:p>
          <a:r>
            <a:rPr lang="en-US" altLang="zh-CN" sz="1200">
              <a:latin typeface="+mn-ea"/>
              <a:ea typeface="+mn-ea"/>
            </a:rPr>
            <a:t>20</a:t>
          </a:r>
          <a:endParaRPr lang="zh-CN" altLang="en-US" sz="1200">
            <a:latin typeface="+mn-ea"/>
            <a:ea typeface="+mn-ea"/>
          </a:endParaRPr>
        </a:p>
      </dgm:t>
    </dgm:pt>
    <dgm:pt modelId="{EDFC808E-3637-4677-8CA4-D7B1606F1077}" type="parTrans" cxnId="{64946D06-C0FB-41A2-9CCD-332645B63821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F5ACF55-5908-4FEA-B873-43C9F75D8426}" type="sibTrans" cxnId="{64946D06-C0FB-41A2-9CCD-332645B63821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F85A905-BD2D-47A7-938D-28961BB99C6B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海贸组</a:t>
          </a:r>
          <a:endParaRPr lang="en-US" altLang="zh-CN" sz="1200">
            <a:latin typeface="+mn-ea"/>
            <a:ea typeface="+mn-ea"/>
          </a:endParaRPr>
        </a:p>
        <a:p>
          <a:r>
            <a:rPr lang="en-US" altLang="zh-CN" sz="1200">
              <a:latin typeface="+mn-ea"/>
              <a:ea typeface="+mn-ea"/>
            </a:rPr>
            <a:t>3</a:t>
          </a:r>
          <a:endParaRPr lang="zh-CN" altLang="en-US" sz="1200">
            <a:latin typeface="+mn-ea"/>
            <a:ea typeface="+mn-ea"/>
          </a:endParaRPr>
        </a:p>
      </dgm:t>
    </dgm:pt>
    <dgm:pt modelId="{0E567760-3149-4546-8463-93D675414967}" type="parTrans" cxnId="{E1D62203-9703-44DC-8B0D-9781A1C91B5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C2EA5299-0316-48EB-8C76-B54548BBFF2E}" type="sibTrans" cxnId="{E1D62203-9703-44DC-8B0D-9781A1C91B5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C2062AF4-4DE6-462E-BD9E-506431EF24E5}">
      <dgm:prSet custT="1"/>
      <dgm:spPr/>
      <dgm:t>
        <a:bodyPr/>
        <a:lstStyle/>
        <a:p>
          <a:r>
            <a:rPr lang="en-US" altLang="zh-CN" sz="1200">
              <a:latin typeface="+mn-ea"/>
              <a:ea typeface="+mn-ea"/>
            </a:rPr>
            <a:t>BEM</a:t>
          </a:r>
          <a:r>
            <a:rPr lang="zh-CN" altLang="en-US" sz="1200">
              <a:latin typeface="+mn-ea"/>
              <a:ea typeface="+mn-ea"/>
            </a:rPr>
            <a:t>组</a:t>
          </a:r>
          <a:endParaRPr lang="en-US" altLang="zh-CN" sz="1200">
            <a:latin typeface="+mn-ea"/>
            <a:ea typeface="+mn-ea"/>
          </a:endParaRPr>
        </a:p>
        <a:p>
          <a:r>
            <a:rPr lang="en-US" altLang="zh-CN" sz="1200">
              <a:latin typeface="+mn-ea"/>
              <a:ea typeface="+mn-ea"/>
            </a:rPr>
            <a:t>17</a:t>
          </a:r>
          <a:endParaRPr lang="zh-CN" altLang="en-US" sz="1200">
            <a:latin typeface="+mn-ea"/>
            <a:ea typeface="+mn-ea"/>
          </a:endParaRPr>
        </a:p>
      </dgm:t>
    </dgm:pt>
    <dgm:pt modelId="{53C0CD09-E242-48DD-85D8-E201A352B04C}" type="parTrans" cxnId="{9B6E0674-BE80-43DC-8941-A94BE5138B91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A839D39C-4FED-43E9-81D0-626E5FD54E41}" type="sibTrans" cxnId="{9B6E0674-BE80-43DC-8941-A94BE5138B91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B313176-B24E-4B52-BDB7-3E554C157363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航旅组</a:t>
          </a:r>
        </a:p>
      </dgm:t>
    </dgm:pt>
    <dgm:pt modelId="{21AA1DDF-3D73-4111-A292-818CA475C768}" type="parTrans" cxnId="{B0D879EA-6881-45D4-AF51-2DACCF724C7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433698C8-07E4-4C99-99B0-742765610E01}" type="sibTrans" cxnId="{B0D879EA-6881-45D4-AF51-2DACCF724C7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A173F025-67BA-4976-A629-6E79663EB173}">
      <dgm:prSet custT="1"/>
      <dgm:spPr/>
      <dgm:t>
        <a:bodyPr/>
        <a:lstStyle/>
        <a:p>
          <a:r>
            <a:rPr lang="en-US" altLang="zh-CN" sz="1200">
              <a:latin typeface="+mn-ea"/>
              <a:ea typeface="+mn-ea"/>
            </a:rPr>
            <a:t>BC</a:t>
          </a:r>
          <a:r>
            <a:rPr lang="zh-CN" altLang="en-US" sz="1200">
              <a:latin typeface="+mn-ea"/>
              <a:ea typeface="+mn-ea"/>
            </a:rPr>
            <a:t>组</a:t>
          </a:r>
        </a:p>
      </dgm:t>
    </dgm:pt>
    <dgm:pt modelId="{67D5252A-F971-4891-8002-B405F1F9CB09}" type="parTrans" cxnId="{B5025588-9180-42F6-9C82-DB86322897D7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F8B6058A-59CB-4B8A-BE7F-774963B7A347}" type="sibTrans" cxnId="{B5025588-9180-42F6-9C82-DB86322897D7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2A539C79-B4A5-4D8D-B33F-EBEDFCFFE597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拓展组</a:t>
          </a:r>
        </a:p>
      </dgm:t>
    </dgm:pt>
    <dgm:pt modelId="{BE46F559-0900-4AFC-896B-2FDBD6CF4619}" type="parTrans" cxnId="{D7F38D4C-93C3-44C5-B57A-C8D0498A528E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6D97EE4-9528-449C-8264-56257A66E7CD}" type="sibTrans" cxnId="{D7F38D4C-93C3-44C5-B57A-C8D0498A528E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75C63E2-F4FD-47F3-9E84-2D573C9A25B5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商务组</a:t>
          </a:r>
        </a:p>
      </dgm:t>
    </dgm:pt>
    <dgm:pt modelId="{E47B14A5-E7DA-4769-955F-3325B0819DBB}" type="parTrans" cxnId="{FC726F03-3B04-4AC8-8C74-25CCE247804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828A1C7-2F89-4BDF-AE0F-B03D68ECBD58}" type="sibTrans" cxnId="{FC726F03-3B04-4AC8-8C74-25CCE247804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DE2E07F2-F497-4007-8B00-24A2351AF937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投诉组</a:t>
          </a:r>
          <a:endParaRPr lang="en-US" altLang="zh-CN" sz="1200">
            <a:latin typeface="+mn-ea"/>
            <a:ea typeface="+mn-ea"/>
          </a:endParaRPr>
        </a:p>
        <a:p>
          <a:r>
            <a:rPr lang="en-US" altLang="zh-CN" sz="1200">
              <a:latin typeface="+mn-ea"/>
              <a:ea typeface="+mn-ea"/>
            </a:rPr>
            <a:t>8</a:t>
          </a:r>
          <a:endParaRPr lang="zh-CN" altLang="en-US" sz="1200">
            <a:latin typeface="+mn-ea"/>
            <a:ea typeface="+mn-ea"/>
          </a:endParaRPr>
        </a:p>
      </dgm:t>
    </dgm:pt>
    <dgm:pt modelId="{C3182830-075F-455D-9C29-B42E146181AE}" type="sibTrans" cxnId="{F85F4A02-6902-4CBF-AC59-2F3120BA4B5F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E50B4DD-BC41-4BA4-9066-78F55083A4E0}" type="parTrans" cxnId="{F85F4A02-6902-4CBF-AC59-2F3120BA4B5F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93B8ACC2-4FFF-4723-BB14-C665EC92A548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华东组</a:t>
          </a:r>
        </a:p>
      </dgm:t>
    </dgm:pt>
    <dgm:pt modelId="{046103DA-AE12-4000-B24D-4933AA24CD6C}" type="parTrans" cxnId="{EDB840B2-8F8E-450D-8129-4A3096CE17D8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96AF4187-AEEE-44D4-9B96-CF352A010F25}" type="sibTrans" cxnId="{EDB840B2-8F8E-450D-8129-4A3096CE17D8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B67CE15-F4C3-4207-B356-453AE8ABEBD7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华南组</a:t>
          </a:r>
        </a:p>
      </dgm:t>
    </dgm:pt>
    <dgm:pt modelId="{3AA03139-47B0-4AA3-98A2-D52E91686A2F}" type="parTrans" cxnId="{15BCA01B-C24D-4D2A-8A42-CBC0D1177D9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61FB7F4-71AF-4B09-B411-2A06CA1B0A9C}" type="sibTrans" cxnId="{15BCA01B-C24D-4D2A-8A42-CBC0D1177D9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6986238C-D005-4D08-8F78-0B95FAB6B429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华北组</a:t>
          </a:r>
        </a:p>
      </dgm:t>
    </dgm:pt>
    <dgm:pt modelId="{021189FC-F341-4490-A062-D891BE9CCA80}" type="parTrans" cxnId="{DB0C5C02-A1C5-4D09-ADCB-C6479F39CBC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ED9C3259-9BB1-4857-AFEF-4A076F267C7B}" type="sibTrans" cxnId="{DB0C5C02-A1C5-4D09-ADCB-C6479F39CBC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01228DAF-A72B-426A-AF93-EF73E4432C3C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华西组</a:t>
          </a:r>
        </a:p>
      </dgm:t>
    </dgm:pt>
    <dgm:pt modelId="{2AEA57D6-C0EC-4A1F-ABF0-8D05436991DC}" type="parTrans" cxnId="{DADBFC1F-A7F4-493D-9D82-32998C8E79B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50800170-7BE2-42E3-A6FB-D248A1B26954}" type="sibTrans" cxnId="{DADBFC1F-A7F4-493D-9D82-32998C8E79B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9DF426DC-E263-4000-9D41-B11325C10EAA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外联</a:t>
          </a:r>
        </a:p>
      </dgm:t>
    </dgm:pt>
    <dgm:pt modelId="{25FF18F5-DC59-480C-B57E-9492568CC6FE}" type="parTrans" cxnId="{E6050872-2522-48CE-9F97-AB24EA7DCB21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6F9EA1F1-0908-42F1-B616-FC259448945B}" type="sibTrans" cxnId="{E6050872-2522-48CE-9F97-AB24EA7DCB21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16DAD02E-F688-4D3F-8277-25D19EB7B600}" type="pres">
      <dgm:prSet presAssocID="{3B9696D9-292E-4BE2-87C8-55E31C84490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9F2A57F-83BF-4A48-BA17-C95B4A5C8649}" type="pres">
      <dgm:prSet presAssocID="{E3CD7F54-703F-4E05-B807-C975E202EAE0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1C95E45C-DDAC-4D4C-9C69-07E10CFD280C}" type="pres">
      <dgm:prSet presAssocID="{E3CD7F54-703F-4E05-B807-C975E202EAE0}" presName="rootComposite1" presStyleCnt="0"/>
      <dgm:spPr/>
      <dgm:t>
        <a:bodyPr/>
        <a:lstStyle/>
        <a:p>
          <a:endParaRPr lang="zh-CN" altLang="en-US"/>
        </a:p>
      </dgm:t>
    </dgm:pt>
    <dgm:pt modelId="{9C2A8F45-1420-4C80-9BD9-68DD9A500CEA}" type="pres">
      <dgm:prSet presAssocID="{E3CD7F54-703F-4E05-B807-C975E202EAE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63F5240-D2E8-4CD8-9F41-E4C005E352B7}" type="pres">
      <dgm:prSet presAssocID="{E3CD7F54-703F-4E05-B807-C975E202EAE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4CA241F-1401-48C1-8A83-E561ADE9838C}" type="pres">
      <dgm:prSet presAssocID="{E3CD7F54-703F-4E05-B807-C975E202EAE0}" presName="hierChild2" presStyleCnt="0"/>
      <dgm:spPr/>
      <dgm:t>
        <a:bodyPr/>
        <a:lstStyle/>
        <a:p>
          <a:endParaRPr lang="zh-CN" altLang="en-US"/>
        </a:p>
      </dgm:t>
    </dgm:pt>
    <dgm:pt modelId="{7C942855-4DF8-4FDE-8692-C57C0CDE67E1}" type="pres">
      <dgm:prSet presAssocID="{DD5CCB54-2AF6-42CC-87F2-5AA1675B4AE5}" presName="Name37" presStyleLbl="parChTrans1D2" presStyleIdx="0" presStyleCnt="4"/>
      <dgm:spPr/>
      <dgm:t>
        <a:bodyPr/>
        <a:lstStyle/>
        <a:p>
          <a:endParaRPr lang="zh-CN" altLang="en-US"/>
        </a:p>
      </dgm:t>
    </dgm:pt>
    <dgm:pt modelId="{5DD1C2F9-4796-4C39-AE17-5A44A6085464}" type="pres">
      <dgm:prSet presAssocID="{4E94011C-33E7-4D9E-82E3-A5B6ADEEDCD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1A2871B5-7CA1-4B37-BE0F-59A52D9C4D6C}" type="pres">
      <dgm:prSet presAssocID="{4E94011C-33E7-4D9E-82E3-A5B6ADEEDCD5}" presName="rootComposite" presStyleCnt="0"/>
      <dgm:spPr/>
      <dgm:t>
        <a:bodyPr/>
        <a:lstStyle/>
        <a:p>
          <a:endParaRPr lang="zh-CN" altLang="en-US"/>
        </a:p>
      </dgm:t>
    </dgm:pt>
    <dgm:pt modelId="{044A7A77-03D4-41E1-8394-5D212B0007C0}" type="pres">
      <dgm:prSet presAssocID="{4E94011C-33E7-4D9E-82E3-A5B6ADEEDCD5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2FDE95-DD60-4F88-A0FB-7455C749EA80}" type="pres">
      <dgm:prSet presAssocID="{4E94011C-33E7-4D9E-82E3-A5B6ADEEDCD5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FB19FFEE-14CA-4769-BE95-1AF892172A14}" type="pres">
      <dgm:prSet presAssocID="{4E94011C-33E7-4D9E-82E3-A5B6ADEEDCD5}" presName="hierChild4" presStyleCnt="0"/>
      <dgm:spPr/>
      <dgm:t>
        <a:bodyPr/>
        <a:lstStyle/>
        <a:p>
          <a:endParaRPr lang="zh-CN" altLang="en-US"/>
        </a:p>
      </dgm:t>
    </dgm:pt>
    <dgm:pt modelId="{9B6F28BF-A1CB-4A7B-87AE-4CCB5CDBFAE8}" type="pres">
      <dgm:prSet presAssocID="{BE46F559-0900-4AFC-896B-2FDBD6CF4619}" presName="Name37" presStyleLbl="parChTrans1D3" presStyleIdx="0" presStyleCnt="14"/>
      <dgm:spPr/>
      <dgm:t>
        <a:bodyPr/>
        <a:lstStyle/>
        <a:p>
          <a:endParaRPr lang="zh-CN" altLang="en-US"/>
        </a:p>
      </dgm:t>
    </dgm:pt>
    <dgm:pt modelId="{E469FB2C-B030-481F-839C-19D6101BFA15}" type="pres">
      <dgm:prSet presAssocID="{2A539C79-B4A5-4D8D-B33F-EBEDFCFFE597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6E4503A-56B2-42A0-A55D-D29A3B77EB4C}" type="pres">
      <dgm:prSet presAssocID="{2A539C79-B4A5-4D8D-B33F-EBEDFCFFE597}" presName="rootComposite" presStyleCnt="0"/>
      <dgm:spPr/>
      <dgm:t>
        <a:bodyPr/>
        <a:lstStyle/>
        <a:p>
          <a:endParaRPr lang="zh-CN" altLang="en-US"/>
        </a:p>
      </dgm:t>
    </dgm:pt>
    <dgm:pt modelId="{DE49030A-37AC-4DEB-902F-B61CA6C9CFC7}" type="pres">
      <dgm:prSet presAssocID="{2A539C79-B4A5-4D8D-B33F-EBEDFCFFE597}" presName="rootText" presStyleLbl="node3" presStyleIdx="0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A338F0-1C85-45CC-9212-1CB6C24797A6}" type="pres">
      <dgm:prSet presAssocID="{2A539C79-B4A5-4D8D-B33F-EBEDFCFFE597}" presName="rootConnector" presStyleLbl="node3" presStyleIdx="0" presStyleCnt="14"/>
      <dgm:spPr/>
      <dgm:t>
        <a:bodyPr/>
        <a:lstStyle/>
        <a:p>
          <a:endParaRPr lang="zh-CN" altLang="en-US"/>
        </a:p>
      </dgm:t>
    </dgm:pt>
    <dgm:pt modelId="{3DFE20DE-C3C4-4CDF-AABE-48B6A900F62D}" type="pres">
      <dgm:prSet presAssocID="{2A539C79-B4A5-4D8D-B33F-EBEDFCFFE597}" presName="hierChild4" presStyleCnt="0"/>
      <dgm:spPr/>
      <dgm:t>
        <a:bodyPr/>
        <a:lstStyle/>
        <a:p>
          <a:endParaRPr lang="zh-CN" altLang="en-US"/>
        </a:p>
      </dgm:t>
    </dgm:pt>
    <dgm:pt modelId="{B76CC8D5-364B-4BF6-950F-B5752633074D}" type="pres">
      <dgm:prSet presAssocID="{2A539C79-B4A5-4D8D-B33F-EBEDFCFFE597}" presName="hierChild5" presStyleCnt="0"/>
      <dgm:spPr/>
      <dgm:t>
        <a:bodyPr/>
        <a:lstStyle/>
        <a:p>
          <a:endParaRPr lang="zh-CN" altLang="en-US"/>
        </a:p>
      </dgm:t>
    </dgm:pt>
    <dgm:pt modelId="{A46CC502-2180-4622-B0E5-B1558774D532}" type="pres">
      <dgm:prSet presAssocID="{E47B14A5-E7DA-4769-955F-3325B0819DBB}" presName="Name37" presStyleLbl="parChTrans1D3" presStyleIdx="1" presStyleCnt="14"/>
      <dgm:spPr/>
      <dgm:t>
        <a:bodyPr/>
        <a:lstStyle/>
        <a:p>
          <a:endParaRPr lang="zh-CN" altLang="en-US"/>
        </a:p>
      </dgm:t>
    </dgm:pt>
    <dgm:pt modelId="{BDF97736-475D-4800-BB3C-54F00E602681}" type="pres">
      <dgm:prSet presAssocID="{375C63E2-F4FD-47F3-9E84-2D573C9A25B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2619C4F3-71CA-429A-953B-6B97F7094FCA}" type="pres">
      <dgm:prSet presAssocID="{375C63E2-F4FD-47F3-9E84-2D573C9A25B5}" presName="rootComposite" presStyleCnt="0"/>
      <dgm:spPr/>
      <dgm:t>
        <a:bodyPr/>
        <a:lstStyle/>
        <a:p>
          <a:endParaRPr lang="zh-CN" altLang="en-US"/>
        </a:p>
      </dgm:t>
    </dgm:pt>
    <dgm:pt modelId="{1F659828-2471-4FD0-8C33-8DC727B835B3}" type="pres">
      <dgm:prSet presAssocID="{375C63E2-F4FD-47F3-9E84-2D573C9A25B5}" presName="rootText" presStyleLbl="node3" presStyleIdx="1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0863CF-9B69-4344-ACE2-14C590469B24}" type="pres">
      <dgm:prSet presAssocID="{375C63E2-F4FD-47F3-9E84-2D573C9A25B5}" presName="rootConnector" presStyleLbl="node3" presStyleIdx="1" presStyleCnt="14"/>
      <dgm:spPr/>
      <dgm:t>
        <a:bodyPr/>
        <a:lstStyle/>
        <a:p>
          <a:endParaRPr lang="zh-CN" altLang="en-US"/>
        </a:p>
      </dgm:t>
    </dgm:pt>
    <dgm:pt modelId="{54B89786-9141-4D34-9314-5B45B5D6DF13}" type="pres">
      <dgm:prSet presAssocID="{375C63E2-F4FD-47F3-9E84-2D573C9A25B5}" presName="hierChild4" presStyleCnt="0"/>
      <dgm:spPr/>
      <dgm:t>
        <a:bodyPr/>
        <a:lstStyle/>
        <a:p>
          <a:endParaRPr lang="zh-CN" altLang="en-US"/>
        </a:p>
      </dgm:t>
    </dgm:pt>
    <dgm:pt modelId="{91B78ACE-8909-478C-8485-D57B9BD9ADC0}" type="pres">
      <dgm:prSet presAssocID="{375C63E2-F4FD-47F3-9E84-2D573C9A25B5}" presName="hierChild5" presStyleCnt="0"/>
      <dgm:spPr/>
      <dgm:t>
        <a:bodyPr/>
        <a:lstStyle/>
        <a:p>
          <a:endParaRPr lang="zh-CN" altLang="en-US"/>
        </a:p>
      </dgm:t>
    </dgm:pt>
    <dgm:pt modelId="{F2E3244B-063D-4FE3-8B54-8B2077E05032}" type="pres">
      <dgm:prSet presAssocID="{4E94011C-33E7-4D9E-82E3-A5B6ADEEDCD5}" presName="hierChild5" presStyleCnt="0"/>
      <dgm:spPr/>
      <dgm:t>
        <a:bodyPr/>
        <a:lstStyle/>
        <a:p>
          <a:endParaRPr lang="zh-CN" altLang="en-US"/>
        </a:p>
      </dgm:t>
    </dgm:pt>
    <dgm:pt modelId="{D720916C-5BC3-4D1D-ADA9-7BF03466FF9E}" type="pres">
      <dgm:prSet presAssocID="{FBBB9351-31AD-4B37-B4E5-A8DF10154A66}" presName="Name37" presStyleLbl="parChTrans1D2" presStyleIdx="1" presStyleCnt="4"/>
      <dgm:spPr/>
      <dgm:t>
        <a:bodyPr/>
        <a:lstStyle/>
        <a:p>
          <a:endParaRPr lang="zh-CN" altLang="en-US"/>
        </a:p>
      </dgm:t>
    </dgm:pt>
    <dgm:pt modelId="{E008CC45-CC77-4355-BECE-079875B185F7}" type="pres">
      <dgm:prSet presAssocID="{9B6FCD37-53F0-425A-BBD4-03073CF90FE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F97928C-FD97-4DAF-86D6-A0006336CAF0}" type="pres">
      <dgm:prSet presAssocID="{9B6FCD37-53F0-425A-BBD4-03073CF90FE8}" presName="rootComposite" presStyleCnt="0"/>
      <dgm:spPr/>
      <dgm:t>
        <a:bodyPr/>
        <a:lstStyle/>
        <a:p>
          <a:endParaRPr lang="zh-CN" altLang="en-US"/>
        </a:p>
      </dgm:t>
    </dgm:pt>
    <dgm:pt modelId="{4DFEE9F1-7562-460C-B2CD-20AC0D04D10F}" type="pres">
      <dgm:prSet presAssocID="{9B6FCD37-53F0-425A-BBD4-03073CF90FE8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D83E1E-747B-4855-8023-83C04A39F641}" type="pres">
      <dgm:prSet presAssocID="{9B6FCD37-53F0-425A-BBD4-03073CF90FE8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461C27C1-AA01-4F51-BFCD-9F076F69C93C}" type="pres">
      <dgm:prSet presAssocID="{9B6FCD37-53F0-425A-BBD4-03073CF90FE8}" presName="hierChild4" presStyleCnt="0"/>
      <dgm:spPr/>
      <dgm:t>
        <a:bodyPr/>
        <a:lstStyle/>
        <a:p>
          <a:endParaRPr lang="zh-CN" altLang="en-US"/>
        </a:p>
      </dgm:t>
    </dgm:pt>
    <dgm:pt modelId="{2E228183-E8AA-41C5-BBF8-EC249EEC3606}" type="pres">
      <dgm:prSet presAssocID="{AD7606F2-6F90-4B3A-A7FE-DBA74C205EE6}" presName="Name37" presStyleLbl="parChTrans1D3" presStyleIdx="2" presStyleCnt="14"/>
      <dgm:spPr/>
      <dgm:t>
        <a:bodyPr/>
        <a:lstStyle/>
        <a:p>
          <a:endParaRPr lang="zh-CN" altLang="en-US"/>
        </a:p>
      </dgm:t>
    </dgm:pt>
    <dgm:pt modelId="{BB0C7FA4-769C-44B4-95FA-764DF3833D2B}" type="pres">
      <dgm:prSet presAssocID="{6E019348-0FF4-4FA4-97E7-5EC81D2C48D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DA23BDD9-1CA3-410C-A999-BEE5976BB1FC}" type="pres">
      <dgm:prSet presAssocID="{6E019348-0FF4-4FA4-97E7-5EC81D2C48D5}" presName="rootComposite" presStyleCnt="0"/>
      <dgm:spPr/>
      <dgm:t>
        <a:bodyPr/>
        <a:lstStyle/>
        <a:p>
          <a:endParaRPr lang="zh-CN" altLang="en-US"/>
        </a:p>
      </dgm:t>
    </dgm:pt>
    <dgm:pt modelId="{E986DA8D-D6DE-45DB-B48D-9D49B8EC6F14}" type="pres">
      <dgm:prSet presAssocID="{6E019348-0FF4-4FA4-97E7-5EC81D2C48D5}" presName="rootText" presStyleLbl="node3" presStyleIdx="2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24EFA1-ED28-473D-BFFF-064CE9C3612A}" type="pres">
      <dgm:prSet presAssocID="{6E019348-0FF4-4FA4-97E7-5EC81D2C48D5}" presName="rootConnector" presStyleLbl="node3" presStyleIdx="2" presStyleCnt="14"/>
      <dgm:spPr/>
      <dgm:t>
        <a:bodyPr/>
        <a:lstStyle/>
        <a:p>
          <a:endParaRPr lang="zh-CN" altLang="en-US"/>
        </a:p>
      </dgm:t>
    </dgm:pt>
    <dgm:pt modelId="{DF536C86-F212-4C59-9BBE-E9221302FE3D}" type="pres">
      <dgm:prSet presAssocID="{6E019348-0FF4-4FA4-97E7-5EC81D2C48D5}" presName="hierChild4" presStyleCnt="0"/>
      <dgm:spPr/>
      <dgm:t>
        <a:bodyPr/>
        <a:lstStyle/>
        <a:p>
          <a:endParaRPr lang="zh-CN" altLang="en-US"/>
        </a:p>
      </dgm:t>
    </dgm:pt>
    <dgm:pt modelId="{99E56B07-5E17-4819-AFF0-28A7B0F69959}" type="pres">
      <dgm:prSet presAssocID="{6E019348-0FF4-4FA4-97E7-5EC81D2C48D5}" presName="hierChild5" presStyleCnt="0"/>
      <dgm:spPr/>
      <dgm:t>
        <a:bodyPr/>
        <a:lstStyle/>
        <a:p>
          <a:endParaRPr lang="zh-CN" altLang="en-US"/>
        </a:p>
      </dgm:t>
    </dgm:pt>
    <dgm:pt modelId="{1AB9FA91-66E1-4F03-8EEA-4589AB03264C}" type="pres">
      <dgm:prSet presAssocID="{38E6096E-3485-41DC-B6B2-6DEB34B7075E}" presName="Name37" presStyleLbl="parChTrans1D3" presStyleIdx="3" presStyleCnt="14"/>
      <dgm:spPr/>
      <dgm:t>
        <a:bodyPr/>
        <a:lstStyle/>
        <a:p>
          <a:endParaRPr lang="zh-CN" altLang="en-US"/>
        </a:p>
      </dgm:t>
    </dgm:pt>
    <dgm:pt modelId="{ED158102-F293-454A-9D8D-4E090688A5CA}" type="pres">
      <dgm:prSet presAssocID="{FAE02C1C-F2BD-400B-BCE7-B3BADFB303CD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163464E5-22A0-41D3-9E80-5E004898996B}" type="pres">
      <dgm:prSet presAssocID="{FAE02C1C-F2BD-400B-BCE7-B3BADFB303CD}" presName="rootComposite" presStyleCnt="0"/>
      <dgm:spPr/>
      <dgm:t>
        <a:bodyPr/>
        <a:lstStyle/>
        <a:p>
          <a:endParaRPr lang="zh-CN" altLang="en-US"/>
        </a:p>
      </dgm:t>
    </dgm:pt>
    <dgm:pt modelId="{DD51681B-C6B4-4333-B2F2-F924314CC9F7}" type="pres">
      <dgm:prSet presAssocID="{FAE02C1C-F2BD-400B-BCE7-B3BADFB303CD}" presName="rootText" presStyleLbl="node3" presStyleIdx="3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0C50AF-20DA-45B9-9EC2-FD7CCFF1489C}" type="pres">
      <dgm:prSet presAssocID="{FAE02C1C-F2BD-400B-BCE7-B3BADFB303CD}" presName="rootConnector" presStyleLbl="node3" presStyleIdx="3" presStyleCnt="14"/>
      <dgm:spPr/>
      <dgm:t>
        <a:bodyPr/>
        <a:lstStyle/>
        <a:p>
          <a:endParaRPr lang="zh-CN" altLang="en-US"/>
        </a:p>
      </dgm:t>
    </dgm:pt>
    <dgm:pt modelId="{02484AE9-053F-4B47-B1D9-73FD1FAF083A}" type="pres">
      <dgm:prSet presAssocID="{FAE02C1C-F2BD-400B-BCE7-B3BADFB303CD}" presName="hierChild4" presStyleCnt="0"/>
      <dgm:spPr/>
      <dgm:t>
        <a:bodyPr/>
        <a:lstStyle/>
        <a:p>
          <a:endParaRPr lang="zh-CN" altLang="en-US"/>
        </a:p>
      </dgm:t>
    </dgm:pt>
    <dgm:pt modelId="{1020EB5B-FBBA-4729-A1D4-9E55E5E31E7F}" type="pres">
      <dgm:prSet presAssocID="{FAE02C1C-F2BD-400B-BCE7-B3BADFB303CD}" presName="hierChild5" presStyleCnt="0"/>
      <dgm:spPr/>
      <dgm:t>
        <a:bodyPr/>
        <a:lstStyle/>
        <a:p>
          <a:endParaRPr lang="zh-CN" altLang="en-US"/>
        </a:p>
      </dgm:t>
    </dgm:pt>
    <dgm:pt modelId="{08F56982-79BF-4AB5-9869-C7BE744D77E3}" type="pres">
      <dgm:prSet presAssocID="{EDFC808E-3637-4677-8CA4-D7B1606F1077}" presName="Name37" presStyleLbl="parChTrans1D3" presStyleIdx="4" presStyleCnt="14"/>
      <dgm:spPr/>
      <dgm:t>
        <a:bodyPr/>
        <a:lstStyle/>
        <a:p>
          <a:endParaRPr lang="zh-CN" altLang="en-US"/>
        </a:p>
      </dgm:t>
    </dgm:pt>
    <dgm:pt modelId="{436FA95D-D5AA-4BAF-A0E2-DC01868CD46F}" type="pres">
      <dgm:prSet presAssocID="{2CD66258-1E9F-4AD2-87AE-952DBDF58386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4FE23AB-66D4-45FB-B409-6D742244DBED}" type="pres">
      <dgm:prSet presAssocID="{2CD66258-1E9F-4AD2-87AE-952DBDF58386}" presName="rootComposite" presStyleCnt="0"/>
      <dgm:spPr/>
      <dgm:t>
        <a:bodyPr/>
        <a:lstStyle/>
        <a:p>
          <a:endParaRPr lang="zh-CN" altLang="en-US"/>
        </a:p>
      </dgm:t>
    </dgm:pt>
    <dgm:pt modelId="{BA5DEFB7-2AD3-411E-834B-847674C5A02C}" type="pres">
      <dgm:prSet presAssocID="{2CD66258-1E9F-4AD2-87AE-952DBDF58386}" presName="rootText" presStyleLbl="node3" presStyleIdx="4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3C90D2-274A-4DCA-BF38-B00D1146CFD4}" type="pres">
      <dgm:prSet presAssocID="{2CD66258-1E9F-4AD2-87AE-952DBDF58386}" presName="rootConnector" presStyleLbl="node3" presStyleIdx="4" presStyleCnt="14"/>
      <dgm:spPr/>
      <dgm:t>
        <a:bodyPr/>
        <a:lstStyle/>
        <a:p>
          <a:endParaRPr lang="zh-CN" altLang="en-US"/>
        </a:p>
      </dgm:t>
    </dgm:pt>
    <dgm:pt modelId="{162B5076-A8D5-4EE6-AD16-B979EA7A1468}" type="pres">
      <dgm:prSet presAssocID="{2CD66258-1E9F-4AD2-87AE-952DBDF58386}" presName="hierChild4" presStyleCnt="0"/>
      <dgm:spPr/>
      <dgm:t>
        <a:bodyPr/>
        <a:lstStyle/>
        <a:p>
          <a:endParaRPr lang="zh-CN" altLang="en-US"/>
        </a:p>
      </dgm:t>
    </dgm:pt>
    <dgm:pt modelId="{E801C810-0058-4052-8833-7901B2A03518}" type="pres">
      <dgm:prSet presAssocID="{2CD66258-1E9F-4AD2-87AE-952DBDF58386}" presName="hierChild5" presStyleCnt="0"/>
      <dgm:spPr/>
      <dgm:t>
        <a:bodyPr/>
        <a:lstStyle/>
        <a:p>
          <a:endParaRPr lang="zh-CN" altLang="en-US"/>
        </a:p>
      </dgm:t>
    </dgm:pt>
    <dgm:pt modelId="{E8239ACB-5CC7-489B-918B-B1EB90C120CE}" type="pres">
      <dgm:prSet presAssocID="{0E567760-3149-4546-8463-93D675414967}" presName="Name37" presStyleLbl="parChTrans1D3" presStyleIdx="5" presStyleCnt="14"/>
      <dgm:spPr/>
      <dgm:t>
        <a:bodyPr/>
        <a:lstStyle/>
        <a:p>
          <a:endParaRPr lang="zh-CN" altLang="en-US"/>
        </a:p>
      </dgm:t>
    </dgm:pt>
    <dgm:pt modelId="{72BFCF88-7F98-4006-9B01-FC9AAEEFED09}" type="pres">
      <dgm:prSet presAssocID="{3F85A905-BD2D-47A7-938D-28961BB99C6B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B08830B-A9B2-4FA4-9E70-D546438C33AC}" type="pres">
      <dgm:prSet presAssocID="{3F85A905-BD2D-47A7-938D-28961BB99C6B}" presName="rootComposite" presStyleCnt="0"/>
      <dgm:spPr/>
      <dgm:t>
        <a:bodyPr/>
        <a:lstStyle/>
        <a:p>
          <a:endParaRPr lang="zh-CN" altLang="en-US"/>
        </a:p>
      </dgm:t>
    </dgm:pt>
    <dgm:pt modelId="{D32F79FA-A56D-46F0-9443-FBD7C6ECA32C}" type="pres">
      <dgm:prSet presAssocID="{3F85A905-BD2D-47A7-938D-28961BB99C6B}" presName="rootText" presStyleLbl="node3" presStyleIdx="5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DD0B97-C524-4490-99C3-9710A939DABE}" type="pres">
      <dgm:prSet presAssocID="{3F85A905-BD2D-47A7-938D-28961BB99C6B}" presName="rootConnector" presStyleLbl="node3" presStyleIdx="5" presStyleCnt="14"/>
      <dgm:spPr/>
      <dgm:t>
        <a:bodyPr/>
        <a:lstStyle/>
        <a:p>
          <a:endParaRPr lang="zh-CN" altLang="en-US"/>
        </a:p>
      </dgm:t>
    </dgm:pt>
    <dgm:pt modelId="{0714A959-52BD-41D9-B2FA-32FDE614CFEA}" type="pres">
      <dgm:prSet presAssocID="{3F85A905-BD2D-47A7-938D-28961BB99C6B}" presName="hierChild4" presStyleCnt="0"/>
      <dgm:spPr/>
      <dgm:t>
        <a:bodyPr/>
        <a:lstStyle/>
        <a:p>
          <a:endParaRPr lang="zh-CN" altLang="en-US"/>
        </a:p>
      </dgm:t>
    </dgm:pt>
    <dgm:pt modelId="{8085800E-8E51-4D7D-A335-86E150F6BB41}" type="pres">
      <dgm:prSet presAssocID="{3F85A905-BD2D-47A7-938D-28961BB99C6B}" presName="hierChild5" presStyleCnt="0"/>
      <dgm:spPr/>
      <dgm:t>
        <a:bodyPr/>
        <a:lstStyle/>
        <a:p>
          <a:endParaRPr lang="zh-CN" altLang="en-US"/>
        </a:p>
      </dgm:t>
    </dgm:pt>
    <dgm:pt modelId="{EEE253C4-0421-42A1-897C-B94B7A384A5F}" type="pres">
      <dgm:prSet presAssocID="{53C0CD09-E242-48DD-85D8-E201A352B04C}" presName="Name37" presStyleLbl="parChTrans1D3" presStyleIdx="6" presStyleCnt="14"/>
      <dgm:spPr/>
      <dgm:t>
        <a:bodyPr/>
        <a:lstStyle/>
        <a:p>
          <a:endParaRPr lang="zh-CN" altLang="en-US"/>
        </a:p>
      </dgm:t>
    </dgm:pt>
    <dgm:pt modelId="{7D008A56-AB68-4DF0-AC80-BB79D9DA4B00}" type="pres">
      <dgm:prSet presAssocID="{C2062AF4-4DE6-462E-BD9E-506431EF24E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BB0BDB89-55CE-4387-9A8F-43ED92BBCF02}" type="pres">
      <dgm:prSet presAssocID="{C2062AF4-4DE6-462E-BD9E-506431EF24E5}" presName="rootComposite" presStyleCnt="0"/>
      <dgm:spPr/>
      <dgm:t>
        <a:bodyPr/>
        <a:lstStyle/>
        <a:p>
          <a:endParaRPr lang="zh-CN" altLang="en-US"/>
        </a:p>
      </dgm:t>
    </dgm:pt>
    <dgm:pt modelId="{52D73011-2B05-4166-B1AA-E54A362286A0}" type="pres">
      <dgm:prSet presAssocID="{C2062AF4-4DE6-462E-BD9E-506431EF24E5}" presName="rootText" presStyleLbl="node3" presStyleIdx="6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BA75CF1-E904-4D58-9E2D-DB8A1D721494}" type="pres">
      <dgm:prSet presAssocID="{C2062AF4-4DE6-462E-BD9E-506431EF24E5}" presName="rootConnector" presStyleLbl="node3" presStyleIdx="6" presStyleCnt="14"/>
      <dgm:spPr/>
      <dgm:t>
        <a:bodyPr/>
        <a:lstStyle/>
        <a:p>
          <a:endParaRPr lang="zh-CN" altLang="en-US"/>
        </a:p>
      </dgm:t>
    </dgm:pt>
    <dgm:pt modelId="{932706C6-D3B3-4C73-9CA0-78312CE72281}" type="pres">
      <dgm:prSet presAssocID="{C2062AF4-4DE6-462E-BD9E-506431EF24E5}" presName="hierChild4" presStyleCnt="0"/>
      <dgm:spPr/>
      <dgm:t>
        <a:bodyPr/>
        <a:lstStyle/>
        <a:p>
          <a:endParaRPr lang="zh-CN" altLang="en-US"/>
        </a:p>
      </dgm:t>
    </dgm:pt>
    <dgm:pt modelId="{02067FEE-1206-43F8-97CE-F4117E86C672}" type="pres">
      <dgm:prSet presAssocID="{C2062AF4-4DE6-462E-BD9E-506431EF24E5}" presName="hierChild5" presStyleCnt="0"/>
      <dgm:spPr/>
      <dgm:t>
        <a:bodyPr/>
        <a:lstStyle/>
        <a:p>
          <a:endParaRPr lang="zh-CN" altLang="en-US"/>
        </a:p>
      </dgm:t>
    </dgm:pt>
    <dgm:pt modelId="{6A025EE7-72BC-4A86-9384-D566BCF3936B}" type="pres">
      <dgm:prSet presAssocID="{21AA1DDF-3D73-4111-A292-818CA475C768}" presName="Name37" presStyleLbl="parChTrans1D3" presStyleIdx="7" presStyleCnt="14"/>
      <dgm:spPr/>
      <dgm:t>
        <a:bodyPr/>
        <a:lstStyle/>
        <a:p>
          <a:endParaRPr lang="zh-CN" altLang="en-US"/>
        </a:p>
      </dgm:t>
    </dgm:pt>
    <dgm:pt modelId="{73F4EF99-1E37-4C25-A80F-0FF8D2AF8814}" type="pres">
      <dgm:prSet presAssocID="{BB313176-B24E-4B52-BDB7-3E554C157363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BA9A932-A8CC-4B84-B0BC-5B07DC590614}" type="pres">
      <dgm:prSet presAssocID="{BB313176-B24E-4B52-BDB7-3E554C157363}" presName="rootComposite" presStyleCnt="0"/>
      <dgm:spPr/>
      <dgm:t>
        <a:bodyPr/>
        <a:lstStyle/>
        <a:p>
          <a:endParaRPr lang="zh-CN" altLang="en-US"/>
        </a:p>
      </dgm:t>
    </dgm:pt>
    <dgm:pt modelId="{27A94B48-CEB1-4674-875D-3F75A9AF5870}" type="pres">
      <dgm:prSet presAssocID="{BB313176-B24E-4B52-BDB7-3E554C157363}" presName="rootText" presStyleLbl="node3" presStyleIdx="7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A8DD5DD-D372-4F37-99B4-60142D74609B}" type="pres">
      <dgm:prSet presAssocID="{BB313176-B24E-4B52-BDB7-3E554C157363}" presName="rootConnector" presStyleLbl="node3" presStyleIdx="7" presStyleCnt="14"/>
      <dgm:spPr/>
      <dgm:t>
        <a:bodyPr/>
        <a:lstStyle/>
        <a:p>
          <a:endParaRPr lang="zh-CN" altLang="en-US"/>
        </a:p>
      </dgm:t>
    </dgm:pt>
    <dgm:pt modelId="{8C7904D4-F013-409A-B243-4CBEAFC2CFDC}" type="pres">
      <dgm:prSet presAssocID="{BB313176-B24E-4B52-BDB7-3E554C157363}" presName="hierChild4" presStyleCnt="0"/>
      <dgm:spPr/>
      <dgm:t>
        <a:bodyPr/>
        <a:lstStyle/>
        <a:p>
          <a:endParaRPr lang="zh-CN" altLang="en-US"/>
        </a:p>
      </dgm:t>
    </dgm:pt>
    <dgm:pt modelId="{3EBDA251-EAA6-4EEE-9730-31B90161E626}" type="pres">
      <dgm:prSet presAssocID="{BB313176-B24E-4B52-BDB7-3E554C157363}" presName="hierChild5" presStyleCnt="0"/>
      <dgm:spPr/>
      <dgm:t>
        <a:bodyPr/>
        <a:lstStyle/>
        <a:p>
          <a:endParaRPr lang="zh-CN" altLang="en-US"/>
        </a:p>
      </dgm:t>
    </dgm:pt>
    <dgm:pt modelId="{6D4899B4-BE38-4E15-B685-00B0E46B93F3}" type="pres">
      <dgm:prSet presAssocID="{67D5252A-F971-4891-8002-B405F1F9CB09}" presName="Name37" presStyleLbl="parChTrans1D3" presStyleIdx="8" presStyleCnt="14"/>
      <dgm:spPr/>
      <dgm:t>
        <a:bodyPr/>
        <a:lstStyle/>
        <a:p>
          <a:endParaRPr lang="zh-CN" altLang="en-US"/>
        </a:p>
      </dgm:t>
    </dgm:pt>
    <dgm:pt modelId="{74EF4D23-27C5-4FF9-9FB7-14CDFC60AD1C}" type="pres">
      <dgm:prSet presAssocID="{A173F025-67BA-4976-A629-6E79663EB173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F9B12FEB-3D37-49B2-A075-3646FD5FC6ED}" type="pres">
      <dgm:prSet presAssocID="{A173F025-67BA-4976-A629-6E79663EB173}" presName="rootComposite" presStyleCnt="0"/>
      <dgm:spPr/>
      <dgm:t>
        <a:bodyPr/>
        <a:lstStyle/>
        <a:p>
          <a:endParaRPr lang="zh-CN" altLang="en-US"/>
        </a:p>
      </dgm:t>
    </dgm:pt>
    <dgm:pt modelId="{01B8081C-B389-4D19-AEE0-8DDC4D939ED6}" type="pres">
      <dgm:prSet presAssocID="{A173F025-67BA-4976-A629-6E79663EB173}" presName="rootText" presStyleLbl="node3" presStyleIdx="8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679FA85-ACF9-494A-885E-DB9335579CD3}" type="pres">
      <dgm:prSet presAssocID="{A173F025-67BA-4976-A629-6E79663EB173}" presName="rootConnector" presStyleLbl="node3" presStyleIdx="8" presStyleCnt="14"/>
      <dgm:spPr/>
      <dgm:t>
        <a:bodyPr/>
        <a:lstStyle/>
        <a:p>
          <a:endParaRPr lang="zh-CN" altLang="en-US"/>
        </a:p>
      </dgm:t>
    </dgm:pt>
    <dgm:pt modelId="{9D78E13F-ECFF-4DC7-8EB6-C932637E8A8A}" type="pres">
      <dgm:prSet presAssocID="{A173F025-67BA-4976-A629-6E79663EB173}" presName="hierChild4" presStyleCnt="0"/>
      <dgm:spPr/>
      <dgm:t>
        <a:bodyPr/>
        <a:lstStyle/>
        <a:p>
          <a:endParaRPr lang="zh-CN" altLang="en-US"/>
        </a:p>
      </dgm:t>
    </dgm:pt>
    <dgm:pt modelId="{994A3326-039A-45AA-A2D1-3FCB67267195}" type="pres">
      <dgm:prSet presAssocID="{A173F025-67BA-4976-A629-6E79663EB173}" presName="hierChild5" presStyleCnt="0"/>
      <dgm:spPr/>
      <dgm:t>
        <a:bodyPr/>
        <a:lstStyle/>
        <a:p>
          <a:endParaRPr lang="zh-CN" altLang="en-US"/>
        </a:p>
      </dgm:t>
    </dgm:pt>
    <dgm:pt modelId="{9E20804B-4D9A-43DD-82A0-8143747B4BFA}" type="pres">
      <dgm:prSet presAssocID="{9B6FCD37-53F0-425A-BBD4-03073CF90FE8}" presName="hierChild5" presStyleCnt="0"/>
      <dgm:spPr/>
      <dgm:t>
        <a:bodyPr/>
        <a:lstStyle/>
        <a:p>
          <a:endParaRPr lang="zh-CN" altLang="en-US"/>
        </a:p>
      </dgm:t>
    </dgm:pt>
    <dgm:pt modelId="{C5CF1D37-9A83-4767-884D-9A45D4E6476F}" type="pres">
      <dgm:prSet presAssocID="{76EB3DCD-97E4-4BFF-95D9-67A5761914B2}" presName="Name37" presStyleLbl="parChTrans1D2" presStyleIdx="2" presStyleCnt="4"/>
      <dgm:spPr/>
      <dgm:t>
        <a:bodyPr/>
        <a:lstStyle/>
        <a:p>
          <a:endParaRPr lang="zh-CN" altLang="en-US"/>
        </a:p>
      </dgm:t>
    </dgm:pt>
    <dgm:pt modelId="{A085E276-69B0-4D60-812C-4F1D9382EFD4}" type="pres">
      <dgm:prSet presAssocID="{FFE8F619-2732-43B1-B63B-708DE6FEEFEA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B0182129-28A3-4279-BA80-A76C0B417FD2}" type="pres">
      <dgm:prSet presAssocID="{FFE8F619-2732-43B1-B63B-708DE6FEEFEA}" presName="rootComposite" presStyleCnt="0"/>
      <dgm:spPr/>
      <dgm:t>
        <a:bodyPr/>
        <a:lstStyle/>
        <a:p>
          <a:endParaRPr lang="zh-CN" altLang="en-US"/>
        </a:p>
      </dgm:t>
    </dgm:pt>
    <dgm:pt modelId="{F258F86D-E876-418F-8580-8EFF983A9B41}" type="pres">
      <dgm:prSet presAssocID="{FFE8F619-2732-43B1-B63B-708DE6FEEFEA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4297CE-CA9E-49AB-8A46-A02B5022465B}" type="pres">
      <dgm:prSet presAssocID="{FFE8F619-2732-43B1-B63B-708DE6FEEFEA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6BE3ED79-3D9D-4A4D-8239-EEE8032015B1}" type="pres">
      <dgm:prSet presAssocID="{FFE8F619-2732-43B1-B63B-708DE6FEEFEA}" presName="hierChild4" presStyleCnt="0"/>
      <dgm:spPr/>
      <dgm:t>
        <a:bodyPr/>
        <a:lstStyle/>
        <a:p>
          <a:endParaRPr lang="zh-CN" altLang="en-US"/>
        </a:p>
      </dgm:t>
    </dgm:pt>
    <dgm:pt modelId="{C37CC705-10F6-4C15-9457-8DEA99692D79}" type="pres">
      <dgm:prSet presAssocID="{046103DA-AE12-4000-B24D-4933AA24CD6C}" presName="Name37" presStyleLbl="parChTrans1D3" presStyleIdx="9" presStyleCnt="14"/>
      <dgm:spPr/>
      <dgm:t>
        <a:bodyPr/>
        <a:lstStyle/>
        <a:p>
          <a:endParaRPr lang="zh-CN" altLang="en-US"/>
        </a:p>
      </dgm:t>
    </dgm:pt>
    <dgm:pt modelId="{E60C4BF8-C97C-4F1B-8C6D-FA1E84152979}" type="pres">
      <dgm:prSet presAssocID="{93B8ACC2-4FFF-4723-BB14-C665EC92A54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87296FD-7F1F-4988-9ACB-7DF0AC9CEA88}" type="pres">
      <dgm:prSet presAssocID="{93B8ACC2-4FFF-4723-BB14-C665EC92A548}" presName="rootComposite" presStyleCnt="0"/>
      <dgm:spPr/>
      <dgm:t>
        <a:bodyPr/>
        <a:lstStyle/>
        <a:p>
          <a:endParaRPr lang="zh-CN" altLang="en-US"/>
        </a:p>
      </dgm:t>
    </dgm:pt>
    <dgm:pt modelId="{757FA3DE-4B27-4CB1-AC15-E89F7CB369DE}" type="pres">
      <dgm:prSet presAssocID="{93B8ACC2-4FFF-4723-BB14-C665EC92A548}" presName="rootText" presStyleLbl="node3" presStyleIdx="9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C73F451-C972-4876-99D0-DDB959CB0447}" type="pres">
      <dgm:prSet presAssocID="{93B8ACC2-4FFF-4723-BB14-C665EC92A548}" presName="rootConnector" presStyleLbl="node3" presStyleIdx="9" presStyleCnt="14"/>
      <dgm:spPr/>
      <dgm:t>
        <a:bodyPr/>
        <a:lstStyle/>
        <a:p>
          <a:endParaRPr lang="zh-CN" altLang="en-US"/>
        </a:p>
      </dgm:t>
    </dgm:pt>
    <dgm:pt modelId="{9453B24F-F9CA-41F8-9E05-D106C34CF5B8}" type="pres">
      <dgm:prSet presAssocID="{93B8ACC2-4FFF-4723-BB14-C665EC92A548}" presName="hierChild4" presStyleCnt="0"/>
      <dgm:spPr/>
      <dgm:t>
        <a:bodyPr/>
        <a:lstStyle/>
        <a:p>
          <a:endParaRPr lang="zh-CN" altLang="en-US"/>
        </a:p>
      </dgm:t>
    </dgm:pt>
    <dgm:pt modelId="{5A50006B-C14C-499D-97E3-8BED7FEBCA30}" type="pres">
      <dgm:prSet presAssocID="{93B8ACC2-4FFF-4723-BB14-C665EC92A548}" presName="hierChild5" presStyleCnt="0"/>
      <dgm:spPr/>
      <dgm:t>
        <a:bodyPr/>
        <a:lstStyle/>
        <a:p>
          <a:endParaRPr lang="zh-CN" altLang="en-US"/>
        </a:p>
      </dgm:t>
    </dgm:pt>
    <dgm:pt modelId="{695A7B99-51C0-49B7-A5C9-6C5726410239}" type="pres">
      <dgm:prSet presAssocID="{3AA03139-47B0-4AA3-98A2-D52E91686A2F}" presName="Name37" presStyleLbl="parChTrans1D3" presStyleIdx="10" presStyleCnt="14"/>
      <dgm:spPr/>
      <dgm:t>
        <a:bodyPr/>
        <a:lstStyle/>
        <a:p>
          <a:endParaRPr lang="zh-CN" altLang="en-US"/>
        </a:p>
      </dgm:t>
    </dgm:pt>
    <dgm:pt modelId="{7898E597-1979-4B94-87CA-123BAAC0D5DB}" type="pres">
      <dgm:prSet presAssocID="{BB67CE15-F4C3-4207-B356-453AE8ABEBD7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0517EC4D-343F-4C35-9941-E089C629E584}" type="pres">
      <dgm:prSet presAssocID="{BB67CE15-F4C3-4207-B356-453AE8ABEBD7}" presName="rootComposite" presStyleCnt="0"/>
      <dgm:spPr/>
      <dgm:t>
        <a:bodyPr/>
        <a:lstStyle/>
        <a:p>
          <a:endParaRPr lang="zh-CN" altLang="en-US"/>
        </a:p>
      </dgm:t>
    </dgm:pt>
    <dgm:pt modelId="{27E3FE00-8011-48C6-963E-CBE18AA7D2C6}" type="pres">
      <dgm:prSet presAssocID="{BB67CE15-F4C3-4207-B356-453AE8ABEBD7}" presName="rootText" presStyleLbl="node3" presStyleIdx="10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B278526-B725-45B2-A674-559CC2779A99}" type="pres">
      <dgm:prSet presAssocID="{BB67CE15-F4C3-4207-B356-453AE8ABEBD7}" presName="rootConnector" presStyleLbl="node3" presStyleIdx="10" presStyleCnt="14"/>
      <dgm:spPr/>
      <dgm:t>
        <a:bodyPr/>
        <a:lstStyle/>
        <a:p>
          <a:endParaRPr lang="zh-CN" altLang="en-US"/>
        </a:p>
      </dgm:t>
    </dgm:pt>
    <dgm:pt modelId="{FBDCC76C-7252-418E-B6DB-44BA741CADB8}" type="pres">
      <dgm:prSet presAssocID="{BB67CE15-F4C3-4207-B356-453AE8ABEBD7}" presName="hierChild4" presStyleCnt="0"/>
      <dgm:spPr/>
      <dgm:t>
        <a:bodyPr/>
        <a:lstStyle/>
        <a:p>
          <a:endParaRPr lang="zh-CN" altLang="en-US"/>
        </a:p>
      </dgm:t>
    </dgm:pt>
    <dgm:pt modelId="{86704388-FFA5-46A2-A2D3-F2C8B3E131F1}" type="pres">
      <dgm:prSet presAssocID="{BB67CE15-F4C3-4207-B356-453AE8ABEBD7}" presName="hierChild5" presStyleCnt="0"/>
      <dgm:spPr/>
      <dgm:t>
        <a:bodyPr/>
        <a:lstStyle/>
        <a:p>
          <a:endParaRPr lang="zh-CN" altLang="en-US"/>
        </a:p>
      </dgm:t>
    </dgm:pt>
    <dgm:pt modelId="{A928FBB7-D7CF-46B2-8DDA-22990AB306FD}" type="pres">
      <dgm:prSet presAssocID="{021189FC-F341-4490-A062-D891BE9CCA80}" presName="Name37" presStyleLbl="parChTrans1D3" presStyleIdx="11" presStyleCnt="14"/>
      <dgm:spPr/>
      <dgm:t>
        <a:bodyPr/>
        <a:lstStyle/>
        <a:p>
          <a:endParaRPr lang="zh-CN" altLang="en-US"/>
        </a:p>
      </dgm:t>
    </dgm:pt>
    <dgm:pt modelId="{92AFE3CD-2421-413F-8266-9E134E70431E}" type="pres">
      <dgm:prSet presAssocID="{6986238C-D005-4D08-8F78-0B95FAB6B42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893B2C0-4A50-48A4-9F8C-1CC219C4E4B3}" type="pres">
      <dgm:prSet presAssocID="{6986238C-D005-4D08-8F78-0B95FAB6B429}" presName="rootComposite" presStyleCnt="0"/>
      <dgm:spPr/>
      <dgm:t>
        <a:bodyPr/>
        <a:lstStyle/>
        <a:p>
          <a:endParaRPr lang="zh-CN" altLang="en-US"/>
        </a:p>
      </dgm:t>
    </dgm:pt>
    <dgm:pt modelId="{0F9F6633-3BE5-430B-9CC4-EBBACEEC0896}" type="pres">
      <dgm:prSet presAssocID="{6986238C-D005-4D08-8F78-0B95FAB6B429}" presName="rootText" presStyleLbl="node3" presStyleIdx="11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CEFFFE9-1A4F-46DF-B8C8-F6256D17D55C}" type="pres">
      <dgm:prSet presAssocID="{6986238C-D005-4D08-8F78-0B95FAB6B429}" presName="rootConnector" presStyleLbl="node3" presStyleIdx="11" presStyleCnt="14"/>
      <dgm:spPr/>
      <dgm:t>
        <a:bodyPr/>
        <a:lstStyle/>
        <a:p>
          <a:endParaRPr lang="zh-CN" altLang="en-US"/>
        </a:p>
      </dgm:t>
    </dgm:pt>
    <dgm:pt modelId="{7E47189D-36CA-4EFE-9CE3-0CBEC49CC683}" type="pres">
      <dgm:prSet presAssocID="{6986238C-D005-4D08-8F78-0B95FAB6B429}" presName="hierChild4" presStyleCnt="0"/>
      <dgm:spPr/>
      <dgm:t>
        <a:bodyPr/>
        <a:lstStyle/>
        <a:p>
          <a:endParaRPr lang="zh-CN" altLang="en-US"/>
        </a:p>
      </dgm:t>
    </dgm:pt>
    <dgm:pt modelId="{0407CF0A-2F34-4C32-A4C3-752A3B662E45}" type="pres">
      <dgm:prSet presAssocID="{6986238C-D005-4D08-8F78-0B95FAB6B429}" presName="hierChild5" presStyleCnt="0"/>
      <dgm:spPr/>
      <dgm:t>
        <a:bodyPr/>
        <a:lstStyle/>
        <a:p>
          <a:endParaRPr lang="zh-CN" altLang="en-US"/>
        </a:p>
      </dgm:t>
    </dgm:pt>
    <dgm:pt modelId="{D020D072-5246-47DA-8611-5905A9042751}" type="pres">
      <dgm:prSet presAssocID="{2AEA57D6-C0EC-4A1F-ABF0-8D05436991DC}" presName="Name37" presStyleLbl="parChTrans1D3" presStyleIdx="12" presStyleCnt="14"/>
      <dgm:spPr/>
      <dgm:t>
        <a:bodyPr/>
        <a:lstStyle/>
        <a:p>
          <a:endParaRPr lang="zh-CN" altLang="en-US"/>
        </a:p>
      </dgm:t>
    </dgm:pt>
    <dgm:pt modelId="{E838A506-DD56-4A51-96E3-5FE6A029F117}" type="pres">
      <dgm:prSet presAssocID="{01228DAF-A72B-426A-AF93-EF73E4432C3C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8D9E974D-E453-4520-A933-3EA9C3A215C0}" type="pres">
      <dgm:prSet presAssocID="{01228DAF-A72B-426A-AF93-EF73E4432C3C}" presName="rootComposite" presStyleCnt="0"/>
      <dgm:spPr/>
      <dgm:t>
        <a:bodyPr/>
        <a:lstStyle/>
        <a:p>
          <a:endParaRPr lang="zh-CN" altLang="en-US"/>
        </a:p>
      </dgm:t>
    </dgm:pt>
    <dgm:pt modelId="{704A8683-9CBA-4C3B-BEDF-4C4A3F0FE75A}" type="pres">
      <dgm:prSet presAssocID="{01228DAF-A72B-426A-AF93-EF73E4432C3C}" presName="rootText" presStyleLbl="node3" presStyleIdx="12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D9C2C0-D652-4D78-A529-70038FA839DA}" type="pres">
      <dgm:prSet presAssocID="{01228DAF-A72B-426A-AF93-EF73E4432C3C}" presName="rootConnector" presStyleLbl="node3" presStyleIdx="12" presStyleCnt="14"/>
      <dgm:spPr/>
      <dgm:t>
        <a:bodyPr/>
        <a:lstStyle/>
        <a:p>
          <a:endParaRPr lang="zh-CN" altLang="en-US"/>
        </a:p>
      </dgm:t>
    </dgm:pt>
    <dgm:pt modelId="{0D23C8BA-6DCC-462D-85D8-A1B5C7C509F4}" type="pres">
      <dgm:prSet presAssocID="{01228DAF-A72B-426A-AF93-EF73E4432C3C}" presName="hierChild4" presStyleCnt="0"/>
      <dgm:spPr/>
      <dgm:t>
        <a:bodyPr/>
        <a:lstStyle/>
        <a:p>
          <a:endParaRPr lang="zh-CN" altLang="en-US"/>
        </a:p>
      </dgm:t>
    </dgm:pt>
    <dgm:pt modelId="{D95B7BCF-FB03-41BE-A78C-BDE1E5369ECA}" type="pres">
      <dgm:prSet presAssocID="{01228DAF-A72B-426A-AF93-EF73E4432C3C}" presName="hierChild5" presStyleCnt="0"/>
      <dgm:spPr/>
      <dgm:t>
        <a:bodyPr/>
        <a:lstStyle/>
        <a:p>
          <a:endParaRPr lang="zh-CN" altLang="en-US"/>
        </a:p>
      </dgm:t>
    </dgm:pt>
    <dgm:pt modelId="{720706D9-CF77-4215-B783-6D75CBD15FA2}" type="pres">
      <dgm:prSet presAssocID="{25FF18F5-DC59-480C-B57E-9492568CC6FE}" presName="Name37" presStyleLbl="parChTrans1D3" presStyleIdx="13" presStyleCnt="14"/>
      <dgm:spPr/>
      <dgm:t>
        <a:bodyPr/>
        <a:lstStyle/>
        <a:p>
          <a:endParaRPr lang="zh-CN" altLang="en-US"/>
        </a:p>
      </dgm:t>
    </dgm:pt>
    <dgm:pt modelId="{2246CCA3-4195-4CC4-8F44-C75A9D6F6D9A}" type="pres">
      <dgm:prSet presAssocID="{9DF426DC-E263-4000-9D41-B11325C10EAA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848D52B-C36E-4E91-B4FF-AF240F85A6F3}" type="pres">
      <dgm:prSet presAssocID="{9DF426DC-E263-4000-9D41-B11325C10EAA}" presName="rootComposite" presStyleCnt="0"/>
      <dgm:spPr/>
      <dgm:t>
        <a:bodyPr/>
        <a:lstStyle/>
        <a:p>
          <a:endParaRPr lang="zh-CN" altLang="en-US"/>
        </a:p>
      </dgm:t>
    </dgm:pt>
    <dgm:pt modelId="{DABBEC7F-BAB3-44D8-98F2-BD94CE28078E}" type="pres">
      <dgm:prSet presAssocID="{9DF426DC-E263-4000-9D41-B11325C10EAA}" presName="rootText" presStyleLbl="node3" presStyleIdx="13" presStyleCnt="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7FFBC58-ABF2-44D5-9430-ED5DBDB90454}" type="pres">
      <dgm:prSet presAssocID="{9DF426DC-E263-4000-9D41-B11325C10EAA}" presName="rootConnector" presStyleLbl="node3" presStyleIdx="13" presStyleCnt="14"/>
      <dgm:spPr/>
      <dgm:t>
        <a:bodyPr/>
        <a:lstStyle/>
        <a:p>
          <a:endParaRPr lang="zh-CN" altLang="en-US"/>
        </a:p>
      </dgm:t>
    </dgm:pt>
    <dgm:pt modelId="{EEC4BC33-6D37-4EF2-B068-67D83AA2EFCC}" type="pres">
      <dgm:prSet presAssocID="{9DF426DC-E263-4000-9D41-B11325C10EAA}" presName="hierChild4" presStyleCnt="0"/>
      <dgm:spPr/>
      <dgm:t>
        <a:bodyPr/>
        <a:lstStyle/>
        <a:p>
          <a:endParaRPr lang="zh-CN" altLang="en-US"/>
        </a:p>
      </dgm:t>
    </dgm:pt>
    <dgm:pt modelId="{051A01B0-1BE2-4A84-B73F-8C143B284B83}" type="pres">
      <dgm:prSet presAssocID="{9DF426DC-E263-4000-9D41-B11325C10EAA}" presName="hierChild5" presStyleCnt="0"/>
      <dgm:spPr/>
      <dgm:t>
        <a:bodyPr/>
        <a:lstStyle/>
        <a:p>
          <a:endParaRPr lang="zh-CN" altLang="en-US"/>
        </a:p>
      </dgm:t>
    </dgm:pt>
    <dgm:pt modelId="{46F1E426-8803-4C38-960F-8DDBBC3224E0}" type="pres">
      <dgm:prSet presAssocID="{FFE8F619-2732-43B1-B63B-708DE6FEEFEA}" presName="hierChild5" presStyleCnt="0"/>
      <dgm:spPr/>
      <dgm:t>
        <a:bodyPr/>
        <a:lstStyle/>
        <a:p>
          <a:endParaRPr lang="zh-CN" altLang="en-US"/>
        </a:p>
      </dgm:t>
    </dgm:pt>
    <dgm:pt modelId="{99DD890A-CFBD-4A92-9CEF-2F7054D1834B}" type="pres">
      <dgm:prSet presAssocID="{3E50B4DD-BC41-4BA4-9066-78F55083A4E0}" presName="Name37" presStyleLbl="parChTrans1D2" presStyleIdx="3" presStyleCnt="4"/>
      <dgm:spPr/>
      <dgm:t>
        <a:bodyPr/>
        <a:lstStyle/>
        <a:p>
          <a:endParaRPr lang="zh-CN" altLang="en-US"/>
        </a:p>
      </dgm:t>
    </dgm:pt>
    <dgm:pt modelId="{E8F82A21-1091-483C-9E37-8042FC53DEF3}" type="pres">
      <dgm:prSet presAssocID="{DE2E07F2-F497-4007-8B00-24A2351AF937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D1B4E58D-B60A-4307-B342-1D5D308FEC00}" type="pres">
      <dgm:prSet presAssocID="{DE2E07F2-F497-4007-8B00-24A2351AF937}" presName="rootComposite" presStyleCnt="0"/>
      <dgm:spPr/>
      <dgm:t>
        <a:bodyPr/>
        <a:lstStyle/>
        <a:p>
          <a:endParaRPr lang="zh-CN" altLang="en-US"/>
        </a:p>
      </dgm:t>
    </dgm:pt>
    <dgm:pt modelId="{CE7AAA23-31F8-4B13-AC16-5566CC758319}" type="pres">
      <dgm:prSet presAssocID="{DE2E07F2-F497-4007-8B00-24A2351AF937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F3A71A9-B851-48A0-9DF8-C1F600000CAD}" type="pres">
      <dgm:prSet presAssocID="{DE2E07F2-F497-4007-8B00-24A2351AF937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D5A047F2-E146-4822-80F9-004E652CA097}" type="pres">
      <dgm:prSet presAssocID="{DE2E07F2-F497-4007-8B00-24A2351AF937}" presName="hierChild4" presStyleCnt="0"/>
      <dgm:spPr/>
      <dgm:t>
        <a:bodyPr/>
        <a:lstStyle/>
        <a:p>
          <a:endParaRPr lang="zh-CN" altLang="en-US"/>
        </a:p>
      </dgm:t>
    </dgm:pt>
    <dgm:pt modelId="{D78CBD0A-1870-4B62-8D07-3F2BB9F6E64D}" type="pres">
      <dgm:prSet presAssocID="{DE2E07F2-F497-4007-8B00-24A2351AF937}" presName="hierChild5" presStyleCnt="0"/>
      <dgm:spPr/>
      <dgm:t>
        <a:bodyPr/>
        <a:lstStyle/>
        <a:p>
          <a:endParaRPr lang="zh-CN" altLang="en-US"/>
        </a:p>
      </dgm:t>
    </dgm:pt>
    <dgm:pt modelId="{944B1D88-9FB5-4D22-821A-71E25C04378A}" type="pres">
      <dgm:prSet presAssocID="{E3CD7F54-703F-4E05-B807-C975E202EAE0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1F10C4E2-5713-439F-9C56-BA2753034D3C}" type="presOf" srcId="{375C63E2-F4FD-47F3-9E84-2D573C9A25B5}" destId="{170863CF-9B69-4344-ACE2-14C590469B24}" srcOrd="1" destOrd="0" presId="urn:microsoft.com/office/officeart/2005/8/layout/orgChart1"/>
    <dgm:cxn modelId="{EDB840B2-8F8E-450D-8129-4A3096CE17D8}" srcId="{FFE8F619-2732-43B1-B63B-708DE6FEEFEA}" destId="{93B8ACC2-4FFF-4723-BB14-C665EC92A548}" srcOrd="0" destOrd="0" parTransId="{046103DA-AE12-4000-B24D-4933AA24CD6C}" sibTransId="{96AF4187-AEEE-44D4-9B96-CF352A010F25}"/>
    <dgm:cxn modelId="{E848C3F7-EEF4-4FD9-BC18-391738D0CDF1}" type="presOf" srcId="{E47B14A5-E7DA-4769-955F-3325B0819DBB}" destId="{A46CC502-2180-4622-B0E5-B1558774D532}" srcOrd="0" destOrd="0" presId="urn:microsoft.com/office/officeart/2005/8/layout/orgChart1"/>
    <dgm:cxn modelId="{64946D06-C0FB-41A2-9CCD-332645B63821}" srcId="{9B6FCD37-53F0-425A-BBD4-03073CF90FE8}" destId="{2CD66258-1E9F-4AD2-87AE-952DBDF58386}" srcOrd="2" destOrd="0" parTransId="{EDFC808E-3637-4677-8CA4-D7B1606F1077}" sibTransId="{BF5ACF55-5908-4FEA-B873-43C9F75D8426}"/>
    <dgm:cxn modelId="{B36E9483-2490-4A59-BE46-4602793B7061}" type="presOf" srcId="{C2062AF4-4DE6-462E-BD9E-506431EF24E5}" destId="{FBA75CF1-E904-4D58-9E2D-DB8A1D721494}" srcOrd="1" destOrd="0" presId="urn:microsoft.com/office/officeart/2005/8/layout/orgChart1"/>
    <dgm:cxn modelId="{4FD2F33C-2129-4F74-B8A6-A2CCE39BF54C}" type="presOf" srcId="{DE2E07F2-F497-4007-8B00-24A2351AF937}" destId="{CE7AAA23-31F8-4B13-AC16-5566CC758319}" srcOrd="0" destOrd="0" presId="urn:microsoft.com/office/officeart/2005/8/layout/orgChart1"/>
    <dgm:cxn modelId="{846CE710-6A3A-4748-A5D0-7F48107B2611}" type="presOf" srcId="{375C63E2-F4FD-47F3-9E84-2D573C9A25B5}" destId="{1F659828-2471-4FD0-8C33-8DC727B835B3}" srcOrd="0" destOrd="0" presId="urn:microsoft.com/office/officeart/2005/8/layout/orgChart1"/>
    <dgm:cxn modelId="{A8D2DC43-CD7E-42F7-B305-7569520500F6}" srcId="{9B6FCD37-53F0-425A-BBD4-03073CF90FE8}" destId="{6E019348-0FF4-4FA4-97E7-5EC81D2C48D5}" srcOrd="0" destOrd="0" parTransId="{AD7606F2-6F90-4B3A-A7FE-DBA74C205EE6}" sibTransId="{3B1FDF40-C6AD-4551-A176-542B65A679C7}"/>
    <dgm:cxn modelId="{882A4235-BD1C-4AD2-941B-1456E3599484}" type="presOf" srcId="{A173F025-67BA-4976-A629-6E79663EB173}" destId="{01B8081C-B389-4D19-AEE0-8DDC4D939ED6}" srcOrd="0" destOrd="0" presId="urn:microsoft.com/office/officeart/2005/8/layout/orgChart1"/>
    <dgm:cxn modelId="{73B402A3-2D30-43B7-A176-E34F37766D00}" type="presOf" srcId="{2A539C79-B4A5-4D8D-B33F-EBEDFCFFE597}" destId="{CEA338F0-1C85-45CC-9212-1CB6C24797A6}" srcOrd="1" destOrd="0" presId="urn:microsoft.com/office/officeart/2005/8/layout/orgChart1"/>
    <dgm:cxn modelId="{BC4ABABB-1524-4114-BA89-564E407955A7}" type="presOf" srcId="{046103DA-AE12-4000-B24D-4933AA24CD6C}" destId="{C37CC705-10F6-4C15-9457-8DEA99692D79}" srcOrd="0" destOrd="0" presId="urn:microsoft.com/office/officeart/2005/8/layout/orgChart1"/>
    <dgm:cxn modelId="{DB0C5C02-A1C5-4D09-ADCB-C6479F39CBC0}" srcId="{FFE8F619-2732-43B1-B63B-708DE6FEEFEA}" destId="{6986238C-D005-4D08-8F78-0B95FAB6B429}" srcOrd="2" destOrd="0" parTransId="{021189FC-F341-4490-A062-D891BE9CCA80}" sibTransId="{ED9C3259-9BB1-4857-AFEF-4A076F267C7B}"/>
    <dgm:cxn modelId="{E7DF76DE-C5FA-4473-868E-35CFF64B68A9}" type="presOf" srcId="{01228DAF-A72B-426A-AF93-EF73E4432C3C}" destId="{00D9C2C0-D652-4D78-A529-70038FA839DA}" srcOrd="1" destOrd="0" presId="urn:microsoft.com/office/officeart/2005/8/layout/orgChart1"/>
    <dgm:cxn modelId="{299FFA37-F3F9-48C2-AE83-BB7C6B29F2D8}" srcId="{E3CD7F54-703F-4E05-B807-C975E202EAE0}" destId="{FFE8F619-2732-43B1-B63B-708DE6FEEFEA}" srcOrd="2" destOrd="0" parTransId="{76EB3DCD-97E4-4BFF-95D9-67A5761914B2}" sibTransId="{20DA39D5-5993-4225-9A42-2AA711612997}"/>
    <dgm:cxn modelId="{E2FF4B0C-F036-47F7-AEC9-1DCF6568F500}" srcId="{E3CD7F54-703F-4E05-B807-C975E202EAE0}" destId="{9B6FCD37-53F0-425A-BBD4-03073CF90FE8}" srcOrd="1" destOrd="0" parTransId="{FBBB9351-31AD-4B37-B4E5-A8DF10154A66}" sibTransId="{369BC5CF-06A5-4DA1-A703-AD0554D33C59}"/>
    <dgm:cxn modelId="{B6B38F77-4666-4579-868E-C285AD2207D9}" type="presOf" srcId="{DD5CCB54-2AF6-42CC-87F2-5AA1675B4AE5}" destId="{7C942855-4DF8-4FDE-8692-C57C0CDE67E1}" srcOrd="0" destOrd="0" presId="urn:microsoft.com/office/officeart/2005/8/layout/orgChart1"/>
    <dgm:cxn modelId="{E6050872-2522-48CE-9F97-AB24EA7DCB21}" srcId="{FFE8F619-2732-43B1-B63B-708DE6FEEFEA}" destId="{9DF426DC-E263-4000-9D41-B11325C10EAA}" srcOrd="4" destOrd="0" parTransId="{25FF18F5-DC59-480C-B57E-9492568CC6FE}" sibTransId="{6F9EA1F1-0908-42F1-B616-FC259448945B}"/>
    <dgm:cxn modelId="{1131D01F-1760-4FE0-AC3B-8A47A9077F98}" type="presOf" srcId="{2CD66258-1E9F-4AD2-87AE-952DBDF58386}" destId="{BA5DEFB7-2AD3-411E-834B-847674C5A02C}" srcOrd="0" destOrd="0" presId="urn:microsoft.com/office/officeart/2005/8/layout/orgChart1"/>
    <dgm:cxn modelId="{B0D879EA-6881-45D4-AF51-2DACCF724C70}" srcId="{9B6FCD37-53F0-425A-BBD4-03073CF90FE8}" destId="{BB313176-B24E-4B52-BDB7-3E554C157363}" srcOrd="5" destOrd="0" parTransId="{21AA1DDF-3D73-4111-A292-818CA475C768}" sibTransId="{433698C8-07E4-4C99-99B0-742765610E01}"/>
    <dgm:cxn modelId="{0A7B8050-1008-43BD-819D-232F6BE75D92}" type="presOf" srcId="{93B8ACC2-4FFF-4723-BB14-C665EC92A548}" destId="{7C73F451-C972-4876-99D0-DDB959CB0447}" srcOrd="1" destOrd="0" presId="urn:microsoft.com/office/officeart/2005/8/layout/orgChart1"/>
    <dgm:cxn modelId="{68A8A91C-4EE9-4C21-A34B-9E53F28E7C52}" type="presOf" srcId="{2A539C79-B4A5-4D8D-B33F-EBEDFCFFE597}" destId="{DE49030A-37AC-4DEB-902F-B61CA6C9CFC7}" srcOrd="0" destOrd="0" presId="urn:microsoft.com/office/officeart/2005/8/layout/orgChart1"/>
    <dgm:cxn modelId="{FC726F03-3B04-4AC8-8C74-25CCE2478043}" srcId="{4E94011C-33E7-4D9E-82E3-A5B6ADEEDCD5}" destId="{375C63E2-F4FD-47F3-9E84-2D573C9A25B5}" srcOrd="1" destOrd="0" parTransId="{E47B14A5-E7DA-4769-955F-3325B0819DBB}" sibTransId="{B828A1C7-2F89-4BDF-AE0F-B03D68ECBD58}"/>
    <dgm:cxn modelId="{39930701-07AA-44AD-A86D-E0A2679F2161}" type="presOf" srcId="{BB67CE15-F4C3-4207-B356-453AE8ABEBD7}" destId="{7B278526-B725-45B2-A674-559CC2779A99}" srcOrd="1" destOrd="0" presId="urn:microsoft.com/office/officeart/2005/8/layout/orgChart1"/>
    <dgm:cxn modelId="{9D2476D2-DD78-48BC-9F06-67989FA6EA7B}" type="presOf" srcId="{FFE8F619-2732-43B1-B63B-708DE6FEEFEA}" destId="{014297CE-CA9E-49AB-8A46-A02B5022465B}" srcOrd="1" destOrd="0" presId="urn:microsoft.com/office/officeart/2005/8/layout/orgChart1"/>
    <dgm:cxn modelId="{FBC9CC5E-943C-4583-8094-7E29F940076E}" type="presOf" srcId="{DE2E07F2-F497-4007-8B00-24A2351AF937}" destId="{2F3A71A9-B851-48A0-9DF8-C1F600000CAD}" srcOrd="1" destOrd="0" presId="urn:microsoft.com/office/officeart/2005/8/layout/orgChart1"/>
    <dgm:cxn modelId="{4D91403D-17C5-4816-B76F-ED47B0A36E75}" type="presOf" srcId="{BB313176-B24E-4B52-BDB7-3E554C157363}" destId="{CA8DD5DD-D372-4F37-99B4-60142D74609B}" srcOrd="1" destOrd="0" presId="urn:microsoft.com/office/officeart/2005/8/layout/orgChart1"/>
    <dgm:cxn modelId="{8A5CD0A0-B57C-4A64-8D5A-D7BCD77B20EC}" type="presOf" srcId="{BB313176-B24E-4B52-BDB7-3E554C157363}" destId="{27A94B48-CEB1-4674-875D-3F75A9AF5870}" srcOrd="0" destOrd="0" presId="urn:microsoft.com/office/officeart/2005/8/layout/orgChart1"/>
    <dgm:cxn modelId="{69E33057-7B0E-465E-9935-790E2622221E}" type="presOf" srcId="{FFE8F619-2732-43B1-B63B-708DE6FEEFEA}" destId="{F258F86D-E876-418F-8580-8EFF983A9B41}" srcOrd="0" destOrd="0" presId="urn:microsoft.com/office/officeart/2005/8/layout/orgChart1"/>
    <dgm:cxn modelId="{D404ED85-5513-4A9E-AECF-1ADE88926A3E}" type="presOf" srcId="{021189FC-F341-4490-A062-D891BE9CCA80}" destId="{A928FBB7-D7CF-46B2-8DDA-22990AB306FD}" srcOrd="0" destOrd="0" presId="urn:microsoft.com/office/officeart/2005/8/layout/orgChart1"/>
    <dgm:cxn modelId="{F50913F2-FD62-4612-A8E3-7C33A4E93A49}" srcId="{E3CD7F54-703F-4E05-B807-C975E202EAE0}" destId="{4E94011C-33E7-4D9E-82E3-A5B6ADEEDCD5}" srcOrd="0" destOrd="0" parTransId="{DD5CCB54-2AF6-42CC-87F2-5AA1675B4AE5}" sibTransId="{6F7702C9-C38E-4B92-B055-9D5F2F3B248C}"/>
    <dgm:cxn modelId="{EA94F841-0369-4808-8F7D-841C880EDAE6}" type="presOf" srcId="{C2062AF4-4DE6-462E-BD9E-506431EF24E5}" destId="{52D73011-2B05-4166-B1AA-E54A362286A0}" srcOrd="0" destOrd="0" presId="urn:microsoft.com/office/officeart/2005/8/layout/orgChart1"/>
    <dgm:cxn modelId="{B5025588-9180-42F6-9C82-DB86322897D7}" srcId="{9B6FCD37-53F0-425A-BBD4-03073CF90FE8}" destId="{A173F025-67BA-4976-A629-6E79663EB173}" srcOrd="6" destOrd="0" parTransId="{67D5252A-F971-4891-8002-B405F1F9CB09}" sibTransId="{F8B6058A-59CB-4B8A-BE7F-774963B7A347}"/>
    <dgm:cxn modelId="{F7AFBA63-1B7E-4075-9887-EE5640C4CF78}" type="presOf" srcId="{2AEA57D6-C0EC-4A1F-ABF0-8D05436991DC}" destId="{D020D072-5246-47DA-8611-5905A9042751}" srcOrd="0" destOrd="0" presId="urn:microsoft.com/office/officeart/2005/8/layout/orgChart1"/>
    <dgm:cxn modelId="{5939F15C-2D21-4BC9-8A33-286A5737A42C}" type="presOf" srcId="{6986238C-D005-4D08-8F78-0B95FAB6B429}" destId="{0F9F6633-3BE5-430B-9CC4-EBBACEEC0896}" srcOrd="0" destOrd="0" presId="urn:microsoft.com/office/officeart/2005/8/layout/orgChart1"/>
    <dgm:cxn modelId="{2DF9F1E5-D451-4886-B34F-F77035F9BD04}" type="presOf" srcId="{3E50B4DD-BC41-4BA4-9066-78F55083A4E0}" destId="{99DD890A-CFBD-4A92-9CEF-2F7054D1834B}" srcOrd="0" destOrd="0" presId="urn:microsoft.com/office/officeart/2005/8/layout/orgChart1"/>
    <dgm:cxn modelId="{461B11C8-BD51-4E94-BA2F-C29C009A3F98}" type="presOf" srcId="{01228DAF-A72B-426A-AF93-EF73E4432C3C}" destId="{704A8683-9CBA-4C3B-BEDF-4C4A3F0FE75A}" srcOrd="0" destOrd="0" presId="urn:microsoft.com/office/officeart/2005/8/layout/orgChart1"/>
    <dgm:cxn modelId="{15BCA01B-C24D-4D2A-8A42-CBC0D1177D92}" srcId="{FFE8F619-2732-43B1-B63B-708DE6FEEFEA}" destId="{BB67CE15-F4C3-4207-B356-453AE8ABEBD7}" srcOrd="1" destOrd="0" parTransId="{3AA03139-47B0-4AA3-98A2-D52E91686A2F}" sibTransId="{B61FB7F4-71AF-4B09-B411-2A06CA1B0A9C}"/>
    <dgm:cxn modelId="{F38C4534-7DD6-4017-8B3D-270D071650CF}" type="presOf" srcId="{FAE02C1C-F2BD-400B-BCE7-B3BADFB303CD}" destId="{460C50AF-20DA-45B9-9EC2-FD7CCFF1489C}" srcOrd="1" destOrd="0" presId="urn:microsoft.com/office/officeart/2005/8/layout/orgChart1"/>
    <dgm:cxn modelId="{3F55C0EC-52D3-45AF-A864-30DA2500D469}" type="presOf" srcId="{25FF18F5-DC59-480C-B57E-9492568CC6FE}" destId="{720706D9-CF77-4215-B783-6D75CBD15FA2}" srcOrd="0" destOrd="0" presId="urn:microsoft.com/office/officeart/2005/8/layout/orgChart1"/>
    <dgm:cxn modelId="{61F575E1-C5CA-438B-8EF4-A0BFEF13766E}" type="presOf" srcId="{AD7606F2-6F90-4B3A-A7FE-DBA74C205EE6}" destId="{2E228183-E8AA-41C5-BBF8-EC249EEC3606}" srcOrd="0" destOrd="0" presId="urn:microsoft.com/office/officeart/2005/8/layout/orgChart1"/>
    <dgm:cxn modelId="{B1208EA3-6F9E-4725-A474-CD75B4A059DE}" type="presOf" srcId="{4E94011C-33E7-4D9E-82E3-A5B6ADEEDCD5}" destId="{172FDE95-DD60-4F88-A0FB-7455C749EA80}" srcOrd="1" destOrd="0" presId="urn:microsoft.com/office/officeart/2005/8/layout/orgChart1"/>
    <dgm:cxn modelId="{1241100A-B79F-45BB-B759-DB0EECBBA94A}" type="presOf" srcId="{67D5252A-F971-4891-8002-B405F1F9CB09}" destId="{6D4899B4-BE38-4E15-B685-00B0E46B93F3}" srcOrd="0" destOrd="0" presId="urn:microsoft.com/office/officeart/2005/8/layout/orgChart1"/>
    <dgm:cxn modelId="{DADBFC1F-A7F4-493D-9D82-32998C8E79B3}" srcId="{FFE8F619-2732-43B1-B63B-708DE6FEEFEA}" destId="{01228DAF-A72B-426A-AF93-EF73E4432C3C}" srcOrd="3" destOrd="0" parTransId="{2AEA57D6-C0EC-4A1F-ABF0-8D05436991DC}" sibTransId="{50800170-7BE2-42E3-A6FB-D248A1B26954}"/>
    <dgm:cxn modelId="{C92D2181-2097-4280-AD31-7A807746B385}" type="presOf" srcId="{4E94011C-33E7-4D9E-82E3-A5B6ADEEDCD5}" destId="{044A7A77-03D4-41E1-8394-5D212B0007C0}" srcOrd="0" destOrd="0" presId="urn:microsoft.com/office/officeart/2005/8/layout/orgChart1"/>
    <dgm:cxn modelId="{0C3D05BA-815B-4557-AFCD-B1E22384F904}" type="presOf" srcId="{EDFC808E-3637-4677-8CA4-D7B1606F1077}" destId="{08F56982-79BF-4AB5-9869-C7BE744D77E3}" srcOrd="0" destOrd="0" presId="urn:microsoft.com/office/officeart/2005/8/layout/orgChart1"/>
    <dgm:cxn modelId="{E28ADCF2-A274-486D-99E5-3E0C4727063A}" type="presOf" srcId="{E3CD7F54-703F-4E05-B807-C975E202EAE0}" destId="{263F5240-D2E8-4CD8-9F41-E4C005E352B7}" srcOrd="1" destOrd="0" presId="urn:microsoft.com/office/officeart/2005/8/layout/orgChart1"/>
    <dgm:cxn modelId="{B505B79C-DD49-4055-AC93-1C9A5672C319}" type="presOf" srcId="{38E6096E-3485-41DC-B6B2-6DEB34B7075E}" destId="{1AB9FA91-66E1-4F03-8EEA-4589AB03264C}" srcOrd="0" destOrd="0" presId="urn:microsoft.com/office/officeart/2005/8/layout/orgChart1"/>
    <dgm:cxn modelId="{58A23484-0332-4354-9CA4-0F0A81492DC6}" srcId="{3B9696D9-292E-4BE2-87C8-55E31C844906}" destId="{E3CD7F54-703F-4E05-B807-C975E202EAE0}" srcOrd="0" destOrd="0" parTransId="{6D4CDACF-8265-474D-9A47-E6D69F28BF99}" sibTransId="{D7342641-69DD-474A-AC87-AE90FD50AEF5}"/>
    <dgm:cxn modelId="{E867A116-13F4-4C17-83A6-B608417FA918}" type="presOf" srcId="{FBBB9351-31AD-4B37-B4E5-A8DF10154A66}" destId="{D720916C-5BC3-4D1D-ADA9-7BF03466FF9E}" srcOrd="0" destOrd="0" presId="urn:microsoft.com/office/officeart/2005/8/layout/orgChart1"/>
    <dgm:cxn modelId="{4C0E2725-6BB4-453D-93F7-AB49F7018C14}" type="presOf" srcId="{6E019348-0FF4-4FA4-97E7-5EC81D2C48D5}" destId="{E986DA8D-D6DE-45DB-B48D-9D49B8EC6F14}" srcOrd="0" destOrd="0" presId="urn:microsoft.com/office/officeart/2005/8/layout/orgChart1"/>
    <dgm:cxn modelId="{F8CB3EFA-C064-43AA-8C81-BB424B1C09D1}" type="presOf" srcId="{93B8ACC2-4FFF-4723-BB14-C665EC92A548}" destId="{757FA3DE-4B27-4CB1-AC15-E89F7CB369DE}" srcOrd="0" destOrd="0" presId="urn:microsoft.com/office/officeart/2005/8/layout/orgChart1"/>
    <dgm:cxn modelId="{889B9B1C-A8A6-4C8F-86CF-90F7735237B6}" type="presOf" srcId="{9B6FCD37-53F0-425A-BBD4-03073CF90FE8}" destId="{4DFEE9F1-7562-460C-B2CD-20AC0D04D10F}" srcOrd="0" destOrd="0" presId="urn:microsoft.com/office/officeart/2005/8/layout/orgChart1"/>
    <dgm:cxn modelId="{4B1302A7-E69D-455C-BB9C-7C8C936A62F3}" srcId="{9B6FCD37-53F0-425A-BBD4-03073CF90FE8}" destId="{FAE02C1C-F2BD-400B-BCE7-B3BADFB303CD}" srcOrd="1" destOrd="0" parTransId="{38E6096E-3485-41DC-B6B2-6DEB34B7075E}" sibTransId="{00917C31-10A7-4CC8-910A-73D47E8D7D2A}"/>
    <dgm:cxn modelId="{D23EEAD4-0A26-4937-83D3-C4E17D170561}" type="presOf" srcId="{3AA03139-47B0-4AA3-98A2-D52E91686A2F}" destId="{695A7B99-51C0-49B7-A5C9-6C5726410239}" srcOrd="0" destOrd="0" presId="urn:microsoft.com/office/officeart/2005/8/layout/orgChart1"/>
    <dgm:cxn modelId="{E1D62203-9703-44DC-8B0D-9781A1C91B52}" srcId="{9B6FCD37-53F0-425A-BBD4-03073CF90FE8}" destId="{3F85A905-BD2D-47A7-938D-28961BB99C6B}" srcOrd="3" destOrd="0" parTransId="{0E567760-3149-4546-8463-93D675414967}" sibTransId="{C2EA5299-0316-48EB-8C76-B54548BBFF2E}"/>
    <dgm:cxn modelId="{44D81C5B-7CA4-49D1-80BD-20767577A284}" type="presOf" srcId="{9DF426DC-E263-4000-9D41-B11325C10EAA}" destId="{67FFBC58-ABF2-44D5-9430-ED5DBDB90454}" srcOrd="1" destOrd="0" presId="urn:microsoft.com/office/officeart/2005/8/layout/orgChart1"/>
    <dgm:cxn modelId="{D7F38D4C-93C3-44C5-B57A-C8D0498A528E}" srcId="{4E94011C-33E7-4D9E-82E3-A5B6ADEEDCD5}" destId="{2A539C79-B4A5-4D8D-B33F-EBEDFCFFE597}" srcOrd="0" destOrd="0" parTransId="{BE46F559-0900-4AFC-896B-2FDBD6CF4619}" sibTransId="{B6D97EE4-9528-449C-8264-56257A66E7CD}"/>
    <dgm:cxn modelId="{FF04D6F1-A18C-48C9-A1AB-2A2D2900B7CA}" type="presOf" srcId="{3F85A905-BD2D-47A7-938D-28961BB99C6B}" destId="{D32F79FA-A56D-46F0-9443-FBD7C6ECA32C}" srcOrd="0" destOrd="0" presId="urn:microsoft.com/office/officeart/2005/8/layout/orgChart1"/>
    <dgm:cxn modelId="{9B6E0674-BE80-43DC-8941-A94BE5138B91}" srcId="{9B6FCD37-53F0-425A-BBD4-03073CF90FE8}" destId="{C2062AF4-4DE6-462E-BD9E-506431EF24E5}" srcOrd="4" destOrd="0" parTransId="{53C0CD09-E242-48DD-85D8-E201A352B04C}" sibTransId="{A839D39C-4FED-43E9-81D0-626E5FD54E41}"/>
    <dgm:cxn modelId="{D7758596-5B0A-4BDF-9DEF-85E56B93BD48}" type="presOf" srcId="{9B6FCD37-53F0-425A-BBD4-03073CF90FE8}" destId="{CED83E1E-747B-4855-8023-83C04A39F641}" srcOrd="1" destOrd="0" presId="urn:microsoft.com/office/officeart/2005/8/layout/orgChart1"/>
    <dgm:cxn modelId="{21F6E46C-EBEE-4F7D-8F47-FDF72D355E46}" type="presOf" srcId="{3F85A905-BD2D-47A7-938D-28961BB99C6B}" destId="{10DD0B97-C524-4490-99C3-9710A939DABE}" srcOrd="1" destOrd="0" presId="urn:microsoft.com/office/officeart/2005/8/layout/orgChart1"/>
    <dgm:cxn modelId="{DFA28E8C-1DA4-45A0-8FE9-D666D763EE03}" type="presOf" srcId="{9DF426DC-E263-4000-9D41-B11325C10EAA}" destId="{DABBEC7F-BAB3-44D8-98F2-BD94CE28078E}" srcOrd="0" destOrd="0" presId="urn:microsoft.com/office/officeart/2005/8/layout/orgChart1"/>
    <dgm:cxn modelId="{F85F4A02-6902-4CBF-AC59-2F3120BA4B5F}" srcId="{E3CD7F54-703F-4E05-B807-C975E202EAE0}" destId="{DE2E07F2-F497-4007-8B00-24A2351AF937}" srcOrd="3" destOrd="0" parTransId="{3E50B4DD-BC41-4BA4-9066-78F55083A4E0}" sibTransId="{C3182830-075F-455D-9C29-B42E146181AE}"/>
    <dgm:cxn modelId="{B30E829A-23A0-4417-9D9A-EADD2233D824}" type="presOf" srcId="{A173F025-67BA-4976-A629-6E79663EB173}" destId="{1679FA85-ACF9-494A-885E-DB9335579CD3}" srcOrd="1" destOrd="0" presId="urn:microsoft.com/office/officeart/2005/8/layout/orgChart1"/>
    <dgm:cxn modelId="{19FE0138-3348-4C9B-8750-EB6F8F99D6DF}" type="presOf" srcId="{FAE02C1C-F2BD-400B-BCE7-B3BADFB303CD}" destId="{DD51681B-C6B4-4333-B2F2-F924314CC9F7}" srcOrd="0" destOrd="0" presId="urn:microsoft.com/office/officeart/2005/8/layout/orgChart1"/>
    <dgm:cxn modelId="{DBEDA0D4-5F32-4101-9231-AF04D5DCF650}" type="presOf" srcId="{BB67CE15-F4C3-4207-B356-453AE8ABEBD7}" destId="{27E3FE00-8011-48C6-963E-CBE18AA7D2C6}" srcOrd="0" destOrd="0" presId="urn:microsoft.com/office/officeart/2005/8/layout/orgChart1"/>
    <dgm:cxn modelId="{43B830EA-2AC2-41B9-835B-EB3E59C9431D}" type="presOf" srcId="{53C0CD09-E242-48DD-85D8-E201A352B04C}" destId="{EEE253C4-0421-42A1-897C-B94B7A384A5F}" srcOrd="0" destOrd="0" presId="urn:microsoft.com/office/officeart/2005/8/layout/orgChart1"/>
    <dgm:cxn modelId="{6D0CB85A-D8D1-4F52-BF06-DEA2142B3A60}" type="presOf" srcId="{76EB3DCD-97E4-4BFF-95D9-67A5761914B2}" destId="{C5CF1D37-9A83-4767-884D-9A45D4E6476F}" srcOrd="0" destOrd="0" presId="urn:microsoft.com/office/officeart/2005/8/layout/orgChart1"/>
    <dgm:cxn modelId="{49814121-53EB-4B22-91C5-6E2232399A5B}" type="presOf" srcId="{E3CD7F54-703F-4E05-B807-C975E202EAE0}" destId="{9C2A8F45-1420-4C80-9BD9-68DD9A500CEA}" srcOrd="0" destOrd="0" presId="urn:microsoft.com/office/officeart/2005/8/layout/orgChart1"/>
    <dgm:cxn modelId="{211A74DB-46A0-4D4D-B686-20781AC42882}" type="presOf" srcId="{21AA1DDF-3D73-4111-A292-818CA475C768}" destId="{6A025EE7-72BC-4A86-9384-D566BCF3936B}" srcOrd="0" destOrd="0" presId="urn:microsoft.com/office/officeart/2005/8/layout/orgChart1"/>
    <dgm:cxn modelId="{280202E1-5E6F-43A8-896D-8FDDA4E51B05}" type="presOf" srcId="{6E019348-0FF4-4FA4-97E7-5EC81D2C48D5}" destId="{1224EFA1-ED28-473D-BFFF-064CE9C3612A}" srcOrd="1" destOrd="0" presId="urn:microsoft.com/office/officeart/2005/8/layout/orgChart1"/>
    <dgm:cxn modelId="{F78ADBED-BA01-438D-8B71-D4B8690467B2}" type="presOf" srcId="{2CD66258-1E9F-4AD2-87AE-952DBDF58386}" destId="{403C90D2-274A-4DCA-BF38-B00D1146CFD4}" srcOrd="1" destOrd="0" presId="urn:microsoft.com/office/officeart/2005/8/layout/orgChart1"/>
    <dgm:cxn modelId="{1D798DDC-6B32-403A-9E30-DC95649A76EB}" type="presOf" srcId="{BE46F559-0900-4AFC-896B-2FDBD6CF4619}" destId="{9B6F28BF-A1CB-4A7B-87AE-4CCB5CDBFAE8}" srcOrd="0" destOrd="0" presId="urn:microsoft.com/office/officeart/2005/8/layout/orgChart1"/>
    <dgm:cxn modelId="{033F07B7-D38B-4A06-AF3E-062F2BD7616C}" type="presOf" srcId="{6986238C-D005-4D08-8F78-0B95FAB6B429}" destId="{BCEFFFE9-1A4F-46DF-B8C8-F6256D17D55C}" srcOrd="1" destOrd="0" presId="urn:microsoft.com/office/officeart/2005/8/layout/orgChart1"/>
    <dgm:cxn modelId="{793AA5B7-690E-4D0B-BF52-324A1460A733}" type="presOf" srcId="{0E567760-3149-4546-8463-93D675414967}" destId="{E8239ACB-5CC7-489B-918B-B1EB90C120CE}" srcOrd="0" destOrd="0" presId="urn:microsoft.com/office/officeart/2005/8/layout/orgChart1"/>
    <dgm:cxn modelId="{BA207CFB-A517-4E00-9C30-2F622FC039A7}" type="presOf" srcId="{3B9696D9-292E-4BE2-87C8-55E31C844906}" destId="{16DAD02E-F688-4D3F-8277-25D19EB7B600}" srcOrd="0" destOrd="0" presId="urn:microsoft.com/office/officeart/2005/8/layout/orgChart1"/>
    <dgm:cxn modelId="{B300161F-0B96-497F-9695-064EBBCC93B7}" type="presParOf" srcId="{16DAD02E-F688-4D3F-8277-25D19EB7B600}" destId="{79F2A57F-83BF-4A48-BA17-C95B4A5C8649}" srcOrd="0" destOrd="0" presId="urn:microsoft.com/office/officeart/2005/8/layout/orgChart1"/>
    <dgm:cxn modelId="{DD2ECA6F-4BDE-4B66-BDDC-4C33E3BCD963}" type="presParOf" srcId="{79F2A57F-83BF-4A48-BA17-C95B4A5C8649}" destId="{1C95E45C-DDAC-4D4C-9C69-07E10CFD280C}" srcOrd="0" destOrd="0" presId="urn:microsoft.com/office/officeart/2005/8/layout/orgChart1"/>
    <dgm:cxn modelId="{8B28747A-E270-4946-8976-B4BF68AEA2B4}" type="presParOf" srcId="{1C95E45C-DDAC-4D4C-9C69-07E10CFD280C}" destId="{9C2A8F45-1420-4C80-9BD9-68DD9A500CEA}" srcOrd="0" destOrd="0" presId="urn:microsoft.com/office/officeart/2005/8/layout/orgChart1"/>
    <dgm:cxn modelId="{F6E703D7-E11A-4D8B-AC0F-BE316E650D82}" type="presParOf" srcId="{1C95E45C-DDAC-4D4C-9C69-07E10CFD280C}" destId="{263F5240-D2E8-4CD8-9F41-E4C005E352B7}" srcOrd="1" destOrd="0" presId="urn:microsoft.com/office/officeart/2005/8/layout/orgChart1"/>
    <dgm:cxn modelId="{210D7F4E-34A7-404C-BAD8-5E1B4B4673D0}" type="presParOf" srcId="{79F2A57F-83BF-4A48-BA17-C95B4A5C8649}" destId="{64CA241F-1401-48C1-8A83-E561ADE9838C}" srcOrd="1" destOrd="0" presId="urn:microsoft.com/office/officeart/2005/8/layout/orgChart1"/>
    <dgm:cxn modelId="{51C62E1C-B33F-41AA-9222-66F6F4DB6C41}" type="presParOf" srcId="{64CA241F-1401-48C1-8A83-E561ADE9838C}" destId="{7C942855-4DF8-4FDE-8692-C57C0CDE67E1}" srcOrd="0" destOrd="0" presId="urn:microsoft.com/office/officeart/2005/8/layout/orgChart1"/>
    <dgm:cxn modelId="{C21898FB-DF00-4385-AB6C-2AC5BE4A75D1}" type="presParOf" srcId="{64CA241F-1401-48C1-8A83-E561ADE9838C}" destId="{5DD1C2F9-4796-4C39-AE17-5A44A6085464}" srcOrd="1" destOrd="0" presId="urn:microsoft.com/office/officeart/2005/8/layout/orgChart1"/>
    <dgm:cxn modelId="{1B6F53B4-749D-4F54-9A11-5486C20BD391}" type="presParOf" srcId="{5DD1C2F9-4796-4C39-AE17-5A44A6085464}" destId="{1A2871B5-7CA1-4B37-BE0F-59A52D9C4D6C}" srcOrd="0" destOrd="0" presId="urn:microsoft.com/office/officeart/2005/8/layout/orgChart1"/>
    <dgm:cxn modelId="{4B2CAD21-A764-45B1-8939-797774E4771D}" type="presParOf" srcId="{1A2871B5-7CA1-4B37-BE0F-59A52D9C4D6C}" destId="{044A7A77-03D4-41E1-8394-5D212B0007C0}" srcOrd="0" destOrd="0" presId="urn:microsoft.com/office/officeart/2005/8/layout/orgChart1"/>
    <dgm:cxn modelId="{144F4281-3B71-4B1B-9970-7A27A7F2ED7A}" type="presParOf" srcId="{1A2871B5-7CA1-4B37-BE0F-59A52D9C4D6C}" destId="{172FDE95-DD60-4F88-A0FB-7455C749EA80}" srcOrd="1" destOrd="0" presId="urn:microsoft.com/office/officeart/2005/8/layout/orgChart1"/>
    <dgm:cxn modelId="{DC6E72D4-75A9-4B9A-9991-9F5A8F9F30FC}" type="presParOf" srcId="{5DD1C2F9-4796-4C39-AE17-5A44A6085464}" destId="{FB19FFEE-14CA-4769-BE95-1AF892172A14}" srcOrd="1" destOrd="0" presId="urn:microsoft.com/office/officeart/2005/8/layout/orgChart1"/>
    <dgm:cxn modelId="{5E70E9A6-2B06-46F3-99A1-64CDB21C16A0}" type="presParOf" srcId="{FB19FFEE-14CA-4769-BE95-1AF892172A14}" destId="{9B6F28BF-A1CB-4A7B-87AE-4CCB5CDBFAE8}" srcOrd="0" destOrd="0" presId="urn:microsoft.com/office/officeart/2005/8/layout/orgChart1"/>
    <dgm:cxn modelId="{208760FF-7E92-443E-B573-CE7DCDA3DE86}" type="presParOf" srcId="{FB19FFEE-14CA-4769-BE95-1AF892172A14}" destId="{E469FB2C-B030-481F-839C-19D6101BFA15}" srcOrd="1" destOrd="0" presId="urn:microsoft.com/office/officeart/2005/8/layout/orgChart1"/>
    <dgm:cxn modelId="{002C94BC-3D62-4D9B-B597-375A95E57032}" type="presParOf" srcId="{E469FB2C-B030-481F-839C-19D6101BFA15}" destId="{56E4503A-56B2-42A0-A55D-D29A3B77EB4C}" srcOrd="0" destOrd="0" presId="urn:microsoft.com/office/officeart/2005/8/layout/orgChart1"/>
    <dgm:cxn modelId="{9A23CF3F-4C92-4089-97EB-76ADC358C8B4}" type="presParOf" srcId="{56E4503A-56B2-42A0-A55D-D29A3B77EB4C}" destId="{DE49030A-37AC-4DEB-902F-B61CA6C9CFC7}" srcOrd="0" destOrd="0" presId="urn:microsoft.com/office/officeart/2005/8/layout/orgChart1"/>
    <dgm:cxn modelId="{5B5BFFE8-E415-4CFC-BB20-5008364D0BB1}" type="presParOf" srcId="{56E4503A-56B2-42A0-A55D-D29A3B77EB4C}" destId="{CEA338F0-1C85-45CC-9212-1CB6C24797A6}" srcOrd="1" destOrd="0" presId="urn:microsoft.com/office/officeart/2005/8/layout/orgChart1"/>
    <dgm:cxn modelId="{99F4C82A-F258-4A4A-ADB5-03BFD3A08174}" type="presParOf" srcId="{E469FB2C-B030-481F-839C-19D6101BFA15}" destId="{3DFE20DE-C3C4-4CDF-AABE-48B6A900F62D}" srcOrd="1" destOrd="0" presId="urn:microsoft.com/office/officeart/2005/8/layout/orgChart1"/>
    <dgm:cxn modelId="{9CE10969-8390-48A5-B796-051C360053AB}" type="presParOf" srcId="{E469FB2C-B030-481F-839C-19D6101BFA15}" destId="{B76CC8D5-364B-4BF6-950F-B5752633074D}" srcOrd="2" destOrd="0" presId="urn:microsoft.com/office/officeart/2005/8/layout/orgChart1"/>
    <dgm:cxn modelId="{7A7C733D-93D5-454E-9658-AA896E9B628A}" type="presParOf" srcId="{FB19FFEE-14CA-4769-BE95-1AF892172A14}" destId="{A46CC502-2180-4622-B0E5-B1558774D532}" srcOrd="2" destOrd="0" presId="urn:microsoft.com/office/officeart/2005/8/layout/orgChart1"/>
    <dgm:cxn modelId="{81D90B0C-2317-4FE1-A434-A8392245768F}" type="presParOf" srcId="{FB19FFEE-14CA-4769-BE95-1AF892172A14}" destId="{BDF97736-475D-4800-BB3C-54F00E602681}" srcOrd="3" destOrd="0" presId="urn:microsoft.com/office/officeart/2005/8/layout/orgChart1"/>
    <dgm:cxn modelId="{E16101B1-8E56-4E42-9B79-796DB340B744}" type="presParOf" srcId="{BDF97736-475D-4800-BB3C-54F00E602681}" destId="{2619C4F3-71CA-429A-953B-6B97F7094FCA}" srcOrd="0" destOrd="0" presId="urn:microsoft.com/office/officeart/2005/8/layout/orgChart1"/>
    <dgm:cxn modelId="{1A610597-8A02-497C-97B7-33272251BA37}" type="presParOf" srcId="{2619C4F3-71CA-429A-953B-6B97F7094FCA}" destId="{1F659828-2471-4FD0-8C33-8DC727B835B3}" srcOrd="0" destOrd="0" presId="urn:microsoft.com/office/officeart/2005/8/layout/orgChart1"/>
    <dgm:cxn modelId="{2C681578-35E8-46D0-820F-979782F22121}" type="presParOf" srcId="{2619C4F3-71CA-429A-953B-6B97F7094FCA}" destId="{170863CF-9B69-4344-ACE2-14C590469B24}" srcOrd="1" destOrd="0" presId="urn:microsoft.com/office/officeart/2005/8/layout/orgChart1"/>
    <dgm:cxn modelId="{23B64FCA-92B4-4930-AC28-8E47CCE08832}" type="presParOf" srcId="{BDF97736-475D-4800-BB3C-54F00E602681}" destId="{54B89786-9141-4D34-9314-5B45B5D6DF13}" srcOrd="1" destOrd="0" presId="urn:microsoft.com/office/officeart/2005/8/layout/orgChart1"/>
    <dgm:cxn modelId="{B1FBC51B-A43F-4167-A587-346B90255EA3}" type="presParOf" srcId="{BDF97736-475D-4800-BB3C-54F00E602681}" destId="{91B78ACE-8909-478C-8485-D57B9BD9ADC0}" srcOrd="2" destOrd="0" presId="urn:microsoft.com/office/officeart/2005/8/layout/orgChart1"/>
    <dgm:cxn modelId="{50553573-2449-43C7-916F-876B0538037D}" type="presParOf" srcId="{5DD1C2F9-4796-4C39-AE17-5A44A6085464}" destId="{F2E3244B-063D-4FE3-8B54-8B2077E05032}" srcOrd="2" destOrd="0" presId="urn:microsoft.com/office/officeart/2005/8/layout/orgChart1"/>
    <dgm:cxn modelId="{6D4FC270-8153-4E78-8D1E-582B6B397456}" type="presParOf" srcId="{64CA241F-1401-48C1-8A83-E561ADE9838C}" destId="{D720916C-5BC3-4D1D-ADA9-7BF03466FF9E}" srcOrd="2" destOrd="0" presId="urn:microsoft.com/office/officeart/2005/8/layout/orgChart1"/>
    <dgm:cxn modelId="{D29EEA56-A036-47E9-8CFC-927E5431126A}" type="presParOf" srcId="{64CA241F-1401-48C1-8A83-E561ADE9838C}" destId="{E008CC45-CC77-4355-BECE-079875B185F7}" srcOrd="3" destOrd="0" presId="urn:microsoft.com/office/officeart/2005/8/layout/orgChart1"/>
    <dgm:cxn modelId="{F7DF09DC-BDC6-4DC6-9F91-15B7285575AE}" type="presParOf" srcId="{E008CC45-CC77-4355-BECE-079875B185F7}" destId="{4F97928C-FD97-4DAF-86D6-A0006336CAF0}" srcOrd="0" destOrd="0" presId="urn:microsoft.com/office/officeart/2005/8/layout/orgChart1"/>
    <dgm:cxn modelId="{9734FFCF-4910-4CDF-BEDC-9514F3CD8881}" type="presParOf" srcId="{4F97928C-FD97-4DAF-86D6-A0006336CAF0}" destId="{4DFEE9F1-7562-460C-B2CD-20AC0D04D10F}" srcOrd="0" destOrd="0" presId="urn:microsoft.com/office/officeart/2005/8/layout/orgChart1"/>
    <dgm:cxn modelId="{C46B3E30-D924-489F-98D2-16D7ECFE539B}" type="presParOf" srcId="{4F97928C-FD97-4DAF-86D6-A0006336CAF0}" destId="{CED83E1E-747B-4855-8023-83C04A39F641}" srcOrd="1" destOrd="0" presId="urn:microsoft.com/office/officeart/2005/8/layout/orgChart1"/>
    <dgm:cxn modelId="{2C35734E-9C44-4003-840B-AFBEE6723E7D}" type="presParOf" srcId="{E008CC45-CC77-4355-BECE-079875B185F7}" destId="{461C27C1-AA01-4F51-BFCD-9F076F69C93C}" srcOrd="1" destOrd="0" presId="urn:microsoft.com/office/officeart/2005/8/layout/orgChart1"/>
    <dgm:cxn modelId="{5F18E04A-51F8-4EB9-8001-745B3D40B0A3}" type="presParOf" srcId="{461C27C1-AA01-4F51-BFCD-9F076F69C93C}" destId="{2E228183-E8AA-41C5-BBF8-EC249EEC3606}" srcOrd="0" destOrd="0" presId="urn:microsoft.com/office/officeart/2005/8/layout/orgChart1"/>
    <dgm:cxn modelId="{7F62C096-08C5-42C0-89E3-E0DC81716393}" type="presParOf" srcId="{461C27C1-AA01-4F51-BFCD-9F076F69C93C}" destId="{BB0C7FA4-769C-44B4-95FA-764DF3833D2B}" srcOrd="1" destOrd="0" presId="urn:microsoft.com/office/officeart/2005/8/layout/orgChart1"/>
    <dgm:cxn modelId="{0347880F-8E6B-4759-8043-E825A0D0710E}" type="presParOf" srcId="{BB0C7FA4-769C-44B4-95FA-764DF3833D2B}" destId="{DA23BDD9-1CA3-410C-A999-BEE5976BB1FC}" srcOrd="0" destOrd="0" presId="urn:microsoft.com/office/officeart/2005/8/layout/orgChart1"/>
    <dgm:cxn modelId="{4F3A7945-F38D-4AB8-9816-6B1ED9EC8A43}" type="presParOf" srcId="{DA23BDD9-1CA3-410C-A999-BEE5976BB1FC}" destId="{E986DA8D-D6DE-45DB-B48D-9D49B8EC6F14}" srcOrd="0" destOrd="0" presId="urn:microsoft.com/office/officeart/2005/8/layout/orgChart1"/>
    <dgm:cxn modelId="{2CC5F495-99E2-4AF3-8AF4-C6864B7807AD}" type="presParOf" srcId="{DA23BDD9-1CA3-410C-A999-BEE5976BB1FC}" destId="{1224EFA1-ED28-473D-BFFF-064CE9C3612A}" srcOrd="1" destOrd="0" presId="urn:microsoft.com/office/officeart/2005/8/layout/orgChart1"/>
    <dgm:cxn modelId="{5269CFF2-B6FC-4840-ACB7-EC1CAA191D8D}" type="presParOf" srcId="{BB0C7FA4-769C-44B4-95FA-764DF3833D2B}" destId="{DF536C86-F212-4C59-9BBE-E9221302FE3D}" srcOrd="1" destOrd="0" presId="urn:microsoft.com/office/officeart/2005/8/layout/orgChart1"/>
    <dgm:cxn modelId="{193F552F-B1A0-4622-ABC0-25889DF7F07E}" type="presParOf" srcId="{BB0C7FA4-769C-44B4-95FA-764DF3833D2B}" destId="{99E56B07-5E17-4819-AFF0-28A7B0F69959}" srcOrd="2" destOrd="0" presId="urn:microsoft.com/office/officeart/2005/8/layout/orgChart1"/>
    <dgm:cxn modelId="{16CB37C1-E072-420C-B944-D707BD2608CF}" type="presParOf" srcId="{461C27C1-AA01-4F51-BFCD-9F076F69C93C}" destId="{1AB9FA91-66E1-4F03-8EEA-4589AB03264C}" srcOrd="2" destOrd="0" presId="urn:microsoft.com/office/officeart/2005/8/layout/orgChart1"/>
    <dgm:cxn modelId="{E5533035-70A9-4B91-8846-FD7276F04649}" type="presParOf" srcId="{461C27C1-AA01-4F51-BFCD-9F076F69C93C}" destId="{ED158102-F293-454A-9D8D-4E090688A5CA}" srcOrd="3" destOrd="0" presId="urn:microsoft.com/office/officeart/2005/8/layout/orgChart1"/>
    <dgm:cxn modelId="{DED2C054-B1C0-447D-9478-4CB195A438AA}" type="presParOf" srcId="{ED158102-F293-454A-9D8D-4E090688A5CA}" destId="{163464E5-22A0-41D3-9E80-5E004898996B}" srcOrd="0" destOrd="0" presId="urn:microsoft.com/office/officeart/2005/8/layout/orgChart1"/>
    <dgm:cxn modelId="{173EC766-D508-4210-B17E-3CB9EADE610A}" type="presParOf" srcId="{163464E5-22A0-41D3-9E80-5E004898996B}" destId="{DD51681B-C6B4-4333-B2F2-F924314CC9F7}" srcOrd="0" destOrd="0" presId="urn:microsoft.com/office/officeart/2005/8/layout/orgChart1"/>
    <dgm:cxn modelId="{FDCB5461-8728-4E0A-B58D-8CCC78F22108}" type="presParOf" srcId="{163464E5-22A0-41D3-9E80-5E004898996B}" destId="{460C50AF-20DA-45B9-9EC2-FD7CCFF1489C}" srcOrd="1" destOrd="0" presId="urn:microsoft.com/office/officeart/2005/8/layout/orgChart1"/>
    <dgm:cxn modelId="{F3B2CE93-8742-4B7A-AA43-B973196F14EC}" type="presParOf" srcId="{ED158102-F293-454A-9D8D-4E090688A5CA}" destId="{02484AE9-053F-4B47-B1D9-73FD1FAF083A}" srcOrd="1" destOrd="0" presId="urn:microsoft.com/office/officeart/2005/8/layout/orgChart1"/>
    <dgm:cxn modelId="{8979A358-9C56-4C08-8089-3AA3456A71DA}" type="presParOf" srcId="{ED158102-F293-454A-9D8D-4E090688A5CA}" destId="{1020EB5B-FBBA-4729-A1D4-9E55E5E31E7F}" srcOrd="2" destOrd="0" presId="urn:microsoft.com/office/officeart/2005/8/layout/orgChart1"/>
    <dgm:cxn modelId="{B5AA3F86-0AD4-4107-8CFA-524616A26448}" type="presParOf" srcId="{461C27C1-AA01-4F51-BFCD-9F076F69C93C}" destId="{08F56982-79BF-4AB5-9869-C7BE744D77E3}" srcOrd="4" destOrd="0" presId="urn:microsoft.com/office/officeart/2005/8/layout/orgChart1"/>
    <dgm:cxn modelId="{A0E1BD58-64FF-47FA-9E13-DF7FCDEAC496}" type="presParOf" srcId="{461C27C1-AA01-4F51-BFCD-9F076F69C93C}" destId="{436FA95D-D5AA-4BAF-A0E2-DC01868CD46F}" srcOrd="5" destOrd="0" presId="urn:microsoft.com/office/officeart/2005/8/layout/orgChart1"/>
    <dgm:cxn modelId="{CECBCF3B-DE60-4BD8-92B3-133613FE5269}" type="presParOf" srcId="{436FA95D-D5AA-4BAF-A0E2-DC01868CD46F}" destId="{E4FE23AB-66D4-45FB-B409-6D742244DBED}" srcOrd="0" destOrd="0" presId="urn:microsoft.com/office/officeart/2005/8/layout/orgChart1"/>
    <dgm:cxn modelId="{43859D8C-FF41-400D-9F29-B2BB6B92FDBB}" type="presParOf" srcId="{E4FE23AB-66D4-45FB-B409-6D742244DBED}" destId="{BA5DEFB7-2AD3-411E-834B-847674C5A02C}" srcOrd="0" destOrd="0" presId="urn:microsoft.com/office/officeart/2005/8/layout/orgChart1"/>
    <dgm:cxn modelId="{91575A21-9C13-447A-BF10-6000469F5C3C}" type="presParOf" srcId="{E4FE23AB-66D4-45FB-B409-6D742244DBED}" destId="{403C90D2-274A-4DCA-BF38-B00D1146CFD4}" srcOrd="1" destOrd="0" presId="urn:microsoft.com/office/officeart/2005/8/layout/orgChart1"/>
    <dgm:cxn modelId="{63FD2F90-BF4A-42F3-84DB-86FA1602FC9B}" type="presParOf" srcId="{436FA95D-D5AA-4BAF-A0E2-DC01868CD46F}" destId="{162B5076-A8D5-4EE6-AD16-B979EA7A1468}" srcOrd="1" destOrd="0" presId="urn:microsoft.com/office/officeart/2005/8/layout/orgChart1"/>
    <dgm:cxn modelId="{13C8E2B7-4A7B-4F64-9FF6-8486051027B4}" type="presParOf" srcId="{436FA95D-D5AA-4BAF-A0E2-DC01868CD46F}" destId="{E801C810-0058-4052-8833-7901B2A03518}" srcOrd="2" destOrd="0" presId="urn:microsoft.com/office/officeart/2005/8/layout/orgChart1"/>
    <dgm:cxn modelId="{48576587-BF37-489A-9033-C8A9283A3B02}" type="presParOf" srcId="{461C27C1-AA01-4F51-BFCD-9F076F69C93C}" destId="{E8239ACB-5CC7-489B-918B-B1EB90C120CE}" srcOrd="6" destOrd="0" presId="urn:microsoft.com/office/officeart/2005/8/layout/orgChart1"/>
    <dgm:cxn modelId="{20C1F121-7040-427E-9C9F-9598AAA3C263}" type="presParOf" srcId="{461C27C1-AA01-4F51-BFCD-9F076F69C93C}" destId="{72BFCF88-7F98-4006-9B01-FC9AAEEFED09}" srcOrd="7" destOrd="0" presId="urn:microsoft.com/office/officeart/2005/8/layout/orgChart1"/>
    <dgm:cxn modelId="{51853210-1E63-480D-A6D5-5C8740857A34}" type="presParOf" srcId="{72BFCF88-7F98-4006-9B01-FC9AAEEFED09}" destId="{5B08830B-A9B2-4FA4-9E70-D546438C33AC}" srcOrd="0" destOrd="0" presId="urn:microsoft.com/office/officeart/2005/8/layout/orgChart1"/>
    <dgm:cxn modelId="{E01A5D90-A316-4C00-9F29-DA675C51E867}" type="presParOf" srcId="{5B08830B-A9B2-4FA4-9E70-D546438C33AC}" destId="{D32F79FA-A56D-46F0-9443-FBD7C6ECA32C}" srcOrd="0" destOrd="0" presId="urn:microsoft.com/office/officeart/2005/8/layout/orgChart1"/>
    <dgm:cxn modelId="{191CF26F-F60A-493D-8D3E-73B35444C269}" type="presParOf" srcId="{5B08830B-A9B2-4FA4-9E70-D546438C33AC}" destId="{10DD0B97-C524-4490-99C3-9710A939DABE}" srcOrd="1" destOrd="0" presId="urn:microsoft.com/office/officeart/2005/8/layout/orgChart1"/>
    <dgm:cxn modelId="{26056489-033E-4B09-9281-5446E9609584}" type="presParOf" srcId="{72BFCF88-7F98-4006-9B01-FC9AAEEFED09}" destId="{0714A959-52BD-41D9-B2FA-32FDE614CFEA}" srcOrd="1" destOrd="0" presId="urn:microsoft.com/office/officeart/2005/8/layout/orgChart1"/>
    <dgm:cxn modelId="{F433433E-1DF0-41B0-BB83-968B79E712C3}" type="presParOf" srcId="{72BFCF88-7F98-4006-9B01-FC9AAEEFED09}" destId="{8085800E-8E51-4D7D-A335-86E150F6BB41}" srcOrd="2" destOrd="0" presId="urn:microsoft.com/office/officeart/2005/8/layout/orgChart1"/>
    <dgm:cxn modelId="{B0F273B6-A78D-4ABC-B9B9-6E6441FBDE68}" type="presParOf" srcId="{461C27C1-AA01-4F51-BFCD-9F076F69C93C}" destId="{EEE253C4-0421-42A1-897C-B94B7A384A5F}" srcOrd="8" destOrd="0" presId="urn:microsoft.com/office/officeart/2005/8/layout/orgChart1"/>
    <dgm:cxn modelId="{70E55D7E-F389-48E5-834A-CF6D0009ABE4}" type="presParOf" srcId="{461C27C1-AA01-4F51-BFCD-9F076F69C93C}" destId="{7D008A56-AB68-4DF0-AC80-BB79D9DA4B00}" srcOrd="9" destOrd="0" presId="urn:microsoft.com/office/officeart/2005/8/layout/orgChart1"/>
    <dgm:cxn modelId="{72CE776C-6C4F-4AA7-B4D7-B654F8936B1E}" type="presParOf" srcId="{7D008A56-AB68-4DF0-AC80-BB79D9DA4B00}" destId="{BB0BDB89-55CE-4387-9A8F-43ED92BBCF02}" srcOrd="0" destOrd="0" presId="urn:microsoft.com/office/officeart/2005/8/layout/orgChart1"/>
    <dgm:cxn modelId="{414FCC3C-20C1-414E-8234-C749C4284479}" type="presParOf" srcId="{BB0BDB89-55CE-4387-9A8F-43ED92BBCF02}" destId="{52D73011-2B05-4166-B1AA-E54A362286A0}" srcOrd="0" destOrd="0" presId="urn:microsoft.com/office/officeart/2005/8/layout/orgChart1"/>
    <dgm:cxn modelId="{25C42D9F-0424-455B-A262-DE81FAF32F2E}" type="presParOf" srcId="{BB0BDB89-55CE-4387-9A8F-43ED92BBCF02}" destId="{FBA75CF1-E904-4D58-9E2D-DB8A1D721494}" srcOrd="1" destOrd="0" presId="urn:microsoft.com/office/officeart/2005/8/layout/orgChart1"/>
    <dgm:cxn modelId="{6CF5BDD0-5CE1-45B4-A4CB-756E0600918E}" type="presParOf" srcId="{7D008A56-AB68-4DF0-AC80-BB79D9DA4B00}" destId="{932706C6-D3B3-4C73-9CA0-78312CE72281}" srcOrd="1" destOrd="0" presId="urn:microsoft.com/office/officeart/2005/8/layout/orgChart1"/>
    <dgm:cxn modelId="{691C666A-92A9-4031-BA23-549AD910648E}" type="presParOf" srcId="{7D008A56-AB68-4DF0-AC80-BB79D9DA4B00}" destId="{02067FEE-1206-43F8-97CE-F4117E86C672}" srcOrd="2" destOrd="0" presId="urn:microsoft.com/office/officeart/2005/8/layout/orgChart1"/>
    <dgm:cxn modelId="{4AF74751-2AF8-47D0-88BE-85D62D483E2F}" type="presParOf" srcId="{461C27C1-AA01-4F51-BFCD-9F076F69C93C}" destId="{6A025EE7-72BC-4A86-9384-D566BCF3936B}" srcOrd="10" destOrd="0" presId="urn:microsoft.com/office/officeart/2005/8/layout/orgChart1"/>
    <dgm:cxn modelId="{3F22F79C-2870-41BA-881D-9B9DE33A1A67}" type="presParOf" srcId="{461C27C1-AA01-4F51-BFCD-9F076F69C93C}" destId="{73F4EF99-1E37-4C25-A80F-0FF8D2AF8814}" srcOrd="11" destOrd="0" presId="urn:microsoft.com/office/officeart/2005/8/layout/orgChart1"/>
    <dgm:cxn modelId="{3BF3B6BE-1125-4DCD-A4CF-CCC3496D193A}" type="presParOf" srcId="{73F4EF99-1E37-4C25-A80F-0FF8D2AF8814}" destId="{9BA9A932-A8CC-4B84-B0BC-5B07DC590614}" srcOrd="0" destOrd="0" presId="urn:microsoft.com/office/officeart/2005/8/layout/orgChart1"/>
    <dgm:cxn modelId="{F4B3F197-10D0-45CB-95C3-8B7F4D01343F}" type="presParOf" srcId="{9BA9A932-A8CC-4B84-B0BC-5B07DC590614}" destId="{27A94B48-CEB1-4674-875D-3F75A9AF5870}" srcOrd="0" destOrd="0" presId="urn:microsoft.com/office/officeart/2005/8/layout/orgChart1"/>
    <dgm:cxn modelId="{0517D0B5-4CA7-40B5-A551-F9936C09D832}" type="presParOf" srcId="{9BA9A932-A8CC-4B84-B0BC-5B07DC590614}" destId="{CA8DD5DD-D372-4F37-99B4-60142D74609B}" srcOrd="1" destOrd="0" presId="urn:microsoft.com/office/officeart/2005/8/layout/orgChart1"/>
    <dgm:cxn modelId="{775A9F3D-6687-48F8-87A5-B2DD7C0DC797}" type="presParOf" srcId="{73F4EF99-1E37-4C25-A80F-0FF8D2AF8814}" destId="{8C7904D4-F013-409A-B243-4CBEAFC2CFDC}" srcOrd="1" destOrd="0" presId="urn:microsoft.com/office/officeart/2005/8/layout/orgChart1"/>
    <dgm:cxn modelId="{0BECCD1A-374E-4234-9C49-653066296CD4}" type="presParOf" srcId="{73F4EF99-1E37-4C25-A80F-0FF8D2AF8814}" destId="{3EBDA251-EAA6-4EEE-9730-31B90161E626}" srcOrd="2" destOrd="0" presId="urn:microsoft.com/office/officeart/2005/8/layout/orgChart1"/>
    <dgm:cxn modelId="{770C81C3-DC09-4E03-B54D-A03FF14999ED}" type="presParOf" srcId="{461C27C1-AA01-4F51-BFCD-9F076F69C93C}" destId="{6D4899B4-BE38-4E15-B685-00B0E46B93F3}" srcOrd="12" destOrd="0" presId="urn:microsoft.com/office/officeart/2005/8/layout/orgChart1"/>
    <dgm:cxn modelId="{9FDF5DB9-7E60-4668-95A6-96A408C4667E}" type="presParOf" srcId="{461C27C1-AA01-4F51-BFCD-9F076F69C93C}" destId="{74EF4D23-27C5-4FF9-9FB7-14CDFC60AD1C}" srcOrd="13" destOrd="0" presId="urn:microsoft.com/office/officeart/2005/8/layout/orgChart1"/>
    <dgm:cxn modelId="{FA46E097-B8B1-4AFA-847C-7B8DEEF26578}" type="presParOf" srcId="{74EF4D23-27C5-4FF9-9FB7-14CDFC60AD1C}" destId="{F9B12FEB-3D37-49B2-A075-3646FD5FC6ED}" srcOrd="0" destOrd="0" presId="urn:microsoft.com/office/officeart/2005/8/layout/orgChart1"/>
    <dgm:cxn modelId="{1FBC1421-54CC-4C1C-B1C8-3617952B4444}" type="presParOf" srcId="{F9B12FEB-3D37-49B2-A075-3646FD5FC6ED}" destId="{01B8081C-B389-4D19-AEE0-8DDC4D939ED6}" srcOrd="0" destOrd="0" presId="urn:microsoft.com/office/officeart/2005/8/layout/orgChart1"/>
    <dgm:cxn modelId="{AFB275A1-0BBB-42D7-89AA-75F862F4097D}" type="presParOf" srcId="{F9B12FEB-3D37-49B2-A075-3646FD5FC6ED}" destId="{1679FA85-ACF9-494A-885E-DB9335579CD3}" srcOrd="1" destOrd="0" presId="urn:microsoft.com/office/officeart/2005/8/layout/orgChart1"/>
    <dgm:cxn modelId="{92DF27B1-6AE6-4D1C-ADEC-8EEF7C4DAABE}" type="presParOf" srcId="{74EF4D23-27C5-4FF9-9FB7-14CDFC60AD1C}" destId="{9D78E13F-ECFF-4DC7-8EB6-C932637E8A8A}" srcOrd="1" destOrd="0" presId="urn:microsoft.com/office/officeart/2005/8/layout/orgChart1"/>
    <dgm:cxn modelId="{32DB2FAF-8D91-446F-BC44-2178405C3F52}" type="presParOf" srcId="{74EF4D23-27C5-4FF9-9FB7-14CDFC60AD1C}" destId="{994A3326-039A-45AA-A2D1-3FCB67267195}" srcOrd="2" destOrd="0" presId="urn:microsoft.com/office/officeart/2005/8/layout/orgChart1"/>
    <dgm:cxn modelId="{9735BB54-4D34-4F01-A27C-F8B000D0151C}" type="presParOf" srcId="{E008CC45-CC77-4355-BECE-079875B185F7}" destId="{9E20804B-4D9A-43DD-82A0-8143747B4BFA}" srcOrd="2" destOrd="0" presId="urn:microsoft.com/office/officeart/2005/8/layout/orgChart1"/>
    <dgm:cxn modelId="{C3EE4441-2DD2-4D3A-B8ED-AC33743EAE5B}" type="presParOf" srcId="{64CA241F-1401-48C1-8A83-E561ADE9838C}" destId="{C5CF1D37-9A83-4767-884D-9A45D4E6476F}" srcOrd="4" destOrd="0" presId="urn:microsoft.com/office/officeart/2005/8/layout/orgChart1"/>
    <dgm:cxn modelId="{01564B1E-7B52-4DE1-89D3-A81BA8CBD62D}" type="presParOf" srcId="{64CA241F-1401-48C1-8A83-E561ADE9838C}" destId="{A085E276-69B0-4D60-812C-4F1D9382EFD4}" srcOrd="5" destOrd="0" presId="urn:microsoft.com/office/officeart/2005/8/layout/orgChart1"/>
    <dgm:cxn modelId="{5AC70FCD-4F3F-4A07-8C90-49951255A27B}" type="presParOf" srcId="{A085E276-69B0-4D60-812C-4F1D9382EFD4}" destId="{B0182129-28A3-4279-BA80-A76C0B417FD2}" srcOrd="0" destOrd="0" presId="urn:microsoft.com/office/officeart/2005/8/layout/orgChart1"/>
    <dgm:cxn modelId="{4B6B2E9E-53D7-4256-B99C-A5EA04479243}" type="presParOf" srcId="{B0182129-28A3-4279-BA80-A76C0B417FD2}" destId="{F258F86D-E876-418F-8580-8EFF983A9B41}" srcOrd="0" destOrd="0" presId="urn:microsoft.com/office/officeart/2005/8/layout/orgChart1"/>
    <dgm:cxn modelId="{7B1DAC3E-9F18-438D-8909-E4A4C550B311}" type="presParOf" srcId="{B0182129-28A3-4279-BA80-A76C0B417FD2}" destId="{014297CE-CA9E-49AB-8A46-A02B5022465B}" srcOrd="1" destOrd="0" presId="urn:microsoft.com/office/officeart/2005/8/layout/orgChart1"/>
    <dgm:cxn modelId="{5A975989-AA75-47A1-A0BD-84646119CAF2}" type="presParOf" srcId="{A085E276-69B0-4D60-812C-4F1D9382EFD4}" destId="{6BE3ED79-3D9D-4A4D-8239-EEE8032015B1}" srcOrd="1" destOrd="0" presId="urn:microsoft.com/office/officeart/2005/8/layout/orgChart1"/>
    <dgm:cxn modelId="{DA43762D-6C29-4619-941A-962C2F25E311}" type="presParOf" srcId="{6BE3ED79-3D9D-4A4D-8239-EEE8032015B1}" destId="{C37CC705-10F6-4C15-9457-8DEA99692D79}" srcOrd="0" destOrd="0" presId="urn:microsoft.com/office/officeart/2005/8/layout/orgChart1"/>
    <dgm:cxn modelId="{1EF13389-4FC4-4580-AA3C-9508FD5F177E}" type="presParOf" srcId="{6BE3ED79-3D9D-4A4D-8239-EEE8032015B1}" destId="{E60C4BF8-C97C-4F1B-8C6D-FA1E84152979}" srcOrd="1" destOrd="0" presId="urn:microsoft.com/office/officeart/2005/8/layout/orgChart1"/>
    <dgm:cxn modelId="{8267E75D-D0A9-453D-BF85-AA9F37BB4222}" type="presParOf" srcId="{E60C4BF8-C97C-4F1B-8C6D-FA1E84152979}" destId="{587296FD-7F1F-4988-9ACB-7DF0AC9CEA88}" srcOrd="0" destOrd="0" presId="urn:microsoft.com/office/officeart/2005/8/layout/orgChart1"/>
    <dgm:cxn modelId="{3C559576-797C-48A1-9B63-BA0513044C98}" type="presParOf" srcId="{587296FD-7F1F-4988-9ACB-7DF0AC9CEA88}" destId="{757FA3DE-4B27-4CB1-AC15-E89F7CB369DE}" srcOrd="0" destOrd="0" presId="urn:microsoft.com/office/officeart/2005/8/layout/orgChart1"/>
    <dgm:cxn modelId="{C81C2FEA-FA87-42F1-A388-CA6AED9A7F56}" type="presParOf" srcId="{587296FD-7F1F-4988-9ACB-7DF0AC9CEA88}" destId="{7C73F451-C972-4876-99D0-DDB959CB0447}" srcOrd="1" destOrd="0" presId="urn:microsoft.com/office/officeart/2005/8/layout/orgChart1"/>
    <dgm:cxn modelId="{20DEF8A9-8E7C-47A6-93E9-C049C4404A5B}" type="presParOf" srcId="{E60C4BF8-C97C-4F1B-8C6D-FA1E84152979}" destId="{9453B24F-F9CA-41F8-9E05-D106C34CF5B8}" srcOrd="1" destOrd="0" presId="urn:microsoft.com/office/officeart/2005/8/layout/orgChart1"/>
    <dgm:cxn modelId="{FC6D8680-0314-4571-8274-BC76571002E6}" type="presParOf" srcId="{E60C4BF8-C97C-4F1B-8C6D-FA1E84152979}" destId="{5A50006B-C14C-499D-97E3-8BED7FEBCA30}" srcOrd="2" destOrd="0" presId="urn:microsoft.com/office/officeart/2005/8/layout/orgChart1"/>
    <dgm:cxn modelId="{5C8376F2-C6D4-475A-AB34-E095DE606E1D}" type="presParOf" srcId="{6BE3ED79-3D9D-4A4D-8239-EEE8032015B1}" destId="{695A7B99-51C0-49B7-A5C9-6C5726410239}" srcOrd="2" destOrd="0" presId="urn:microsoft.com/office/officeart/2005/8/layout/orgChart1"/>
    <dgm:cxn modelId="{F81D9BE7-C1FB-487D-952E-B4D454892937}" type="presParOf" srcId="{6BE3ED79-3D9D-4A4D-8239-EEE8032015B1}" destId="{7898E597-1979-4B94-87CA-123BAAC0D5DB}" srcOrd="3" destOrd="0" presId="urn:microsoft.com/office/officeart/2005/8/layout/orgChart1"/>
    <dgm:cxn modelId="{70EB1B1D-6F75-42F0-AD00-6141C593A820}" type="presParOf" srcId="{7898E597-1979-4B94-87CA-123BAAC0D5DB}" destId="{0517EC4D-343F-4C35-9941-E089C629E584}" srcOrd="0" destOrd="0" presId="urn:microsoft.com/office/officeart/2005/8/layout/orgChart1"/>
    <dgm:cxn modelId="{3A037293-2B38-4A72-A544-25A0E005D606}" type="presParOf" srcId="{0517EC4D-343F-4C35-9941-E089C629E584}" destId="{27E3FE00-8011-48C6-963E-CBE18AA7D2C6}" srcOrd="0" destOrd="0" presId="urn:microsoft.com/office/officeart/2005/8/layout/orgChart1"/>
    <dgm:cxn modelId="{A6B7AAD9-FD5A-44D2-8905-7BC6A0B2A50F}" type="presParOf" srcId="{0517EC4D-343F-4C35-9941-E089C629E584}" destId="{7B278526-B725-45B2-A674-559CC2779A99}" srcOrd="1" destOrd="0" presId="urn:microsoft.com/office/officeart/2005/8/layout/orgChart1"/>
    <dgm:cxn modelId="{2013DDE4-383B-4463-8E99-D0678B823585}" type="presParOf" srcId="{7898E597-1979-4B94-87CA-123BAAC0D5DB}" destId="{FBDCC76C-7252-418E-B6DB-44BA741CADB8}" srcOrd="1" destOrd="0" presId="urn:microsoft.com/office/officeart/2005/8/layout/orgChart1"/>
    <dgm:cxn modelId="{9303B0DB-BF75-4916-9918-AEDFA1559736}" type="presParOf" srcId="{7898E597-1979-4B94-87CA-123BAAC0D5DB}" destId="{86704388-FFA5-46A2-A2D3-F2C8B3E131F1}" srcOrd="2" destOrd="0" presId="urn:microsoft.com/office/officeart/2005/8/layout/orgChart1"/>
    <dgm:cxn modelId="{2E0E39EF-A189-420E-9D9A-F921BCADB59E}" type="presParOf" srcId="{6BE3ED79-3D9D-4A4D-8239-EEE8032015B1}" destId="{A928FBB7-D7CF-46B2-8DDA-22990AB306FD}" srcOrd="4" destOrd="0" presId="urn:microsoft.com/office/officeart/2005/8/layout/orgChart1"/>
    <dgm:cxn modelId="{D57004DD-FEB0-460E-9600-B7FFB599A2B9}" type="presParOf" srcId="{6BE3ED79-3D9D-4A4D-8239-EEE8032015B1}" destId="{92AFE3CD-2421-413F-8266-9E134E70431E}" srcOrd="5" destOrd="0" presId="urn:microsoft.com/office/officeart/2005/8/layout/orgChart1"/>
    <dgm:cxn modelId="{FBF2BFCB-5C6C-4873-AC1D-A497276ECFBE}" type="presParOf" srcId="{92AFE3CD-2421-413F-8266-9E134E70431E}" destId="{7893B2C0-4A50-48A4-9F8C-1CC219C4E4B3}" srcOrd="0" destOrd="0" presId="urn:microsoft.com/office/officeart/2005/8/layout/orgChart1"/>
    <dgm:cxn modelId="{12866F85-FFEB-461F-8E4C-18FAE5E1F436}" type="presParOf" srcId="{7893B2C0-4A50-48A4-9F8C-1CC219C4E4B3}" destId="{0F9F6633-3BE5-430B-9CC4-EBBACEEC0896}" srcOrd="0" destOrd="0" presId="urn:microsoft.com/office/officeart/2005/8/layout/orgChart1"/>
    <dgm:cxn modelId="{C564B6DA-3FB3-4F02-B9B5-D02D49C4A95C}" type="presParOf" srcId="{7893B2C0-4A50-48A4-9F8C-1CC219C4E4B3}" destId="{BCEFFFE9-1A4F-46DF-B8C8-F6256D17D55C}" srcOrd="1" destOrd="0" presId="urn:microsoft.com/office/officeart/2005/8/layout/orgChart1"/>
    <dgm:cxn modelId="{51F46136-A988-413C-A93B-A4A090F6996A}" type="presParOf" srcId="{92AFE3CD-2421-413F-8266-9E134E70431E}" destId="{7E47189D-36CA-4EFE-9CE3-0CBEC49CC683}" srcOrd="1" destOrd="0" presId="urn:microsoft.com/office/officeart/2005/8/layout/orgChart1"/>
    <dgm:cxn modelId="{5FAABE5D-287A-4045-A7FC-2F2E5493CCBB}" type="presParOf" srcId="{92AFE3CD-2421-413F-8266-9E134E70431E}" destId="{0407CF0A-2F34-4C32-A4C3-752A3B662E45}" srcOrd="2" destOrd="0" presId="urn:microsoft.com/office/officeart/2005/8/layout/orgChart1"/>
    <dgm:cxn modelId="{B32EF9C5-AA6B-4A9C-A2C9-D03E8714521B}" type="presParOf" srcId="{6BE3ED79-3D9D-4A4D-8239-EEE8032015B1}" destId="{D020D072-5246-47DA-8611-5905A9042751}" srcOrd="6" destOrd="0" presId="urn:microsoft.com/office/officeart/2005/8/layout/orgChart1"/>
    <dgm:cxn modelId="{C3BEDC62-1569-4DDB-840A-3081236BC923}" type="presParOf" srcId="{6BE3ED79-3D9D-4A4D-8239-EEE8032015B1}" destId="{E838A506-DD56-4A51-96E3-5FE6A029F117}" srcOrd="7" destOrd="0" presId="urn:microsoft.com/office/officeart/2005/8/layout/orgChart1"/>
    <dgm:cxn modelId="{A0306599-CB2B-4685-A849-B6FBBBB59EBC}" type="presParOf" srcId="{E838A506-DD56-4A51-96E3-5FE6A029F117}" destId="{8D9E974D-E453-4520-A933-3EA9C3A215C0}" srcOrd="0" destOrd="0" presId="urn:microsoft.com/office/officeart/2005/8/layout/orgChart1"/>
    <dgm:cxn modelId="{43B0D0F8-795F-4F42-AFBA-5E3F5A5C8FEF}" type="presParOf" srcId="{8D9E974D-E453-4520-A933-3EA9C3A215C0}" destId="{704A8683-9CBA-4C3B-BEDF-4C4A3F0FE75A}" srcOrd="0" destOrd="0" presId="urn:microsoft.com/office/officeart/2005/8/layout/orgChart1"/>
    <dgm:cxn modelId="{0296427B-1100-43D9-8022-A23D15E7D8EB}" type="presParOf" srcId="{8D9E974D-E453-4520-A933-3EA9C3A215C0}" destId="{00D9C2C0-D652-4D78-A529-70038FA839DA}" srcOrd="1" destOrd="0" presId="urn:microsoft.com/office/officeart/2005/8/layout/orgChart1"/>
    <dgm:cxn modelId="{5FEC7C45-32D7-4008-B3D9-995B237B1D81}" type="presParOf" srcId="{E838A506-DD56-4A51-96E3-5FE6A029F117}" destId="{0D23C8BA-6DCC-462D-85D8-A1B5C7C509F4}" srcOrd="1" destOrd="0" presId="urn:microsoft.com/office/officeart/2005/8/layout/orgChart1"/>
    <dgm:cxn modelId="{CC32AA4C-4936-4AAE-960F-7F835CE8B4D2}" type="presParOf" srcId="{E838A506-DD56-4A51-96E3-5FE6A029F117}" destId="{D95B7BCF-FB03-41BE-A78C-BDE1E5369ECA}" srcOrd="2" destOrd="0" presId="urn:microsoft.com/office/officeart/2005/8/layout/orgChart1"/>
    <dgm:cxn modelId="{6D7F8B95-74ED-4630-932D-FE356CC49D02}" type="presParOf" srcId="{6BE3ED79-3D9D-4A4D-8239-EEE8032015B1}" destId="{720706D9-CF77-4215-B783-6D75CBD15FA2}" srcOrd="8" destOrd="0" presId="urn:microsoft.com/office/officeart/2005/8/layout/orgChart1"/>
    <dgm:cxn modelId="{5A62485A-F4D8-4521-8318-498C7C8AD988}" type="presParOf" srcId="{6BE3ED79-3D9D-4A4D-8239-EEE8032015B1}" destId="{2246CCA3-4195-4CC4-8F44-C75A9D6F6D9A}" srcOrd="9" destOrd="0" presId="urn:microsoft.com/office/officeart/2005/8/layout/orgChart1"/>
    <dgm:cxn modelId="{A448DFB0-9829-43C3-850A-CCA755A64CDF}" type="presParOf" srcId="{2246CCA3-4195-4CC4-8F44-C75A9D6F6D9A}" destId="{9848D52B-C36E-4E91-B4FF-AF240F85A6F3}" srcOrd="0" destOrd="0" presId="urn:microsoft.com/office/officeart/2005/8/layout/orgChart1"/>
    <dgm:cxn modelId="{62105C1D-DC63-4C64-93B8-6783B32AFF9B}" type="presParOf" srcId="{9848D52B-C36E-4E91-B4FF-AF240F85A6F3}" destId="{DABBEC7F-BAB3-44D8-98F2-BD94CE28078E}" srcOrd="0" destOrd="0" presId="urn:microsoft.com/office/officeart/2005/8/layout/orgChart1"/>
    <dgm:cxn modelId="{B4D0689C-436D-4EB2-9720-DEE752923F13}" type="presParOf" srcId="{9848D52B-C36E-4E91-B4FF-AF240F85A6F3}" destId="{67FFBC58-ABF2-44D5-9430-ED5DBDB90454}" srcOrd="1" destOrd="0" presId="urn:microsoft.com/office/officeart/2005/8/layout/orgChart1"/>
    <dgm:cxn modelId="{E7083DE8-CC4A-4CBD-B71A-3F35E663287F}" type="presParOf" srcId="{2246CCA3-4195-4CC4-8F44-C75A9D6F6D9A}" destId="{EEC4BC33-6D37-4EF2-B068-67D83AA2EFCC}" srcOrd="1" destOrd="0" presId="urn:microsoft.com/office/officeart/2005/8/layout/orgChart1"/>
    <dgm:cxn modelId="{366C9C49-405A-47BB-9103-FA2BEBEA512B}" type="presParOf" srcId="{2246CCA3-4195-4CC4-8F44-C75A9D6F6D9A}" destId="{051A01B0-1BE2-4A84-B73F-8C143B284B83}" srcOrd="2" destOrd="0" presId="urn:microsoft.com/office/officeart/2005/8/layout/orgChart1"/>
    <dgm:cxn modelId="{8710C6B2-00BF-47CE-8A51-10B1D6F36B7B}" type="presParOf" srcId="{A085E276-69B0-4D60-812C-4F1D9382EFD4}" destId="{46F1E426-8803-4C38-960F-8DDBBC3224E0}" srcOrd="2" destOrd="0" presId="urn:microsoft.com/office/officeart/2005/8/layout/orgChart1"/>
    <dgm:cxn modelId="{717BDF1B-9920-4E55-94CA-41D985BE2FF4}" type="presParOf" srcId="{64CA241F-1401-48C1-8A83-E561ADE9838C}" destId="{99DD890A-CFBD-4A92-9CEF-2F7054D1834B}" srcOrd="6" destOrd="0" presId="urn:microsoft.com/office/officeart/2005/8/layout/orgChart1"/>
    <dgm:cxn modelId="{9BBD4522-4A82-45B5-AB34-E00997FEB785}" type="presParOf" srcId="{64CA241F-1401-48C1-8A83-E561ADE9838C}" destId="{E8F82A21-1091-483C-9E37-8042FC53DEF3}" srcOrd="7" destOrd="0" presId="urn:microsoft.com/office/officeart/2005/8/layout/orgChart1"/>
    <dgm:cxn modelId="{6D68C2FE-12BF-4A33-B21F-A617CEF8A862}" type="presParOf" srcId="{E8F82A21-1091-483C-9E37-8042FC53DEF3}" destId="{D1B4E58D-B60A-4307-B342-1D5D308FEC00}" srcOrd="0" destOrd="0" presId="urn:microsoft.com/office/officeart/2005/8/layout/orgChart1"/>
    <dgm:cxn modelId="{C7A849A5-E391-4DE6-9340-B10BEFDAEEC6}" type="presParOf" srcId="{D1B4E58D-B60A-4307-B342-1D5D308FEC00}" destId="{CE7AAA23-31F8-4B13-AC16-5566CC758319}" srcOrd="0" destOrd="0" presId="urn:microsoft.com/office/officeart/2005/8/layout/orgChart1"/>
    <dgm:cxn modelId="{294FEE52-3BEF-4820-B269-6DA87DA082B4}" type="presParOf" srcId="{D1B4E58D-B60A-4307-B342-1D5D308FEC00}" destId="{2F3A71A9-B851-48A0-9DF8-C1F600000CAD}" srcOrd="1" destOrd="0" presId="urn:microsoft.com/office/officeart/2005/8/layout/orgChart1"/>
    <dgm:cxn modelId="{7D27BF1F-BB12-4853-A6DF-F93638E2A46C}" type="presParOf" srcId="{E8F82A21-1091-483C-9E37-8042FC53DEF3}" destId="{D5A047F2-E146-4822-80F9-004E652CA097}" srcOrd="1" destOrd="0" presId="urn:microsoft.com/office/officeart/2005/8/layout/orgChart1"/>
    <dgm:cxn modelId="{CC2EB303-B21F-441A-8683-54B264D7FB1E}" type="presParOf" srcId="{E8F82A21-1091-483C-9E37-8042FC53DEF3}" destId="{D78CBD0A-1870-4B62-8D07-3F2BB9F6E64D}" srcOrd="2" destOrd="0" presId="urn:microsoft.com/office/officeart/2005/8/layout/orgChart1"/>
    <dgm:cxn modelId="{1982D14E-B41C-4674-ADCE-9CC7A4C1D6B8}" type="presParOf" srcId="{79F2A57F-83BF-4A48-BA17-C95B4A5C8649}" destId="{944B1D88-9FB5-4D22-821A-71E25C04378A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3B9696D9-292E-4BE2-87C8-55E31C844906}" type="doc">
      <dgm:prSet loTypeId="urn:microsoft.com/office/officeart/2005/8/layout/orgChart1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3CD7F54-703F-4E05-B807-C975E202EAE0}">
      <dgm:prSet phldrT="[文本]"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国际事业部</a:t>
          </a:r>
        </a:p>
      </dgm:t>
    </dgm:pt>
    <dgm:pt modelId="{6D4CDACF-8265-474D-9A47-E6D69F28BF99}" type="parTrans" cxnId="{58A23484-0332-4354-9CA4-0F0A81492DC6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D7342641-69DD-474A-AC87-AE90FD50AEF5}" type="sibTrans" cxnId="{58A23484-0332-4354-9CA4-0F0A81492DC6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9E57F42A-D5DC-42F0-A85D-D0EB62A96FCE}">
      <dgm:prSet phldrT="[文本]"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海外拓展部</a:t>
          </a:r>
        </a:p>
      </dgm:t>
    </dgm:pt>
    <dgm:pt modelId="{E9EC0EF8-486B-43B5-9667-C74303105B01}" type="parTrans" cxnId="{85966366-AF1B-459B-A3F0-4D41889E2E72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07CC3E13-E829-4454-AFF4-F9B6C023E8D5}" type="sibTrans" cxnId="{85966366-AF1B-459B-A3F0-4D41889E2E7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4E94011C-33E7-4D9E-82E3-A5B6ADEEDCD5}">
      <dgm:prSet phldrT="[文本]"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营销管理部</a:t>
          </a:r>
        </a:p>
      </dgm:t>
    </dgm:pt>
    <dgm:pt modelId="{DD5CCB54-2AF6-42CC-87F2-5AA1675B4AE5}" type="parTrans" cxnId="{F50913F2-FD62-4612-A8E3-7C33A4E93A49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6F7702C9-C38E-4B92-B055-9D5F2F3B248C}" type="sibTrans" cxnId="{F50913F2-FD62-4612-A8E3-7C33A4E93A49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9B6FCD37-53F0-425A-BBD4-03073CF90FE8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国际机票交易部</a:t>
          </a:r>
        </a:p>
      </dgm:t>
    </dgm:pt>
    <dgm:pt modelId="{FBBB9351-31AD-4B37-B4E5-A8DF10154A66}" type="parTrans" cxnId="{E2FF4B0C-F036-47F7-AEC9-1DCF6568F500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69BC5CF-06A5-4DA1-A703-AD0554D33C59}" type="sibTrans" cxnId="{E2FF4B0C-F036-47F7-AEC9-1DCF6568F50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FFE8F619-2732-43B1-B63B-708DE6FEEFEA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国际供管部</a:t>
          </a:r>
        </a:p>
      </dgm:t>
    </dgm:pt>
    <dgm:pt modelId="{76EB3DCD-97E4-4BFF-95D9-67A5761914B2}" type="parTrans" cxnId="{299FFA37-F3F9-48C2-AE83-BB7C6B29F2D8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20DA39D5-5993-4225-9A42-2AA711612997}" type="sibTrans" cxnId="{299FFA37-F3F9-48C2-AE83-BB7C6B29F2D8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E7388EF1-E984-44B6-84C8-501D4CA3A88D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迅格航旅部</a:t>
          </a:r>
        </a:p>
      </dgm:t>
    </dgm:pt>
    <dgm:pt modelId="{E5986823-880D-4310-BF00-C707EF9FA129}" type="parTrans" cxnId="{788905D4-4D3B-45C8-B35B-B90CBBBC6625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20E625C4-6A29-4FE1-A76B-7BA06C882158}" type="sibTrans" cxnId="{788905D4-4D3B-45C8-B35B-B90CBBBC6625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6E019348-0FF4-4FA4-97E7-5EC81D2C48D5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出票组</a:t>
          </a:r>
        </a:p>
      </dgm:t>
    </dgm:pt>
    <dgm:pt modelId="{AD7606F2-6F90-4B3A-A7FE-DBA74C205EE6}" type="parTrans" cxnId="{A8D2DC43-CD7E-42F7-B305-7569520500F6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B1FDF40-C6AD-4551-A176-542B65A679C7}" type="sibTrans" cxnId="{A8D2DC43-CD7E-42F7-B305-7569520500F6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FAE02C1C-F2BD-400B-BCE7-B3BADFB303CD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退票组</a:t>
          </a:r>
        </a:p>
      </dgm:t>
    </dgm:pt>
    <dgm:pt modelId="{38E6096E-3485-41DC-B6B2-6DEB34B7075E}" type="parTrans" cxnId="{4B1302A7-E69D-455C-BB9C-7C8C936A62F3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00917C31-10A7-4CC8-910A-73D47E8D7D2A}" type="sibTrans" cxnId="{4B1302A7-E69D-455C-BB9C-7C8C936A62F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2CD66258-1E9F-4AD2-87AE-952DBDF58386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改签组</a:t>
          </a:r>
        </a:p>
      </dgm:t>
    </dgm:pt>
    <dgm:pt modelId="{EDFC808E-3637-4677-8CA4-D7B1606F1077}" type="parTrans" cxnId="{64946D06-C0FB-41A2-9CCD-332645B63821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F5ACF55-5908-4FEA-B873-43C9F75D8426}" type="sibTrans" cxnId="{64946D06-C0FB-41A2-9CCD-332645B63821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F85A905-BD2D-47A7-938D-28961BB99C6B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审核组</a:t>
          </a:r>
        </a:p>
      </dgm:t>
    </dgm:pt>
    <dgm:pt modelId="{0E567760-3149-4546-8463-93D675414967}" type="parTrans" cxnId="{E1D62203-9703-44DC-8B0D-9781A1C91B52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C2EA5299-0316-48EB-8C76-B54548BBFF2E}" type="sibTrans" cxnId="{E1D62203-9703-44DC-8B0D-9781A1C91B5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C2062AF4-4DE6-462E-BD9E-506431EF24E5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票据组</a:t>
          </a:r>
        </a:p>
      </dgm:t>
    </dgm:pt>
    <dgm:pt modelId="{53C0CD09-E242-48DD-85D8-E201A352B04C}" type="parTrans" cxnId="{9B6E0674-BE80-43DC-8941-A94BE5138B91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A839D39C-4FED-43E9-81D0-626E5FD54E41}" type="sibTrans" cxnId="{9B6E0674-BE80-43DC-8941-A94BE5138B91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B313176-B24E-4B52-BDB7-3E554C157363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航旅组</a:t>
          </a:r>
        </a:p>
      </dgm:t>
    </dgm:pt>
    <dgm:pt modelId="{21AA1DDF-3D73-4111-A292-818CA475C768}" type="parTrans" cxnId="{B0D879EA-6881-45D4-AF51-2DACCF724C70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433698C8-07E4-4C99-99B0-742765610E01}" type="sibTrans" cxnId="{B0D879EA-6881-45D4-AF51-2DACCF724C7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A173F025-67BA-4976-A629-6E79663EB173}">
      <dgm:prSet custT="1"/>
      <dgm:spPr/>
      <dgm:t>
        <a:bodyPr/>
        <a:lstStyle/>
        <a:p>
          <a:r>
            <a:rPr lang="en-US" altLang="zh-CN" sz="1200">
              <a:latin typeface="+mn-ea"/>
              <a:ea typeface="+mn-ea"/>
            </a:rPr>
            <a:t>BC</a:t>
          </a:r>
          <a:r>
            <a:rPr lang="zh-CN" altLang="en-US" sz="1200">
              <a:latin typeface="+mn-ea"/>
              <a:ea typeface="+mn-ea"/>
            </a:rPr>
            <a:t>组</a:t>
          </a:r>
        </a:p>
      </dgm:t>
    </dgm:pt>
    <dgm:pt modelId="{67D5252A-F971-4891-8002-B405F1F9CB09}" type="parTrans" cxnId="{B5025588-9180-42F6-9C82-DB86322897D7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F8B6058A-59CB-4B8A-BE7F-774963B7A347}" type="sibTrans" cxnId="{B5025588-9180-42F6-9C82-DB86322897D7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70C5CB5-C246-4AF7-8A19-17F7BD9E18E0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亚洲组</a:t>
          </a:r>
        </a:p>
      </dgm:t>
    </dgm:pt>
    <dgm:pt modelId="{172C0613-D524-4839-A312-37E789E27172}" type="parTrans" cxnId="{0646F5FC-F7F0-48FC-A277-71CA0416B615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42B0551B-AC52-48DB-86B3-C97537A87E00}" type="sibTrans" cxnId="{0646F5FC-F7F0-48FC-A277-71CA0416B615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22907A02-59D7-47F0-B5FE-9C1B1CFF4004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欧洲组</a:t>
          </a:r>
        </a:p>
      </dgm:t>
    </dgm:pt>
    <dgm:pt modelId="{6185E6DB-E93B-48D4-8388-2EDF1F6D3B4C}" type="parTrans" cxnId="{EEB02417-912B-4D05-AEDD-5B7915BA8A0F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78DCF328-31D8-4B6A-97B3-1B5F3FFF0A52}" type="sibTrans" cxnId="{EEB02417-912B-4D05-AEDD-5B7915BA8A0F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5B9299B4-14BB-45B4-A89F-C7B9874CD393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北美洲组</a:t>
          </a:r>
        </a:p>
      </dgm:t>
    </dgm:pt>
    <dgm:pt modelId="{3F8AFEDC-972C-4745-91E3-72EC7BEA118A}" type="parTrans" cxnId="{7A9A7A05-C156-42E0-89C2-128A5F400DED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B9AD486-3FF3-4BB0-A5B6-C405050E4F5A}" type="sibTrans" cxnId="{7A9A7A05-C156-42E0-89C2-128A5F400DED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2A539C79-B4A5-4D8D-B33F-EBEDFCFFE597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分销管理组</a:t>
          </a:r>
        </a:p>
      </dgm:t>
    </dgm:pt>
    <dgm:pt modelId="{BE46F559-0900-4AFC-896B-2FDBD6CF4619}" type="parTrans" cxnId="{D7F38D4C-93C3-44C5-B57A-C8D0498A528E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6D97EE4-9528-449C-8264-56257A66E7CD}" type="sibTrans" cxnId="{D7F38D4C-93C3-44C5-B57A-C8D0498A528E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75C63E2-F4FD-47F3-9E84-2D573C9A25B5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渠道组</a:t>
          </a:r>
        </a:p>
      </dgm:t>
    </dgm:pt>
    <dgm:pt modelId="{E47B14A5-E7DA-4769-955F-3325B0819DBB}" type="parTrans" cxnId="{FC726F03-3B04-4AC8-8C74-25CCE247804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828A1C7-2F89-4BDF-AE0F-B03D68ECBD58}" type="sibTrans" cxnId="{FC726F03-3B04-4AC8-8C74-25CCE247804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56785273-A96F-4EBE-995B-46BA130448F4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策划组</a:t>
          </a:r>
        </a:p>
      </dgm:t>
    </dgm:pt>
    <dgm:pt modelId="{B8B3B9E0-41B0-46D4-A446-7588B44384CB}" type="parTrans" cxnId="{CDDC36A6-2A50-487D-97C5-B7E64040A2B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D8FE2813-24FB-4623-822F-1178D7C318A4}" type="sibTrans" cxnId="{CDDC36A6-2A50-487D-97C5-B7E64040A2B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00420BED-1299-482E-B1E1-8182645E02B5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团队组</a:t>
          </a:r>
        </a:p>
      </dgm:t>
    </dgm:pt>
    <dgm:pt modelId="{E7FA9B74-F522-41DD-8F8E-B3C83525E32C}" type="parTrans" cxnId="{B376F86B-3AB0-4AA5-9018-E88F4D5AAC0C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C589205F-029B-449D-9F1F-B54E59312D2B}" type="sibTrans" cxnId="{B376F86B-3AB0-4AA5-9018-E88F4D5AAC0C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DA3466F1-8005-42E4-B93F-F4351733F0F2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国际保险组</a:t>
          </a:r>
        </a:p>
      </dgm:t>
    </dgm:pt>
    <dgm:pt modelId="{44141293-28CB-46C3-8941-0036BEB3F6C6}" type="parTrans" cxnId="{0DF07DB7-D2E5-43C0-A8B5-51316872EC6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6088EE63-913E-4242-A91D-1C65D5CAC4BB}" type="sibTrans" cxnId="{0DF07DB7-D2E5-43C0-A8B5-51316872EC6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DE2E07F2-F497-4007-8B00-24A2351AF937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投诉组</a:t>
          </a:r>
        </a:p>
      </dgm:t>
    </dgm:pt>
    <dgm:pt modelId="{C3182830-075F-455D-9C29-B42E146181AE}" type="sibTrans" cxnId="{F85F4A02-6902-4CBF-AC59-2F3120BA4B5F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3E50B4DD-BC41-4BA4-9066-78F55083A4E0}" type="parTrans" cxnId="{F85F4A02-6902-4CBF-AC59-2F3120BA4B5F}">
      <dgm:prSet custT="1"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93B8ACC2-4FFF-4723-BB14-C665EC92A548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华东组</a:t>
          </a:r>
        </a:p>
      </dgm:t>
    </dgm:pt>
    <dgm:pt modelId="{046103DA-AE12-4000-B24D-4933AA24CD6C}" type="parTrans" cxnId="{EDB840B2-8F8E-450D-8129-4A3096CE17D8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96AF4187-AEEE-44D4-9B96-CF352A010F25}" type="sibTrans" cxnId="{EDB840B2-8F8E-450D-8129-4A3096CE17D8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B67CE15-F4C3-4207-B356-453AE8ABEBD7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华南组</a:t>
          </a:r>
        </a:p>
      </dgm:t>
    </dgm:pt>
    <dgm:pt modelId="{3AA03139-47B0-4AA3-98A2-D52E91686A2F}" type="parTrans" cxnId="{15BCA01B-C24D-4D2A-8A42-CBC0D1177D9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B61FB7F4-71AF-4B09-B411-2A06CA1B0A9C}" type="sibTrans" cxnId="{15BCA01B-C24D-4D2A-8A42-CBC0D1177D92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6986238C-D005-4D08-8F78-0B95FAB6B429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华北组</a:t>
          </a:r>
        </a:p>
      </dgm:t>
    </dgm:pt>
    <dgm:pt modelId="{021189FC-F341-4490-A062-D891BE9CCA80}" type="parTrans" cxnId="{DB0C5C02-A1C5-4D09-ADCB-C6479F39CBC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ED9C3259-9BB1-4857-AFEF-4A076F267C7B}" type="sibTrans" cxnId="{DB0C5C02-A1C5-4D09-ADCB-C6479F39CBC0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01228DAF-A72B-426A-AF93-EF73E4432C3C}">
      <dgm:prSet custT="1"/>
      <dgm:spPr/>
      <dgm:t>
        <a:bodyPr/>
        <a:lstStyle/>
        <a:p>
          <a:r>
            <a:rPr lang="zh-CN" altLang="en-US" sz="1200">
              <a:latin typeface="+mn-ea"/>
              <a:ea typeface="+mn-ea"/>
            </a:rPr>
            <a:t>华西组</a:t>
          </a:r>
        </a:p>
      </dgm:t>
    </dgm:pt>
    <dgm:pt modelId="{2AEA57D6-C0EC-4A1F-ABF0-8D05436991DC}" type="parTrans" cxnId="{DADBFC1F-A7F4-493D-9D82-32998C8E79B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50800170-7BE2-42E3-A6FB-D248A1B26954}" type="sibTrans" cxnId="{DADBFC1F-A7F4-493D-9D82-32998C8E79B3}">
      <dgm:prSet/>
      <dgm:spPr/>
      <dgm:t>
        <a:bodyPr/>
        <a:lstStyle/>
        <a:p>
          <a:endParaRPr lang="zh-CN" altLang="en-US" sz="1200">
            <a:latin typeface="+mn-ea"/>
            <a:ea typeface="+mn-ea"/>
          </a:endParaRPr>
        </a:p>
      </dgm:t>
    </dgm:pt>
    <dgm:pt modelId="{16DAD02E-F688-4D3F-8277-25D19EB7B600}" type="pres">
      <dgm:prSet presAssocID="{3B9696D9-292E-4BE2-87C8-55E31C84490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9F2A57F-83BF-4A48-BA17-C95B4A5C8649}" type="pres">
      <dgm:prSet presAssocID="{E3CD7F54-703F-4E05-B807-C975E202EAE0}" presName="hierRoot1" presStyleCnt="0">
        <dgm:presLayoutVars>
          <dgm:hierBranch val="init"/>
        </dgm:presLayoutVars>
      </dgm:prSet>
      <dgm:spPr/>
    </dgm:pt>
    <dgm:pt modelId="{1C95E45C-DDAC-4D4C-9C69-07E10CFD280C}" type="pres">
      <dgm:prSet presAssocID="{E3CD7F54-703F-4E05-B807-C975E202EAE0}" presName="rootComposite1" presStyleCnt="0"/>
      <dgm:spPr/>
    </dgm:pt>
    <dgm:pt modelId="{9C2A8F45-1420-4C80-9BD9-68DD9A500CEA}" type="pres">
      <dgm:prSet presAssocID="{E3CD7F54-703F-4E05-B807-C975E202EAE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63F5240-D2E8-4CD8-9F41-E4C005E352B7}" type="pres">
      <dgm:prSet presAssocID="{E3CD7F54-703F-4E05-B807-C975E202EAE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4CA241F-1401-48C1-8A83-E561ADE9838C}" type="pres">
      <dgm:prSet presAssocID="{E3CD7F54-703F-4E05-B807-C975E202EAE0}" presName="hierChild2" presStyleCnt="0"/>
      <dgm:spPr/>
    </dgm:pt>
    <dgm:pt modelId="{8C8A1107-597B-4447-912E-EBB5D583F305}" type="pres">
      <dgm:prSet presAssocID="{E9EC0EF8-486B-43B5-9667-C74303105B01}" presName="Name37" presStyleLbl="parChTrans1D2" presStyleIdx="0" presStyleCnt="6"/>
      <dgm:spPr/>
      <dgm:t>
        <a:bodyPr/>
        <a:lstStyle/>
        <a:p>
          <a:endParaRPr lang="zh-CN" altLang="en-US"/>
        </a:p>
      </dgm:t>
    </dgm:pt>
    <dgm:pt modelId="{375DCE7B-BFD5-47DA-A6BE-8A914B2A8357}" type="pres">
      <dgm:prSet presAssocID="{9E57F42A-D5DC-42F0-A85D-D0EB62A96FCE}" presName="hierRoot2" presStyleCnt="0">
        <dgm:presLayoutVars>
          <dgm:hierBranch val="init"/>
        </dgm:presLayoutVars>
      </dgm:prSet>
      <dgm:spPr/>
    </dgm:pt>
    <dgm:pt modelId="{BC8B023B-A5FF-45B1-B225-5B6BED1A85DA}" type="pres">
      <dgm:prSet presAssocID="{9E57F42A-D5DC-42F0-A85D-D0EB62A96FCE}" presName="rootComposite" presStyleCnt="0"/>
      <dgm:spPr/>
    </dgm:pt>
    <dgm:pt modelId="{AA95546B-5E82-4853-A8DE-4749C0A8426C}" type="pres">
      <dgm:prSet presAssocID="{9E57F42A-D5DC-42F0-A85D-D0EB62A96FCE}" presName="rootText" presStyleLbl="node2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CA6B8DD-5015-4D13-8AEC-4463F7333E38}" type="pres">
      <dgm:prSet presAssocID="{9E57F42A-D5DC-42F0-A85D-D0EB62A96FCE}" presName="rootConnector" presStyleLbl="node2" presStyleIdx="0" presStyleCnt="6"/>
      <dgm:spPr/>
      <dgm:t>
        <a:bodyPr/>
        <a:lstStyle/>
        <a:p>
          <a:endParaRPr lang="zh-CN" altLang="en-US"/>
        </a:p>
      </dgm:t>
    </dgm:pt>
    <dgm:pt modelId="{BF6AED19-1F94-408E-8133-F245267CDBC3}" type="pres">
      <dgm:prSet presAssocID="{9E57F42A-D5DC-42F0-A85D-D0EB62A96FCE}" presName="hierChild4" presStyleCnt="0"/>
      <dgm:spPr/>
    </dgm:pt>
    <dgm:pt modelId="{A45BF07B-7F6F-4528-95A3-509FDEF9BB17}" type="pres">
      <dgm:prSet presAssocID="{172C0613-D524-4839-A312-37E789E27172}" presName="Name37" presStyleLbl="parChTrans1D3" presStyleIdx="0" presStyleCnt="19"/>
      <dgm:spPr/>
      <dgm:t>
        <a:bodyPr/>
        <a:lstStyle/>
        <a:p>
          <a:endParaRPr lang="zh-CN" altLang="en-US"/>
        </a:p>
      </dgm:t>
    </dgm:pt>
    <dgm:pt modelId="{D63EB464-00B9-427B-BABD-A42D1C59BB14}" type="pres">
      <dgm:prSet presAssocID="{370C5CB5-C246-4AF7-8A19-17F7BD9E18E0}" presName="hierRoot2" presStyleCnt="0">
        <dgm:presLayoutVars>
          <dgm:hierBranch val="init"/>
        </dgm:presLayoutVars>
      </dgm:prSet>
      <dgm:spPr/>
    </dgm:pt>
    <dgm:pt modelId="{1A3BAFD1-EE9A-4335-A3E5-1BF9C54EE907}" type="pres">
      <dgm:prSet presAssocID="{370C5CB5-C246-4AF7-8A19-17F7BD9E18E0}" presName="rootComposite" presStyleCnt="0"/>
      <dgm:spPr/>
    </dgm:pt>
    <dgm:pt modelId="{E792DC24-3FB3-41F5-ADFB-38A20C1B440B}" type="pres">
      <dgm:prSet presAssocID="{370C5CB5-C246-4AF7-8A19-17F7BD9E18E0}" presName="rootText" presStyleLbl="node3" presStyleIdx="0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FA8E082-E66A-4E4B-9DE4-08C769918C9D}" type="pres">
      <dgm:prSet presAssocID="{370C5CB5-C246-4AF7-8A19-17F7BD9E18E0}" presName="rootConnector" presStyleLbl="node3" presStyleIdx="0" presStyleCnt="19"/>
      <dgm:spPr/>
      <dgm:t>
        <a:bodyPr/>
        <a:lstStyle/>
        <a:p>
          <a:endParaRPr lang="zh-CN" altLang="en-US"/>
        </a:p>
      </dgm:t>
    </dgm:pt>
    <dgm:pt modelId="{6FD76F2F-F362-46E3-B2D1-561691AC17C8}" type="pres">
      <dgm:prSet presAssocID="{370C5CB5-C246-4AF7-8A19-17F7BD9E18E0}" presName="hierChild4" presStyleCnt="0"/>
      <dgm:spPr/>
    </dgm:pt>
    <dgm:pt modelId="{AC4D887B-2626-49C8-92F8-2FB2F93363EC}" type="pres">
      <dgm:prSet presAssocID="{370C5CB5-C246-4AF7-8A19-17F7BD9E18E0}" presName="hierChild5" presStyleCnt="0"/>
      <dgm:spPr/>
    </dgm:pt>
    <dgm:pt modelId="{EDB9D769-9E89-41E7-9A93-ABF4FA8B179D}" type="pres">
      <dgm:prSet presAssocID="{6185E6DB-E93B-48D4-8388-2EDF1F6D3B4C}" presName="Name37" presStyleLbl="parChTrans1D3" presStyleIdx="1" presStyleCnt="19"/>
      <dgm:spPr/>
      <dgm:t>
        <a:bodyPr/>
        <a:lstStyle/>
        <a:p>
          <a:endParaRPr lang="zh-CN" altLang="en-US"/>
        </a:p>
      </dgm:t>
    </dgm:pt>
    <dgm:pt modelId="{C1EFAAC6-DA09-401D-8293-1991BA78733A}" type="pres">
      <dgm:prSet presAssocID="{22907A02-59D7-47F0-B5FE-9C1B1CFF4004}" presName="hierRoot2" presStyleCnt="0">
        <dgm:presLayoutVars>
          <dgm:hierBranch val="init"/>
        </dgm:presLayoutVars>
      </dgm:prSet>
      <dgm:spPr/>
    </dgm:pt>
    <dgm:pt modelId="{3AE0D0A4-8C51-45E0-B1CC-A9F4E8B9E3F4}" type="pres">
      <dgm:prSet presAssocID="{22907A02-59D7-47F0-B5FE-9C1B1CFF4004}" presName="rootComposite" presStyleCnt="0"/>
      <dgm:spPr/>
    </dgm:pt>
    <dgm:pt modelId="{2A14CF19-C7A8-4CBF-B04F-F9265FE5777E}" type="pres">
      <dgm:prSet presAssocID="{22907A02-59D7-47F0-B5FE-9C1B1CFF4004}" presName="rootText" presStyleLbl="node3" presStyleIdx="1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C97CCDB-8D0A-4B44-85EB-56367B22BD1E}" type="pres">
      <dgm:prSet presAssocID="{22907A02-59D7-47F0-B5FE-9C1B1CFF4004}" presName="rootConnector" presStyleLbl="node3" presStyleIdx="1" presStyleCnt="19"/>
      <dgm:spPr/>
      <dgm:t>
        <a:bodyPr/>
        <a:lstStyle/>
        <a:p>
          <a:endParaRPr lang="zh-CN" altLang="en-US"/>
        </a:p>
      </dgm:t>
    </dgm:pt>
    <dgm:pt modelId="{14C8FDB3-9949-4285-B55F-383E678AF6C0}" type="pres">
      <dgm:prSet presAssocID="{22907A02-59D7-47F0-B5FE-9C1B1CFF4004}" presName="hierChild4" presStyleCnt="0"/>
      <dgm:spPr/>
    </dgm:pt>
    <dgm:pt modelId="{C2F9C20B-2109-4EC8-8092-D310E44D9972}" type="pres">
      <dgm:prSet presAssocID="{22907A02-59D7-47F0-B5FE-9C1B1CFF4004}" presName="hierChild5" presStyleCnt="0"/>
      <dgm:spPr/>
    </dgm:pt>
    <dgm:pt modelId="{03BD560D-FF90-461C-8CF8-C4BBC4B900F2}" type="pres">
      <dgm:prSet presAssocID="{3F8AFEDC-972C-4745-91E3-72EC7BEA118A}" presName="Name37" presStyleLbl="parChTrans1D3" presStyleIdx="2" presStyleCnt="19"/>
      <dgm:spPr/>
      <dgm:t>
        <a:bodyPr/>
        <a:lstStyle/>
        <a:p>
          <a:endParaRPr lang="zh-CN" altLang="en-US"/>
        </a:p>
      </dgm:t>
    </dgm:pt>
    <dgm:pt modelId="{9B00012A-0507-4B11-98E1-4C020C301E54}" type="pres">
      <dgm:prSet presAssocID="{5B9299B4-14BB-45B4-A89F-C7B9874CD393}" presName="hierRoot2" presStyleCnt="0">
        <dgm:presLayoutVars>
          <dgm:hierBranch val="init"/>
        </dgm:presLayoutVars>
      </dgm:prSet>
      <dgm:spPr/>
    </dgm:pt>
    <dgm:pt modelId="{70E2A4B5-C99A-4387-9BD1-DE672EEF7484}" type="pres">
      <dgm:prSet presAssocID="{5B9299B4-14BB-45B4-A89F-C7B9874CD393}" presName="rootComposite" presStyleCnt="0"/>
      <dgm:spPr/>
    </dgm:pt>
    <dgm:pt modelId="{DA29C075-DF1E-40CE-9FB4-D7CCDE187FF4}" type="pres">
      <dgm:prSet presAssocID="{5B9299B4-14BB-45B4-A89F-C7B9874CD393}" presName="rootText" presStyleLbl="node3" presStyleIdx="2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299CC1-EF71-49C7-BBF8-0A213E8E4B43}" type="pres">
      <dgm:prSet presAssocID="{5B9299B4-14BB-45B4-A89F-C7B9874CD393}" presName="rootConnector" presStyleLbl="node3" presStyleIdx="2" presStyleCnt="19"/>
      <dgm:spPr/>
      <dgm:t>
        <a:bodyPr/>
        <a:lstStyle/>
        <a:p>
          <a:endParaRPr lang="zh-CN" altLang="en-US"/>
        </a:p>
      </dgm:t>
    </dgm:pt>
    <dgm:pt modelId="{69C3C063-4E4C-450D-A026-6CE91886AF5F}" type="pres">
      <dgm:prSet presAssocID="{5B9299B4-14BB-45B4-A89F-C7B9874CD393}" presName="hierChild4" presStyleCnt="0"/>
      <dgm:spPr/>
    </dgm:pt>
    <dgm:pt modelId="{D138DE2B-201F-434A-A38F-8F22C75FBF34}" type="pres">
      <dgm:prSet presAssocID="{5B9299B4-14BB-45B4-A89F-C7B9874CD393}" presName="hierChild5" presStyleCnt="0"/>
      <dgm:spPr/>
    </dgm:pt>
    <dgm:pt modelId="{3A5D5952-A19B-429B-A1B0-BB69A596CA7E}" type="pres">
      <dgm:prSet presAssocID="{9E57F42A-D5DC-42F0-A85D-D0EB62A96FCE}" presName="hierChild5" presStyleCnt="0"/>
      <dgm:spPr/>
    </dgm:pt>
    <dgm:pt modelId="{7C942855-4DF8-4FDE-8692-C57C0CDE67E1}" type="pres">
      <dgm:prSet presAssocID="{DD5CCB54-2AF6-42CC-87F2-5AA1675B4AE5}" presName="Name37" presStyleLbl="parChTrans1D2" presStyleIdx="1" presStyleCnt="6"/>
      <dgm:spPr/>
      <dgm:t>
        <a:bodyPr/>
        <a:lstStyle/>
        <a:p>
          <a:endParaRPr lang="zh-CN" altLang="en-US"/>
        </a:p>
      </dgm:t>
    </dgm:pt>
    <dgm:pt modelId="{5DD1C2F9-4796-4C39-AE17-5A44A6085464}" type="pres">
      <dgm:prSet presAssocID="{4E94011C-33E7-4D9E-82E3-A5B6ADEEDCD5}" presName="hierRoot2" presStyleCnt="0">
        <dgm:presLayoutVars>
          <dgm:hierBranch val="init"/>
        </dgm:presLayoutVars>
      </dgm:prSet>
      <dgm:spPr/>
    </dgm:pt>
    <dgm:pt modelId="{1A2871B5-7CA1-4B37-BE0F-59A52D9C4D6C}" type="pres">
      <dgm:prSet presAssocID="{4E94011C-33E7-4D9E-82E3-A5B6ADEEDCD5}" presName="rootComposite" presStyleCnt="0"/>
      <dgm:spPr/>
    </dgm:pt>
    <dgm:pt modelId="{044A7A77-03D4-41E1-8394-5D212B0007C0}" type="pres">
      <dgm:prSet presAssocID="{4E94011C-33E7-4D9E-82E3-A5B6ADEEDCD5}" presName="rootText" presStyleLbl="node2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2FDE95-DD60-4F88-A0FB-7455C749EA80}" type="pres">
      <dgm:prSet presAssocID="{4E94011C-33E7-4D9E-82E3-A5B6ADEEDCD5}" presName="rootConnector" presStyleLbl="node2" presStyleIdx="1" presStyleCnt="6"/>
      <dgm:spPr/>
      <dgm:t>
        <a:bodyPr/>
        <a:lstStyle/>
        <a:p>
          <a:endParaRPr lang="zh-CN" altLang="en-US"/>
        </a:p>
      </dgm:t>
    </dgm:pt>
    <dgm:pt modelId="{FB19FFEE-14CA-4769-BE95-1AF892172A14}" type="pres">
      <dgm:prSet presAssocID="{4E94011C-33E7-4D9E-82E3-A5B6ADEEDCD5}" presName="hierChild4" presStyleCnt="0"/>
      <dgm:spPr/>
    </dgm:pt>
    <dgm:pt modelId="{9B6F28BF-A1CB-4A7B-87AE-4CCB5CDBFAE8}" type="pres">
      <dgm:prSet presAssocID="{BE46F559-0900-4AFC-896B-2FDBD6CF4619}" presName="Name37" presStyleLbl="parChTrans1D3" presStyleIdx="3" presStyleCnt="19"/>
      <dgm:spPr/>
      <dgm:t>
        <a:bodyPr/>
        <a:lstStyle/>
        <a:p>
          <a:endParaRPr lang="zh-CN" altLang="en-US"/>
        </a:p>
      </dgm:t>
    </dgm:pt>
    <dgm:pt modelId="{E469FB2C-B030-481F-839C-19D6101BFA15}" type="pres">
      <dgm:prSet presAssocID="{2A539C79-B4A5-4D8D-B33F-EBEDFCFFE597}" presName="hierRoot2" presStyleCnt="0">
        <dgm:presLayoutVars>
          <dgm:hierBranch val="init"/>
        </dgm:presLayoutVars>
      </dgm:prSet>
      <dgm:spPr/>
    </dgm:pt>
    <dgm:pt modelId="{56E4503A-56B2-42A0-A55D-D29A3B77EB4C}" type="pres">
      <dgm:prSet presAssocID="{2A539C79-B4A5-4D8D-B33F-EBEDFCFFE597}" presName="rootComposite" presStyleCnt="0"/>
      <dgm:spPr/>
    </dgm:pt>
    <dgm:pt modelId="{DE49030A-37AC-4DEB-902F-B61CA6C9CFC7}" type="pres">
      <dgm:prSet presAssocID="{2A539C79-B4A5-4D8D-B33F-EBEDFCFFE597}" presName="rootText" presStyleLbl="node3" presStyleIdx="3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A338F0-1C85-45CC-9212-1CB6C24797A6}" type="pres">
      <dgm:prSet presAssocID="{2A539C79-B4A5-4D8D-B33F-EBEDFCFFE597}" presName="rootConnector" presStyleLbl="node3" presStyleIdx="3" presStyleCnt="19"/>
      <dgm:spPr/>
      <dgm:t>
        <a:bodyPr/>
        <a:lstStyle/>
        <a:p>
          <a:endParaRPr lang="zh-CN" altLang="en-US"/>
        </a:p>
      </dgm:t>
    </dgm:pt>
    <dgm:pt modelId="{3DFE20DE-C3C4-4CDF-AABE-48B6A900F62D}" type="pres">
      <dgm:prSet presAssocID="{2A539C79-B4A5-4D8D-B33F-EBEDFCFFE597}" presName="hierChild4" presStyleCnt="0"/>
      <dgm:spPr/>
    </dgm:pt>
    <dgm:pt modelId="{B76CC8D5-364B-4BF6-950F-B5752633074D}" type="pres">
      <dgm:prSet presAssocID="{2A539C79-B4A5-4D8D-B33F-EBEDFCFFE597}" presName="hierChild5" presStyleCnt="0"/>
      <dgm:spPr/>
    </dgm:pt>
    <dgm:pt modelId="{A46CC502-2180-4622-B0E5-B1558774D532}" type="pres">
      <dgm:prSet presAssocID="{E47B14A5-E7DA-4769-955F-3325B0819DBB}" presName="Name37" presStyleLbl="parChTrans1D3" presStyleIdx="4" presStyleCnt="19"/>
      <dgm:spPr/>
      <dgm:t>
        <a:bodyPr/>
        <a:lstStyle/>
        <a:p>
          <a:endParaRPr lang="zh-CN" altLang="en-US"/>
        </a:p>
      </dgm:t>
    </dgm:pt>
    <dgm:pt modelId="{BDF97736-475D-4800-BB3C-54F00E602681}" type="pres">
      <dgm:prSet presAssocID="{375C63E2-F4FD-47F3-9E84-2D573C9A25B5}" presName="hierRoot2" presStyleCnt="0">
        <dgm:presLayoutVars>
          <dgm:hierBranch val="init"/>
        </dgm:presLayoutVars>
      </dgm:prSet>
      <dgm:spPr/>
    </dgm:pt>
    <dgm:pt modelId="{2619C4F3-71CA-429A-953B-6B97F7094FCA}" type="pres">
      <dgm:prSet presAssocID="{375C63E2-F4FD-47F3-9E84-2D573C9A25B5}" presName="rootComposite" presStyleCnt="0"/>
      <dgm:spPr/>
    </dgm:pt>
    <dgm:pt modelId="{1F659828-2471-4FD0-8C33-8DC727B835B3}" type="pres">
      <dgm:prSet presAssocID="{375C63E2-F4FD-47F3-9E84-2D573C9A25B5}" presName="rootText" presStyleLbl="node3" presStyleIdx="4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0863CF-9B69-4344-ACE2-14C590469B24}" type="pres">
      <dgm:prSet presAssocID="{375C63E2-F4FD-47F3-9E84-2D573C9A25B5}" presName="rootConnector" presStyleLbl="node3" presStyleIdx="4" presStyleCnt="19"/>
      <dgm:spPr/>
      <dgm:t>
        <a:bodyPr/>
        <a:lstStyle/>
        <a:p>
          <a:endParaRPr lang="zh-CN" altLang="en-US"/>
        </a:p>
      </dgm:t>
    </dgm:pt>
    <dgm:pt modelId="{54B89786-9141-4D34-9314-5B45B5D6DF13}" type="pres">
      <dgm:prSet presAssocID="{375C63E2-F4FD-47F3-9E84-2D573C9A25B5}" presName="hierChild4" presStyleCnt="0"/>
      <dgm:spPr/>
    </dgm:pt>
    <dgm:pt modelId="{91B78ACE-8909-478C-8485-D57B9BD9ADC0}" type="pres">
      <dgm:prSet presAssocID="{375C63E2-F4FD-47F3-9E84-2D573C9A25B5}" presName="hierChild5" presStyleCnt="0"/>
      <dgm:spPr/>
    </dgm:pt>
    <dgm:pt modelId="{5D6EDD99-FF56-4057-BA0C-8EB44D81EAE3}" type="pres">
      <dgm:prSet presAssocID="{B8B3B9E0-41B0-46D4-A446-7588B44384CB}" presName="Name37" presStyleLbl="parChTrans1D3" presStyleIdx="5" presStyleCnt="19"/>
      <dgm:spPr/>
      <dgm:t>
        <a:bodyPr/>
        <a:lstStyle/>
        <a:p>
          <a:endParaRPr lang="zh-CN" altLang="en-US"/>
        </a:p>
      </dgm:t>
    </dgm:pt>
    <dgm:pt modelId="{CC3B4F39-6874-4F7D-89AC-9AB3CC18C38F}" type="pres">
      <dgm:prSet presAssocID="{56785273-A96F-4EBE-995B-46BA130448F4}" presName="hierRoot2" presStyleCnt="0">
        <dgm:presLayoutVars>
          <dgm:hierBranch val="init"/>
        </dgm:presLayoutVars>
      </dgm:prSet>
      <dgm:spPr/>
    </dgm:pt>
    <dgm:pt modelId="{AA1D1143-5E37-44BD-80D6-CA453BFE3D99}" type="pres">
      <dgm:prSet presAssocID="{56785273-A96F-4EBE-995B-46BA130448F4}" presName="rootComposite" presStyleCnt="0"/>
      <dgm:spPr/>
    </dgm:pt>
    <dgm:pt modelId="{29CE487F-0AB4-4345-AFA4-CC70D545FD97}" type="pres">
      <dgm:prSet presAssocID="{56785273-A96F-4EBE-995B-46BA130448F4}" presName="rootText" presStyleLbl="node3" presStyleIdx="5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11BD62B-8797-4B08-BA8A-72231CF14B6C}" type="pres">
      <dgm:prSet presAssocID="{56785273-A96F-4EBE-995B-46BA130448F4}" presName="rootConnector" presStyleLbl="node3" presStyleIdx="5" presStyleCnt="19"/>
      <dgm:spPr/>
      <dgm:t>
        <a:bodyPr/>
        <a:lstStyle/>
        <a:p>
          <a:endParaRPr lang="zh-CN" altLang="en-US"/>
        </a:p>
      </dgm:t>
    </dgm:pt>
    <dgm:pt modelId="{560BAC34-D308-46F8-AC81-85894324053B}" type="pres">
      <dgm:prSet presAssocID="{56785273-A96F-4EBE-995B-46BA130448F4}" presName="hierChild4" presStyleCnt="0"/>
      <dgm:spPr/>
    </dgm:pt>
    <dgm:pt modelId="{A83F6795-0EE2-4BA8-ACEA-F5D0A8EA9081}" type="pres">
      <dgm:prSet presAssocID="{56785273-A96F-4EBE-995B-46BA130448F4}" presName="hierChild5" presStyleCnt="0"/>
      <dgm:spPr/>
    </dgm:pt>
    <dgm:pt modelId="{F2E3244B-063D-4FE3-8B54-8B2077E05032}" type="pres">
      <dgm:prSet presAssocID="{4E94011C-33E7-4D9E-82E3-A5B6ADEEDCD5}" presName="hierChild5" presStyleCnt="0"/>
      <dgm:spPr/>
    </dgm:pt>
    <dgm:pt modelId="{D720916C-5BC3-4D1D-ADA9-7BF03466FF9E}" type="pres">
      <dgm:prSet presAssocID="{FBBB9351-31AD-4B37-B4E5-A8DF10154A66}" presName="Name37" presStyleLbl="parChTrans1D2" presStyleIdx="2" presStyleCnt="6"/>
      <dgm:spPr/>
      <dgm:t>
        <a:bodyPr/>
        <a:lstStyle/>
        <a:p>
          <a:endParaRPr lang="zh-CN" altLang="en-US"/>
        </a:p>
      </dgm:t>
    </dgm:pt>
    <dgm:pt modelId="{E008CC45-CC77-4355-BECE-079875B185F7}" type="pres">
      <dgm:prSet presAssocID="{9B6FCD37-53F0-425A-BBD4-03073CF90FE8}" presName="hierRoot2" presStyleCnt="0">
        <dgm:presLayoutVars>
          <dgm:hierBranch val="init"/>
        </dgm:presLayoutVars>
      </dgm:prSet>
      <dgm:spPr/>
    </dgm:pt>
    <dgm:pt modelId="{4F97928C-FD97-4DAF-86D6-A0006336CAF0}" type="pres">
      <dgm:prSet presAssocID="{9B6FCD37-53F0-425A-BBD4-03073CF90FE8}" presName="rootComposite" presStyleCnt="0"/>
      <dgm:spPr/>
    </dgm:pt>
    <dgm:pt modelId="{4DFEE9F1-7562-460C-B2CD-20AC0D04D10F}" type="pres">
      <dgm:prSet presAssocID="{9B6FCD37-53F0-425A-BBD4-03073CF90FE8}" presName="rootText" presStyleLbl="node2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D83E1E-747B-4855-8023-83C04A39F641}" type="pres">
      <dgm:prSet presAssocID="{9B6FCD37-53F0-425A-BBD4-03073CF90FE8}" presName="rootConnector" presStyleLbl="node2" presStyleIdx="2" presStyleCnt="6"/>
      <dgm:spPr/>
      <dgm:t>
        <a:bodyPr/>
        <a:lstStyle/>
        <a:p>
          <a:endParaRPr lang="zh-CN" altLang="en-US"/>
        </a:p>
      </dgm:t>
    </dgm:pt>
    <dgm:pt modelId="{461C27C1-AA01-4F51-BFCD-9F076F69C93C}" type="pres">
      <dgm:prSet presAssocID="{9B6FCD37-53F0-425A-BBD4-03073CF90FE8}" presName="hierChild4" presStyleCnt="0"/>
      <dgm:spPr/>
    </dgm:pt>
    <dgm:pt modelId="{2E228183-E8AA-41C5-BBF8-EC249EEC3606}" type="pres">
      <dgm:prSet presAssocID="{AD7606F2-6F90-4B3A-A7FE-DBA74C205EE6}" presName="Name37" presStyleLbl="parChTrans1D3" presStyleIdx="6" presStyleCnt="19"/>
      <dgm:spPr/>
      <dgm:t>
        <a:bodyPr/>
        <a:lstStyle/>
        <a:p>
          <a:endParaRPr lang="zh-CN" altLang="en-US"/>
        </a:p>
      </dgm:t>
    </dgm:pt>
    <dgm:pt modelId="{BB0C7FA4-769C-44B4-95FA-764DF3833D2B}" type="pres">
      <dgm:prSet presAssocID="{6E019348-0FF4-4FA4-97E7-5EC81D2C48D5}" presName="hierRoot2" presStyleCnt="0">
        <dgm:presLayoutVars>
          <dgm:hierBranch val="init"/>
        </dgm:presLayoutVars>
      </dgm:prSet>
      <dgm:spPr/>
    </dgm:pt>
    <dgm:pt modelId="{DA23BDD9-1CA3-410C-A999-BEE5976BB1FC}" type="pres">
      <dgm:prSet presAssocID="{6E019348-0FF4-4FA4-97E7-5EC81D2C48D5}" presName="rootComposite" presStyleCnt="0"/>
      <dgm:spPr/>
    </dgm:pt>
    <dgm:pt modelId="{E986DA8D-D6DE-45DB-B48D-9D49B8EC6F14}" type="pres">
      <dgm:prSet presAssocID="{6E019348-0FF4-4FA4-97E7-5EC81D2C48D5}" presName="rootText" presStyleLbl="node3" presStyleIdx="6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24EFA1-ED28-473D-BFFF-064CE9C3612A}" type="pres">
      <dgm:prSet presAssocID="{6E019348-0FF4-4FA4-97E7-5EC81D2C48D5}" presName="rootConnector" presStyleLbl="node3" presStyleIdx="6" presStyleCnt="19"/>
      <dgm:spPr/>
      <dgm:t>
        <a:bodyPr/>
        <a:lstStyle/>
        <a:p>
          <a:endParaRPr lang="zh-CN" altLang="en-US"/>
        </a:p>
      </dgm:t>
    </dgm:pt>
    <dgm:pt modelId="{DF536C86-F212-4C59-9BBE-E9221302FE3D}" type="pres">
      <dgm:prSet presAssocID="{6E019348-0FF4-4FA4-97E7-5EC81D2C48D5}" presName="hierChild4" presStyleCnt="0"/>
      <dgm:spPr/>
    </dgm:pt>
    <dgm:pt modelId="{99E56B07-5E17-4819-AFF0-28A7B0F69959}" type="pres">
      <dgm:prSet presAssocID="{6E019348-0FF4-4FA4-97E7-5EC81D2C48D5}" presName="hierChild5" presStyleCnt="0"/>
      <dgm:spPr/>
    </dgm:pt>
    <dgm:pt modelId="{1AB9FA91-66E1-4F03-8EEA-4589AB03264C}" type="pres">
      <dgm:prSet presAssocID="{38E6096E-3485-41DC-B6B2-6DEB34B7075E}" presName="Name37" presStyleLbl="parChTrans1D3" presStyleIdx="7" presStyleCnt="19"/>
      <dgm:spPr/>
      <dgm:t>
        <a:bodyPr/>
        <a:lstStyle/>
        <a:p>
          <a:endParaRPr lang="zh-CN" altLang="en-US"/>
        </a:p>
      </dgm:t>
    </dgm:pt>
    <dgm:pt modelId="{ED158102-F293-454A-9D8D-4E090688A5CA}" type="pres">
      <dgm:prSet presAssocID="{FAE02C1C-F2BD-400B-BCE7-B3BADFB303CD}" presName="hierRoot2" presStyleCnt="0">
        <dgm:presLayoutVars>
          <dgm:hierBranch val="init"/>
        </dgm:presLayoutVars>
      </dgm:prSet>
      <dgm:spPr/>
    </dgm:pt>
    <dgm:pt modelId="{163464E5-22A0-41D3-9E80-5E004898996B}" type="pres">
      <dgm:prSet presAssocID="{FAE02C1C-F2BD-400B-BCE7-B3BADFB303CD}" presName="rootComposite" presStyleCnt="0"/>
      <dgm:spPr/>
    </dgm:pt>
    <dgm:pt modelId="{DD51681B-C6B4-4333-B2F2-F924314CC9F7}" type="pres">
      <dgm:prSet presAssocID="{FAE02C1C-F2BD-400B-BCE7-B3BADFB303CD}" presName="rootText" presStyleLbl="node3" presStyleIdx="7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0C50AF-20DA-45B9-9EC2-FD7CCFF1489C}" type="pres">
      <dgm:prSet presAssocID="{FAE02C1C-F2BD-400B-BCE7-B3BADFB303CD}" presName="rootConnector" presStyleLbl="node3" presStyleIdx="7" presStyleCnt="19"/>
      <dgm:spPr/>
      <dgm:t>
        <a:bodyPr/>
        <a:lstStyle/>
        <a:p>
          <a:endParaRPr lang="zh-CN" altLang="en-US"/>
        </a:p>
      </dgm:t>
    </dgm:pt>
    <dgm:pt modelId="{02484AE9-053F-4B47-B1D9-73FD1FAF083A}" type="pres">
      <dgm:prSet presAssocID="{FAE02C1C-F2BD-400B-BCE7-B3BADFB303CD}" presName="hierChild4" presStyleCnt="0"/>
      <dgm:spPr/>
    </dgm:pt>
    <dgm:pt modelId="{1020EB5B-FBBA-4729-A1D4-9E55E5E31E7F}" type="pres">
      <dgm:prSet presAssocID="{FAE02C1C-F2BD-400B-BCE7-B3BADFB303CD}" presName="hierChild5" presStyleCnt="0"/>
      <dgm:spPr/>
    </dgm:pt>
    <dgm:pt modelId="{08F56982-79BF-4AB5-9869-C7BE744D77E3}" type="pres">
      <dgm:prSet presAssocID="{EDFC808E-3637-4677-8CA4-D7B1606F1077}" presName="Name37" presStyleLbl="parChTrans1D3" presStyleIdx="8" presStyleCnt="19"/>
      <dgm:spPr/>
      <dgm:t>
        <a:bodyPr/>
        <a:lstStyle/>
        <a:p>
          <a:endParaRPr lang="zh-CN" altLang="en-US"/>
        </a:p>
      </dgm:t>
    </dgm:pt>
    <dgm:pt modelId="{436FA95D-D5AA-4BAF-A0E2-DC01868CD46F}" type="pres">
      <dgm:prSet presAssocID="{2CD66258-1E9F-4AD2-87AE-952DBDF58386}" presName="hierRoot2" presStyleCnt="0">
        <dgm:presLayoutVars>
          <dgm:hierBranch val="init"/>
        </dgm:presLayoutVars>
      </dgm:prSet>
      <dgm:spPr/>
    </dgm:pt>
    <dgm:pt modelId="{E4FE23AB-66D4-45FB-B409-6D742244DBED}" type="pres">
      <dgm:prSet presAssocID="{2CD66258-1E9F-4AD2-87AE-952DBDF58386}" presName="rootComposite" presStyleCnt="0"/>
      <dgm:spPr/>
    </dgm:pt>
    <dgm:pt modelId="{BA5DEFB7-2AD3-411E-834B-847674C5A02C}" type="pres">
      <dgm:prSet presAssocID="{2CD66258-1E9F-4AD2-87AE-952DBDF58386}" presName="rootText" presStyleLbl="node3" presStyleIdx="8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3C90D2-274A-4DCA-BF38-B00D1146CFD4}" type="pres">
      <dgm:prSet presAssocID="{2CD66258-1E9F-4AD2-87AE-952DBDF58386}" presName="rootConnector" presStyleLbl="node3" presStyleIdx="8" presStyleCnt="19"/>
      <dgm:spPr/>
      <dgm:t>
        <a:bodyPr/>
        <a:lstStyle/>
        <a:p>
          <a:endParaRPr lang="zh-CN" altLang="en-US"/>
        </a:p>
      </dgm:t>
    </dgm:pt>
    <dgm:pt modelId="{162B5076-A8D5-4EE6-AD16-B979EA7A1468}" type="pres">
      <dgm:prSet presAssocID="{2CD66258-1E9F-4AD2-87AE-952DBDF58386}" presName="hierChild4" presStyleCnt="0"/>
      <dgm:spPr/>
    </dgm:pt>
    <dgm:pt modelId="{E801C810-0058-4052-8833-7901B2A03518}" type="pres">
      <dgm:prSet presAssocID="{2CD66258-1E9F-4AD2-87AE-952DBDF58386}" presName="hierChild5" presStyleCnt="0"/>
      <dgm:spPr/>
    </dgm:pt>
    <dgm:pt modelId="{E8239ACB-5CC7-489B-918B-B1EB90C120CE}" type="pres">
      <dgm:prSet presAssocID="{0E567760-3149-4546-8463-93D675414967}" presName="Name37" presStyleLbl="parChTrans1D3" presStyleIdx="9" presStyleCnt="19"/>
      <dgm:spPr/>
      <dgm:t>
        <a:bodyPr/>
        <a:lstStyle/>
        <a:p>
          <a:endParaRPr lang="zh-CN" altLang="en-US"/>
        </a:p>
      </dgm:t>
    </dgm:pt>
    <dgm:pt modelId="{72BFCF88-7F98-4006-9B01-FC9AAEEFED09}" type="pres">
      <dgm:prSet presAssocID="{3F85A905-BD2D-47A7-938D-28961BB99C6B}" presName="hierRoot2" presStyleCnt="0">
        <dgm:presLayoutVars>
          <dgm:hierBranch val="init"/>
        </dgm:presLayoutVars>
      </dgm:prSet>
      <dgm:spPr/>
    </dgm:pt>
    <dgm:pt modelId="{5B08830B-A9B2-4FA4-9E70-D546438C33AC}" type="pres">
      <dgm:prSet presAssocID="{3F85A905-BD2D-47A7-938D-28961BB99C6B}" presName="rootComposite" presStyleCnt="0"/>
      <dgm:spPr/>
    </dgm:pt>
    <dgm:pt modelId="{D32F79FA-A56D-46F0-9443-FBD7C6ECA32C}" type="pres">
      <dgm:prSet presAssocID="{3F85A905-BD2D-47A7-938D-28961BB99C6B}" presName="rootText" presStyleLbl="node3" presStyleIdx="9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DD0B97-C524-4490-99C3-9710A939DABE}" type="pres">
      <dgm:prSet presAssocID="{3F85A905-BD2D-47A7-938D-28961BB99C6B}" presName="rootConnector" presStyleLbl="node3" presStyleIdx="9" presStyleCnt="19"/>
      <dgm:spPr/>
      <dgm:t>
        <a:bodyPr/>
        <a:lstStyle/>
        <a:p>
          <a:endParaRPr lang="zh-CN" altLang="en-US"/>
        </a:p>
      </dgm:t>
    </dgm:pt>
    <dgm:pt modelId="{0714A959-52BD-41D9-B2FA-32FDE614CFEA}" type="pres">
      <dgm:prSet presAssocID="{3F85A905-BD2D-47A7-938D-28961BB99C6B}" presName="hierChild4" presStyleCnt="0"/>
      <dgm:spPr/>
    </dgm:pt>
    <dgm:pt modelId="{8085800E-8E51-4D7D-A335-86E150F6BB41}" type="pres">
      <dgm:prSet presAssocID="{3F85A905-BD2D-47A7-938D-28961BB99C6B}" presName="hierChild5" presStyleCnt="0"/>
      <dgm:spPr/>
    </dgm:pt>
    <dgm:pt modelId="{EEE253C4-0421-42A1-897C-B94B7A384A5F}" type="pres">
      <dgm:prSet presAssocID="{53C0CD09-E242-48DD-85D8-E201A352B04C}" presName="Name37" presStyleLbl="parChTrans1D3" presStyleIdx="10" presStyleCnt="19"/>
      <dgm:spPr/>
      <dgm:t>
        <a:bodyPr/>
        <a:lstStyle/>
        <a:p>
          <a:endParaRPr lang="zh-CN" altLang="en-US"/>
        </a:p>
      </dgm:t>
    </dgm:pt>
    <dgm:pt modelId="{7D008A56-AB68-4DF0-AC80-BB79D9DA4B00}" type="pres">
      <dgm:prSet presAssocID="{C2062AF4-4DE6-462E-BD9E-506431EF24E5}" presName="hierRoot2" presStyleCnt="0">
        <dgm:presLayoutVars>
          <dgm:hierBranch val="init"/>
        </dgm:presLayoutVars>
      </dgm:prSet>
      <dgm:spPr/>
    </dgm:pt>
    <dgm:pt modelId="{BB0BDB89-55CE-4387-9A8F-43ED92BBCF02}" type="pres">
      <dgm:prSet presAssocID="{C2062AF4-4DE6-462E-BD9E-506431EF24E5}" presName="rootComposite" presStyleCnt="0"/>
      <dgm:spPr/>
    </dgm:pt>
    <dgm:pt modelId="{52D73011-2B05-4166-B1AA-E54A362286A0}" type="pres">
      <dgm:prSet presAssocID="{C2062AF4-4DE6-462E-BD9E-506431EF24E5}" presName="rootText" presStyleLbl="node3" presStyleIdx="10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BA75CF1-E904-4D58-9E2D-DB8A1D721494}" type="pres">
      <dgm:prSet presAssocID="{C2062AF4-4DE6-462E-BD9E-506431EF24E5}" presName="rootConnector" presStyleLbl="node3" presStyleIdx="10" presStyleCnt="19"/>
      <dgm:spPr/>
      <dgm:t>
        <a:bodyPr/>
        <a:lstStyle/>
        <a:p>
          <a:endParaRPr lang="zh-CN" altLang="en-US"/>
        </a:p>
      </dgm:t>
    </dgm:pt>
    <dgm:pt modelId="{932706C6-D3B3-4C73-9CA0-78312CE72281}" type="pres">
      <dgm:prSet presAssocID="{C2062AF4-4DE6-462E-BD9E-506431EF24E5}" presName="hierChild4" presStyleCnt="0"/>
      <dgm:spPr/>
    </dgm:pt>
    <dgm:pt modelId="{02067FEE-1206-43F8-97CE-F4117E86C672}" type="pres">
      <dgm:prSet presAssocID="{C2062AF4-4DE6-462E-BD9E-506431EF24E5}" presName="hierChild5" presStyleCnt="0"/>
      <dgm:spPr/>
    </dgm:pt>
    <dgm:pt modelId="{6A025EE7-72BC-4A86-9384-D566BCF3936B}" type="pres">
      <dgm:prSet presAssocID="{21AA1DDF-3D73-4111-A292-818CA475C768}" presName="Name37" presStyleLbl="parChTrans1D3" presStyleIdx="11" presStyleCnt="19"/>
      <dgm:spPr/>
      <dgm:t>
        <a:bodyPr/>
        <a:lstStyle/>
        <a:p>
          <a:endParaRPr lang="zh-CN" altLang="en-US"/>
        </a:p>
      </dgm:t>
    </dgm:pt>
    <dgm:pt modelId="{73F4EF99-1E37-4C25-A80F-0FF8D2AF8814}" type="pres">
      <dgm:prSet presAssocID="{BB313176-B24E-4B52-BDB7-3E554C157363}" presName="hierRoot2" presStyleCnt="0">
        <dgm:presLayoutVars>
          <dgm:hierBranch val="init"/>
        </dgm:presLayoutVars>
      </dgm:prSet>
      <dgm:spPr/>
    </dgm:pt>
    <dgm:pt modelId="{9BA9A932-A8CC-4B84-B0BC-5B07DC590614}" type="pres">
      <dgm:prSet presAssocID="{BB313176-B24E-4B52-BDB7-3E554C157363}" presName="rootComposite" presStyleCnt="0"/>
      <dgm:spPr/>
    </dgm:pt>
    <dgm:pt modelId="{27A94B48-CEB1-4674-875D-3F75A9AF5870}" type="pres">
      <dgm:prSet presAssocID="{BB313176-B24E-4B52-BDB7-3E554C157363}" presName="rootText" presStyleLbl="node3" presStyleIdx="11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A8DD5DD-D372-4F37-99B4-60142D74609B}" type="pres">
      <dgm:prSet presAssocID="{BB313176-B24E-4B52-BDB7-3E554C157363}" presName="rootConnector" presStyleLbl="node3" presStyleIdx="11" presStyleCnt="19"/>
      <dgm:spPr/>
      <dgm:t>
        <a:bodyPr/>
        <a:lstStyle/>
        <a:p>
          <a:endParaRPr lang="zh-CN" altLang="en-US"/>
        </a:p>
      </dgm:t>
    </dgm:pt>
    <dgm:pt modelId="{8C7904D4-F013-409A-B243-4CBEAFC2CFDC}" type="pres">
      <dgm:prSet presAssocID="{BB313176-B24E-4B52-BDB7-3E554C157363}" presName="hierChild4" presStyleCnt="0"/>
      <dgm:spPr/>
    </dgm:pt>
    <dgm:pt modelId="{3EBDA251-EAA6-4EEE-9730-31B90161E626}" type="pres">
      <dgm:prSet presAssocID="{BB313176-B24E-4B52-BDB7-3E554C157363}" presName="hierChild5" presStyleCnt="0"/>
      <dgm:spPr/>
    </dgm:pt>
    <dgm:pt modelId="{6D4899B4-BE38-4E15-B685-00B0E46B93F3}" type="pres">
      <dgm:prSet presAssocID="{67D5252A-F971-4891-8002-B405F1F9CB09}" presName="Name37" presStyleLbl="parChTrans1D3" presStyleIdx="12" presStyleCnt="19"/>
      <dgm:spPr/>
      <dgm:t>
        <a:bodyPr/>
        <a:lstStyle/>
        <a:p>
          <a:endParaRPr lang="zh-CN" altLang="en-US"/>
        </a:p>
      </dgm:t>
    </dgm:pt>
    <dgm:pt modelId="{74EF4D23-27C5-4FF9-9FB7-14CDFC60AD1C}" type="pres">
      <dgm:prSet presAssocID="{A173F025-67BA-4976-A629-6E79663EB173}" presName="hierRoot2" presStyleCnt="0">
        <dgm:presLayoutVars>
          <dgm:hierBranch val="init"/>
        </dgm:presLayoutVars>
      </dgm:prSet>
      <dgm:spPr/>
    </dgm:pt>
    <dgm:pt modelId="{F9B12FEB-3D37-49B2-A075-3646FD5FC6ED}" type="pres">
      <dgm:prSet presAssocID="{A173F025-67BA-4976-A629-6E79663EB173}" presName="rootComposite" presStyleCnt="0"/>
      <dgm:spPr/>
    </dgm:pt>
    <dgm:pt modelId="{01B8081C-B389-4D19-AEE0-8DDC4D939ED6}" type="pres">
      <dgm:prSet presAssocID="{A173F025-67BA-4976-A629-6E79663EB173}" presName="rootText" presStyleLbl="node3" presStyleIdx="12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679FA85-ACF9-494A-885E-DB9335579CD3}" type="pres">
      <dgm:prSet presAssocID="{A173F025-67BA-4976-A629-6E79663EB173}" presName="rootConnector" presStyleLbl="node3" presStyleIdx="12" presStyleCnt="19"/>
      <dgm:spPr/>
      <dgm:t>
        <a:bodyPr/>
        <a:lstStyle/>
        <a:p>
          <a:endParaRPr lang="zh-CN" altLang="en-US"/>
        </a:p>
      </dgm:t>
    </dgm:pt>
    <dgm:pt modelId="{9D78E13F-ECFF-4DC7-8EB6-C932637E8A8A}" type="pres">
      <dgm:prSet presAssocID="{A173F025-67BA-4976-A629-6E79663EB173}" presName="hierChild4" presStyleCnt="0"/>
      <dgm:spPr/>
    </dgm:pt>
    <dgm:pt modelId="{994A3326-039A-45AA-A2D1-3FCB67267195}" type="pres">
      <dgm:prSet presAssocID="{A173F025-67BA-4976-A629-6E79663EB173}" presName="hierChild5" presStyleCnt="0"/>
      <dgm:spPr/>
    </dgm:pt>
    <dgm:pt modelId="{9E20804B-4D9A-43DD-82A0-8143747B4BFA}" type="pres">
      <dgm:prSet presAssocID="{9B6FCD37-53F0-425A-BBD4-03073CF90FE8}" presName="hierChild5" presStyleCnt="0"/>
      <dgm:spPr/>
    </dgm:pt>
    <dgm:pt modelId="{C5CF1D37-9A83-4767-884D-9A45D4E6476F}" type="pres">
      <dgm:prSet presAssocID="{76EB3DCD-97E4-4BFF-95D9-67A5761914B2}" presName="Name37" presStyleLbl="parChTrans1D2" presStyleIdx="3" presStyleCnt="6"/>
      <dgm:spPr/>
      <dgm:t>
        <a:bodyPr/>
        <a:lstStyle/>
        <a:p>
          <a:endParaRPr lang="zh-CN" altLang="en-US"/>
        </a:p>
      </dgm:t>
    </dgm:pt>
    <dgm:pt modelId="{A085E276-69B0-4D60-812C-4F1D9382EFD4}" type="pres">
      <dgm:prSet presAssocID="{FFE8F619-2732-43B1-B63B-708DE6FEEFEA}" presName="hierRoot2" presStyleCnt="0">
        <dgm:presLayoutVars>
          <dgm:hierBranch val="init"/>
        </dgm:presLayoutVars>
      </dgm:prSet>
      <dgm:spPr/>
    </dgm:pt>
    <dgm:pt modelId="{B0182129-28A3-4279-BA80-A76C0B417FD2}" type="pres">
      <dgm:prSet presAssocID="{FFE8F619-2732-43B1-B63B-708DE6FEEFEA}" presName="rootComposite" presStyleCnt="0"/>
      <dgm:spPr/>
    </dgm:pt>
    <dgm:pt modelId="{F258F86D-E876-418F-8580-8EFF983A9B41}" type="pres">
      <dgm:prSet presAssocID="{FFE8F619-2732-43B1-B63B-708DE6FEEFEA}" presName="rootText" presStyleLbl="node2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4297CE-CA9E-49AB-8A46-A02B5022465B}" type="pres">
      <dgm:prSet presAssocID="{FFE8F619-2732-43B1-B63B-708DE6FEEFEA}" presName="rootConnector" presStyleLbl="node2" presStyleIdx="3" presStyleCnt="6"/>
      <dgm:spPr/>
      <dgm:t>
        <a:bodyPr/>
        <a:lstStyle/>
        <a:p>
          <a:endParaRPr lang="zh-CN" altLang="en-US"/>
        </a:p>
      </dgm:t>
    </dgm:pt>
    <dgm:pt modelId="{6BE3ED79-3D9D-4A4D-8239-EEE8032015B1}" type="pres">
      <dgm:prSet presAssocID="{FFE8F619-2732-43B1-B63B-708DE6FEEFEA}" presName="hierChild4" presStyleCnt="0"/>
      <dgm:spPr/>
    </dgm:pt>
    <dgm:pt modelId="{C37CC705-10F6-4C15-9457-8DEA99692D79}" type="pres">
      <dgm:prSet presAssocID="{046103DA-AE12-4000-B24D-4933AA24CD6C}" presName="Name37" presStyleLbl="parChTrans1D3" presStyleIdx="13" presStyleCnt="19"/>
      <dgm:spPr/>
      <dgm:t>
        <a:bodyPr/>
        <a:lstStyle/>
        <a:p>
          <a:endParaRPr lang="zh-CN" altLang="en-US"/>
        </a:p>
      </dgm:t>
    </dgm:pt>
    <dgm:pt modelId="{E60C4BF8-C97C-4F1B-8C6D-FA1E84152979}" type="pres">
      <dgm:prSet presAssocID="{93B8ACC2-4FFF-4723-BB14-C665EC92A548}" presName="hierRoot2" presStyleCnt="0">
        <dgm:presLayoutVars>
          <dgm:hierBranch val="init"/>
        </dgm:presLayoutVars>
      </dgm:prSet>
      <dgm:spPr/>
    </dgm:pt>
    <dgm:pt modelId="{587296FD-7F1F-4988-9ACB-7DF0AC9CEA88}" type="pres">
      <dgm:prSet presAssocID="{93B8ACC2-4FFF-4723-BB14-C665EC92A548}" presName="rootComposite" presStyleCnt="0"/>
      <dgm:spPr/>
    </dgm:pt>
    <dgm:pt modelId="{757FA3DE-4B27-4CB1-AC15-E89F7CB369DE}" type="pres">
      <dgm:prSet presAssocID="{93B8ACC2-4FFF-4723-BB14-C665EC92A548}" presName="rootText" presStyleLbl="node3" presStyleIdx="13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C73F451-C972-4876-99D0-DDB959CB0447}" type="pres">
      <dgm:prSet presAssocID="{93B8ACC2-4FFF-4723-BB14-C665EC92A548}" presName="rootConnector" presStyleLbl="node3" presStyleIdx="13" presStyleCnt="19"/>
      <dgm:spPr/>
      <dgm:t>
        <a:bodyPr/>
        <a:lstStyle/>
        <a:p>
          <a:endParaRPr lang="zh-CN" altLang="en-US"/>
        </a:p>
      </dgm:t>
    </dgm:pt>
    <dgm:pt modelId="{9453B24F-F9CA-41F8-9E05-D106C34CF5B8}" type="pres">
      <dgm:prSet presAssocID="{93B8ACC2-4FFF-4723-BB14-C665EC92A548}" presName="hierChild4" presStyleCnt="0"/>
      <dgm:spPr/>
    </dgm:pt>
    <dgm:pt modelId="{5A50006B-C14C-499D-97E3-8BED7FEBCA30}" type="pres">
      <dgm:prSet presAssocID="{93B8ACC2-4FFF-4723-BB14-C665EC92A548}" presName="hierChild5" presStyleCnt="0"/>
      <dgm:spPr/>
    </dgm:pt>
    <dgm:pt modelId="{695A7B99-51C0-49B7-A5C9-6C5726410239}" type="pres">
      <dgm:prSet presAssocID="{3AA03139-47B0-4AA3-98A2-D52E91686A2F}" presName="Name37" presStyleLbl="parChTrans1D3" presStyleIdx="14" presStyleCnt="19"/>
      <dgm:spPr/>
      <dgm:t>
        <a:bodyPr/>
        <a:lstStyle/>
        <a:p>
          <a:endParaRPr lang="zh-CN" altLang="en-US"/>
        </a:p>
      </dgm:t>
    </dgm:pt>
    <dgm:pt modelId="{7898E597-1979-4B94-87CA-123BAAC0D5DB}" type="pres">
      <dgm:prSet presAssocID="{BB67CE15-F4C3-4207-B356-453AE8ABEBD7}" presName="hierRoot2" presStyleCnt="0">
        <dgm:presLayoutVars>
          <dgm:hierBranch val="init"/>
        </dgm:presLayoutVars>
      </dgm:prSet>
      <dgm:spPr/>
    </dgm:pt>
    <dgm:pt modelId="{0517EC4D-343F-4C35-9941-E089C629E584}" type="pres">
      <dgm:prSet presAssocID="{BB67CE15-F4C3-4207-B356-453AE8ABEBD7}" presName="rootComposite" presStyleCnt="0"/>
      <dgm:spPr/>
    </dgm:pt>
    <dgm:pt modelId="{27E3FE00-8011-48C6-963E-CBE18AA7D2C6}" type="pres">
      <dgm:prSet presAssocID="{BB67CE15-F4C3-4207-B356-453AE8ABEBD7}" presName="rootText" presStyleLbl="node3" presStyleIdx="14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B278526-B725-45B2-A674-559CC2779A99}" type="pres">
      <dgm:prSet presAssocID="{BB67CE15-F4C3-4207-B356-453AE8ABEBD7}" presName="rootConnector" presStyleLbl="node3" presStyleIdx="14" presStyleCnt="19"/>
      <dgm:spPr/>
      <dgm:t>
        <a:bodyPr/>
        <a:lstStyle/>
        <a:p>
          <a:endParaRPr lang="zh-CN" altLang="en-US"/>
        </a:p>
      </dgm:t>
    </dgm:pt>
    <dgm:pt modelId="{FBDCC76C-7252-418E-B6DB-44BA741CADB8}" type="pres">
      <dgm:prSet presAssocID="{BB67CE15-F4C3-4207-B356-453AE8ABEBD7}" presName="hierChild4" presStyleCnt="0"/>
      <dgm:spPr/>
    </dgm:pt>
    <dgm:pt modelId="{86704388-FFA5-46A2-A2D3-F2C8B3E131F1}" type="pres">
      <dgm:prSet presAssocID="{BB67CE15-F4C3-4207-B356-453AE8ABEBD7}" presName="hierChild5" presStyleCnt="0"/>
      <dgm:spPr/>
    </dgm:pt>
    <dgm:pt modelId="{A928FBB7-D7CF-46B2-8DDA-22990AB306FD}" type="pres">
      <dgm:prSet presAssocID="{021189FC-F341-4490-A062-D891BE9CCA80}" presName="Name37" presStyleLbl="parChTrans1D3" presStyleIdx="15" presStyleCnt="19"/>
      <dgm:spPr/>
      <dgm:t>
        <a:bodyPr/>
        <a:lstStyle/>
        <a:p>
          <a:endParaRPr lang="zh-CN" altLang="en-US"/>
        </a:p>
      </dgm:t>
    </dgm:pt>
    <dgm:pt modelId="{92AFE3CD-2421-413F-8266-9E134E70431E}" type="pres">
      <dgm:prSet presAssocID="{6986238C-D005-4D08-8F78-0B95FAB6B429}" presName="hierRoot2" presStyleCnt="0">
        <dgm:presLayoutVars>
          <dgm:hierBranch val="init"/>
        </dgm:presLayoutVars>
      </dgm:prSet>
      <dgm:spPr/>
    </dgm:pt>
    <dgm:pt modelId="{7893B2C0-4A50-48A4-9F8C-1CC219C4E4B3}" type="pres">
      <dgm:prSet presAssocID="{6986238C-D005-4D08-8F78-0B95FAB6B429}" presName="rootComposite" presStyleCnt="0"/>
      <dgm:spPr/>
    </dgm:pt>
    <dgm:pt modelId="{0F9F6633-3BE5-430B-9CC4-EBBACEEC0896}" type="pres">
      <dgm:prSet presAssocID="{6986238C-D005-4D08-8F78-0B95FAB6B429}" presName="rootText" presStyleLbl="node3" presStyleIdx="15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CEFFFE9-1A4F-46DF-B8C8-F6256D17D55C}" type="pres">
      <dgm:prSet presAssocID="{6986238C-D005-4D08-8F78-0B95FAB6B429}" presName="rootConnector" presStyleLbl="node3" presStyleIdx="15" presStyleCnt="19"/>
      <dgm:spPr/>
      <dgm:t>
        <a:bodyPr/>
        <a:lstStyle/>
        <a:p>
          <a:endParaRPr lang="zh-CN" altLang="en-US"/>
        </a:p>
      </dgm:t>
    </dgm:pt>
    <dgm:pt modelId="{7E47189D-36CA-4EFE-9CE3-0CBEC49CC683}" type="pres">
      <dgm:prSet presAssocID="{6986238C-D005-4D08-8F78-0B95FAB6B429}" presName="hierChild4" presStyleCnt="0"/>
      <dgm:spPr/>
    </dgm:pt>
    <dgm:pt modelId="{0407CF0A-2F34-4C32-A4C3-752A3B662E45}" type="pres">
      <dgm:prSet presAssocID="{6986238C-D005-4D08-8F78-0B95FAB6B429}" presName="hierChild5" presStyleCnt="0"/>
      <dgm:spPr/>
    </dgm:pt>
    <dgm:pt modelId="{D020D072-5246-47DA-8611-5905A9042751}" type="pres">
      <dgm:prSet presAssocID="{2AEA57D6-C0EC-4A1F-ABF0-8D05436991DC}" presName="Name37" presStyleLbl="parChTrans1D3" presStyleIdx="16" presStyleCnt="19"/>
      <dgm:spPr/>
      <dgm:t>
        <a:bodyPr/>
        <a:lstStyle/>
        <a:p>
          <a:endParaRPr lang="zh-CN" altLang="en-US"/>
        </a:p>
      </dgm:t>
    </dgm:pt>
    <dgm:pt modelId="{E838A506-DD56-4A51-96E3-5FE6A029F117}" type="pres">
      <dgm:prSet presAssocID="{01228DAF-A72B-426A-AF93-EF73E4432C3C}" presName="hierRoot2" presStyleCnt="0">
        <dgm:presLayoutVars>
          <dgm:hierBranch val="init"/>
        </dgm:presLayoutVars>
      </dgm:prSet>
      <dgm:spPr/>
    </dgm:pt>
    <dgm:pt modelId="{8D9E974D-E453-4520-A933-3EA9C3A215C0}" type="pres">
      <dgm:prSet presAssocID="{01228DAF-A72B-426A-AF93-EF73E4432C3C}" presName="rootComposite" presStyleCnt="0"/>
      <dgm:spPr/>
    </dgm:pt>
    <dgm:pt modelId="{704A8683-9CBA-4C3B-BEDF-4C4A3F0FE75A}" type="pres">
      <dgm:prSet presAssocID="{01228DAF-A72B-426A-AF93-EF73E4432C3C}" presName="rootText" presStyleLbl="node3" presStyleIdx="16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D9C2C0-D652-4D78-A529-70038FA839DA}" type="pres">
      <dgm:prSet presAssocID="{01228DAF-A72B-426A-AF93-EF73E4432C3C}" presName="rootConnector" presStyleLbl="node3" presStyleIdx="16" presStyleCnt="19"/>
      <dgm:spPr/>
      <dgm:t>
        <a:bodyPr/>
        <a:lstStyle/>
        <a:p>
          <a:endParaRPr lang="zh-CN" altLang="en-US"/>
        </a:p>
      </dgm:t>
    </dgm:pt>
    <dgm:pt modelId="{0D23C8BA-6DCC-462D-85D8-A1B5C7C509F4}" type="pres">
      <dgm:prSet presAssocID="{01228DAF-A72B-426A-AF93-EF73E4432C3C}" presName="hierChild4" presStyleCnt="0"/>
      <dgm:spPr/>
    </dgm:pt>
    <dgm:pt modelId="{D95B7BCF-FB03-41BE-A78C-BDE1E5369ECA}" type="pres">
      <dgm:prSet presAssocID="{01228DAF-A72B-426A-AF93-EF73E4432C3C}" presName="hierChild5" presStyleCnt="0"/>
      <dgm:spPr/>
    </dgm:pt>
    <dgm:pt modelId="{46F1E426-8803-4C38-960F-8DDBBC3224E0}" type="pres">
      <dgm:prSet presAssocID="{FFE8F619-2732-43B1-B63B-708DE6FEEFEA}" presName="hierChild5" presStyleCnt="0"/>
      <dgm:spPr/>
    </dgm:pt>
    <dgm:pt modelId="{2EBF2D69-4BFF-4F29-8506-FA8E0CCD2F08}" type="pres">
      <dgm:prSet presAssocID="{E5986823-880D-4310-BF00-C707EF9FA129}" presName="Name37" presStyleLbl="parChTrans1D2" presStyleIdx="4" presStyleCnt="6"/>
      <dgm:spPr/>
      <dgm:t>
        <a:bodyPr/>
        <a:lstStyle/>
        <a:p>
          <a:endParaRPr lang="zh-CN" altLang="en-US"/>
        </a:p>
      </dgm:t>
    </dgm:pt>
    <dgm:pt modelId="{2506249C-B03B-4683-90BB-EBEF545BD786}" type="pres">
      <dgm:prSet presAssocID="{E7388EF1-E984-44B6-84C8-501D4CA3A88D}" presName="hierRoot2" presStyleCnt="0">
        <dgm:presLayoutVars>
          <dgm:hierBranch val="init"/>
        </dgm:presLayoutVars>
      </dgm:prSet>
      <dgm:spPr/>
    </dgm:pt>
    <dgm:pt modelId="{F863317F-0AF4-414C-9E9B-83AD03488ED7}" type="pres">
      <dgm:prSet presAssocID="{E7388EF1-E984-44B6-84C8-501D4CA3A88D}" presName="rootComposite" presStyleCnt="0"/>
      <dgm:spPr/>
    </dgm:pt>
    <dgm:pt modelId="{66D501AC-D295-4661-B5B8-25E90AFCE4A0}" type="pres">
      <dgm:prSet presAssocID="{E7388EF1-E984-44B6-84C8-501D4CA3A88D}" presName="rootText" presStyleLbl="node2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6CF2F5A-C4B1-4745-8D89-05E37B35D1E9}" type="pres">
      <dgm:prSet presAssocID="{E7388EF1-E984-44B6-84C8-501D4CA3A88D}" presName="rootConnector" presStyleLbl="node2" presStyleIdx="4" presStyleCnt="6"/>
      <dgm:spPr/>
      <dgm:t>
        <a:bodyPr/>
        <a:lstStyle/>
        <a:p>
          <a:endParaRPr lang="zh-CN" altLang="en-US"/>
        </a:p>
      </dgm:t>
    </dgm:pt>
    <dgm:pt modelId="{7BFE46B3-8753-44D7-BF31-949D845C5D51}" type="pres">
      <dgm:prSet presAssocID="{E7388EF1-E984-44B6-84C8-501D4CA3A88D}" presName="hierChild4" presStyleCnt="0"/>
      <dgm:spPr/>
    </dgm:pt>
    <dgm:pt modelId="{686E56A6-B9E9-4E28-B00F-6F9E8992B881}" type="pres">
      <dgm:prSet presAssocID="{E7FA9B74-F522-41DD-8F8E-B3C83525E32C}" presName="Name37" presStyleLbl="parChTrans1D3" presStyleIdx="17" presStyleCnt="19"/>
      <dgm:spPr/>
      <dgm:t>
        <a:bodyPr/>
        <a:lstStyle/>
        <a:p>
          <a:endParaRPr lang="zh-CN" altLang="en-US"/>
        </a:p>
      </dgm:t>
    </dgm:pt>
    <dgm:pt modelId="{9F2D6635-2B29-4FFB-A38B-B4ED0CB56B1E}" type="pres">
      <dgm:prSet presAssocID="{00420BED-1299-482E-B1E1-8182645E02B5}" presName="hierRoot2" presStyleCnt="0">
        <dgm:presLayoutVars>
          <dgm:hierBranch val="init"/>
        </dgm:presLayoutVars>
      </dgm:prSet>
      <dgm:spPr/>
    </dgm:pt>
    <dgm:pt modelId="{5515BFBD-E9C1-45BF-B22E-194C6CEF81F7}" type="pres">
      <dgm:prSet presAssocID="{00420BED-1299-482E-B1E1-8182645E02B5}" presName="rootComposite" presStyleCnt="0"/>
      <dgm:spPr/>
    </dgm:pt>
    <dgm:pt modelId="{E12323F0-4D8A-4CB8-8E44-67A7CDF669B1}" type="pres">
      <dgm:prSet presAssocID="{00420BED-1299-482E-B1E1-8182645E02B5}" presName="rootText" presStyleLbl="node3" presStyleIdx="17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43F12A3-557B-42E2-89A7-886B15B3D7BD}" type="pres">
      <dgm:prSet presAssocID="{00420BED-1299-482E-B1E1-8182645E02B5}" presName="rootConnector" presStyleLbl="node3" presStyleIdx="17" presStyleCnt="19"/>
      <dgm:spPr/>
      <dgm:t>
        <a:bodyPr/>
        <a:lstStyle/>
        <a:p>
          <a:endParaRPr lang="zh-CN" altLang="en-US"/>
        </a:p>
      </dgm:t>
    </dgm:pt>
    <dgm:pt modelId="{4061944A-77EB-43F8-92D1-68ABFBED2F90}" type="pres">
      <dgm:prSet presAssocID="{00420BED-1299-482E-B1E1-8182645E02B5}" presName="hierChild4" presStyleCnt="0"/>
      <dgm:spPr/>
    </dgm:pt>
    <dgm:pt modelId="{13707138-D3F2-404F-ADDC-5B7A31C5CA42}" type="pres">
      <dgm:prSet presAssocID="{00420BED-1299-482E-B1E1-8182645E02B5}" presName="hierChild5" presStyleCnt="0"/>
      <dgm:spPr/>
    </dgm:pt>
    <dgm:pt modelId="{42472CE9-0B37-47E7-9B33-D26D0E70030E}" type="pres">
      <dgm:prSet presAssocID="{44141293-28CB-46C3-8941-0036BEB3F6C6}" presName="Name37" presStyleLbl="parChTrans1D3" presStyleIdx="18" presStyleCnt="19"/>
      <dgm:spPr/>
      <dgm:t>
        <a:bodyPr/>
        <a:lstStyle/>
        <a:p>
          <a:endParaRPr lang="zh-CN" altLang="en-US"/>
        </a:p>
      </dgm:t>
    </dgm:pt>
    <dgm:pt modelId="{7CE774D8-B9C3-43FD-93E3-46F5192EC4EF}" type="pres">
      <dgm:prSet presAssocID="{DA3466F1-8005-42E4-B93F-F4351733F0F2}" presName="hierRoot2" presStyleCnt="0">
        <dgm:presLayoutVars>
          <dgm:hierBranch val="init"/>
        </dgm:presLayoutVars>
      </dgm:prSet>
      <dgm:spPr/>
    </dgm:pt>
    <dgm:pt modelId="{FDC3F4C9-F1C0-40A6-919C-9E7B6F511D66}" type="pres">
      <dgm:prSet presAssocID="{DA3466F1-8005-42E4-B93F-F4351733F0F2}" presName="rootComposite" presStyleCnt="0"/>
      <dgm:spPr/>
    </dgm:pt>
    <dgm:pt modelId="{0A181065-6FDE-4971-A5C2-4205118ED9BB}" type="pres">
      <dgm:prSet presAssocID="{DA3466F1-8005-42E4-B93F-F4351733F0F2}" presName="rootText" presStyleLbl="node3" presStyleIdx="18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B5E753A-F20B-4A45-9A06-E414DF1794BD}" type="pres">
      <dgm:prSet presAssocID="{DA3466F1-8005-42E4-B93F-F4351733F0F2}" presName="rootConnector" presStyleLbl="node3" presStyleIdx="18" presStyleCnt="19"/>
      <dgm:spPr/>
      <dgm:t>
        <a:bodyPr/>
        <a:lstStyle/>
        <a:p>
          <a:endParaRPr lang="zh-CN" altLang="en-US"/>
        </a:p>
      </dgm:t>
    </dgm:pt>
    <dgm:pt modelId="{2BFA4CAF-772E-4F63-A8B4-73CFCAFA0A4C}" type="pres">
      <dgm:prSet presAssocID="{DA3466F1-8005-42E4-B93F-F4351733F0F2}" presName="hierChild4" presStyleCnt="0"/>
      <dgm:spPr/>
    </dgm:pt>
    <dgm:pt modelId="{C68B9829-470D-4912-9B8D-64EA5460A6CB}" type="pres">
      <dgm:prSet presAssocID="{DA3466F1-8005-42E4-B93F-F4351733F0F2}" presName="hierChild5" presStyleCnt="0"/>
      <dgm:spPr/>
    </dgm:pt>
    <dgm:pt modelId="{2A5F624F-D076-4DF7-B96A-28F27AB885DF}" type="pres">
      <dgm:prSet presAssocID="{E7388EF1-E984-44B6-84C8-501D4CA3A88D}" presName="hierChild5" presStyleCnt="0"/>
      <dgm:spPr/>
    </dgm:pt>
    <dgm:pt modelId="{99DD890A-CFBD-4A92-9CEF-2F7054D1834B}" type="pres">
      <dgm:prSet presAssocID="{3E50B4DD-BC41-4BA4-9066-78F55083A4E0}" presName="Name37" presStyleLbl="parChTrans1D2" presStyleIdx="5" presStyleCnt="6"/>
      <dgm:spPr/>
      <dgm:t>
        <a:bodyPr/>
        <a:lstStyle/>
        <a:p>
          <a:endParaRPr lang="zh-CN" altLang="en-US"/>
        </a:p>
      </dgm:t>
    </dgm:pt>
    <dgm:pt modelId="{E8F82A21-1091-483C-9E37-8042FC53DEF3}" type="pres">
      <dgm:prSet presAssocID="{DE2E07F2-F497-4007-8B00-24A2351AF937}" presName="hierRoot2" presStyleCnt="0">
        <dgm:presLayoutVars>
          <dgm:hierBranch val="init"/>
        </dgm:presLayoutVars>
      </dgm:prSet>
      <dgm:spPr/>
    </dgm:pt>
    <dgm:pt modelId="{D1B4E58D-B60A-4307-B342-1D5D308FEC00}" type="pres">
      <dgm:prSet presAssocID="{DE2E07F2-F497-4007-8B00-24A2351AF937}" presName="rootComposite" presStyleCnt="0"/>
      <dgm:spPr/>
    </dgm:pt>
    <dgm:pt modelId="{CE7AAA23-31F8-4B13-AC16-5566CC758319}" type="pres">
      <dgm:prSet presAssocID="{DE2E07F2-F497-4007-8B00-24A2351AF937}" presName="rootText" presStyleLbl="node2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F3A71A9-B851-48A0-9DF8-C1F600000CAD}" type="pres">
      <dgm:prSet presAssocID="{DE2E07F2-F497-4007-8B00-24A2351AF937}" presName="rootConnector" presStyleLbl="node2" presStyleIdx="5" presStyleCnt="6"/>
      <dgm:spPr/>
      <dgm:t>
        <a:bodyPr/>
        <a:lstStyle/>
        <a:p>
          <a:endParaRPr lang="zh-CN" altLang="en-US"/>
        </a:p>
      </dgm:t>
    </dgm:pt>
    <dgm:pt modelId="{D5A047F2-E146-4822-80F9-004E652CA097}" type="pres">
      <dgm:prSet presAssocID="{DE2E07F2-F497-4007-8B00-24A2351AF937}" presName="hierChild4" presStyleCnt="0"/>
      <dgm:spPr/>
    </dgm:pt>
    <dgm:pt modelId="{D78CBD0A-1870-4B62-8D07-3F2BB9F6E64D}" type="pres">
      <dgm:prSet presAssocID="{DE2E07F2-F497-4007-8B00-24A2351AF937}" presName="hierChild5" presStyleCnt="0"/>
      <dgm:spPr/>
    </dgm:pt>
    <dgm:pt modelId="{944B1D88-9FB5-4D22-821A-71E25C04378A}" type="pres">
      <dgm:prSet presAssocID="{E3CD7F54-703F-4E05-B807-C975E202EAE0}" presName="hierChild3" presStyleCnt="0"/>
      <dgm:spPr/>
    </dgm:pt>
  </dgm:ptLst>
  <dgm:cxnLst>
    <dgm:cxn modelId="{A7F3C823-0D00-4456-B916-ABF22998F520}" type="presOf" srcId="{3F8AFEDC-972C-4745-91E3-72EC7BEA118A}" destId="{03BD560D-FF90-461C-8CF8-C4BBC4B900F2}" srcOrd="0" destOrd="0" presId="urn:microsoft.com/office/officeart/2005/8/layout/orgChart1"/>
    <dgm:cxn modelId="{C044DFFF-3ED3-4F56-84D5-7EDA5577A86E}" type="presOf" srcId="{56785273-A96F-4EBE-995B-46BA130448F4}" destId="{711BD62B-8797-4B08-BA8A-72231CF14B6C}" srcOrd="1" destOrd="0" presId="urn:microsoft.com/office/officeart/2005/8/layout/orgChart1"/>
    <dgm:cxn modelId="{B6A752D7-1F8F-4A9B-8AED-6340AE9547A0}" type="presOf" srcId="{021189FC-F341-4490-A062-D891BE9CCA80}" destId="{A928FBB7-D7CF-46B2-8DDA-22990AB306FD}" srcOrd="0" destOrd="0" presId="urn:microsoft.com/office/officeart/2005/8/layout/orgChart1"/>
    <dgm:cxn modelId="{F15D37FD-CFAA-4941-A544-0E7BAE6B47B4}" type="presOf" srcId="{AD7606F2-6F90-4B3A-A7FE-DBA74C205EE6}" destId="{2E228183-E8AA-41C5-BBF8-EC249EEC3606}" srcOrd="0" destOrd="0" presId="urn:microsoft.com/office/officeart/2005/8/layout/orgChart1"/>
    <dgm:cxn modelId="{5E296CF7-2752-4637-99DD-448DCCD78A9B}" type="presOf" srcId="{B8B3B9E0-41B0-46D4-A446-7588B44384CB}" destId="{5D6EDD99-FF56-4057-BA0C-8EB44D81EAE3}" srcOrd="0" destOrd="0" presId="urn:microsoft.com/office/officeart/2005/8/layout/orgChart1"/>
    <dgm:cxn modelId="{D1B81731-577C-4A0E-842A-6F5B748FA665}" type="presOf" srcId="{3B9696D9-292E-4BE2-87C8-55E31C844906}" destId="{16DAD02E-F688-4D3F-8277-25D19EB7B600}" srcOrd="0" destOrd="0" presId="urn:microsoft.com/office/officeart/2005/8/layout/orgChart1"/>
    <dgm:cxn modelId="{DF2A6A75-60DC-45B8-BFE7-609542887E7A}" type="presOf" srcId="{5B9299B4-14BB-45B4-A89F-C7B9874CD393}" destId="{FA299CC1-EF71-49C7-BBF8-0A213E8E4B43}" srcOrd="1" destOrd="0" presId="urn:microsoft.com/office/officeart/2005/8/layout/orgChart1"/>
    <dgm:cxn modelId="{E3CEF284-F16F-4830-AEA7-00936BFE0EFC}" type="presOf" srcId="{5B9299B4-14BB-45B4-A89F-C7B9874CD393}" destId="{DA29C075-DF1E-40CE-9FB4-D7CCDE187FF4}" srcOrd="0" destOrd="0" presId="urn:microsoft.com/office/officeart/2005/8/layout/orgChart1"/>
    <dgm:cxn modelId="{85966366-AF1B-459B-A3F0-4D41889E2E72}" srcId="{E3CD7F54-703F-4E05-B807-C975E202EAE0}" destId="{9E57F42A-D5DC-42F0-A85D-D0EB62A96FCE}" srcOrd="0" destOrd="0" parTransId="{E9EC0EF8-486B-43B5-9667-C74303105B01}" sibTransId="{07CC3E13-E829-4454-AFF4-F9B6C023E8D5}"/>
    <dgm:cxn modelId="{CB47AD81-4AAB-44D0-B39A-D4867A3CCAD9}" type="presOf" srcId="{0E567760-3149-4546-8463-93D675414967}" destId="{E8239ACB-5CC7-489B-918B-B1EB90C120CE}" srcOrd="0" destOrd="0" presId="urn:microsoft.com/office/officeart/2005/8/layout/orgChart1"/>
    <dgm:cxn modelId="{6F4BB0FB-8CA0-4131-83E7-30875609A7AB}" type="presOf" srcId="{9E57F42A-D5DC-42F0-A85D-D0EB62A96FCE}" destId="{AA95546B-5E82-4853-A8DE-4749C0A8426C}" srcOrd="0" destOrd="0" presId="urn:microsoft.com/office/officeart/2005/8/layout/orgChart1"/>
    <dgm:cxn modelId="{1EEAF22F-03C0-4905-AC49-3FD38ADB4D30}" type="presOf" srcId="{6986238C-D005-4D08-8F78-0B95FAB6B429}" destId="{0F9F6633-3BE5-430B-9CC4-EBBACEEC0896}" srcOrd="0" destOrd="0" presId="urn:microsoft.com/office/officeart/2005/8/layout/orgChart1"/>
    <dgm:cxn modelId="{F50913F2-FD62-4612-A8E3-7C33A4E93A49}" srcId="{E3CD7F54-703F-4E05-B807-C975E202EAE0}" destId="{4E94011C-33E7-4D9E-82E3-A5B6ADEEDCD5}" srcOrd="1" destOrd="0" parTransId="{DD5CCB54-2AF6-42CC-87F2-5AA1675B4AE5}" sibTransId="{6F7702C9-C38E-4B92-B055-9D5F2F3B248C}"/>
    <dgm:cxn modelId="{0DF07DB7-D2E5-43C0-A8B5-51316872EC62}" srcId="{E7388EF1-E984-44B6-84C8-501D4CA3A88D}" destId="{DA3466F1-8005-42E4-B93F-F4351733F0F2}" srcOrd="1" destOrd="0" parTransId="{44141293-28CB-46C3-8941-0036BEB3F6C6}" sibTransId="{6088EE63-913E-4242-A91D-1C65D5CAC4BB}"/>
    <dgm:cxn modelId="{FCB9B3DD-2279-4CFB-9A31-90972FEFF19B}" type="presOf" srcId="{DE2E07F2-F497-4007-8B00-24A2351AF937}" destId="{2F3A71A9-B851-48A0-9DF8-C1F600000CAD}" srcOrd="1" destOrd="0" presId="urn:microsoft.com/office/officeart/2005/8/layout/orgChart1"/>
    <dgm:cxn modelId="{15BCA01B-C24D-4D2A-8A42-CBC0D1177D92}" srcId="{FFE8F619-2732-43B1-B63B-708DE6FEEFEA}" destId="{BB67CE15-F4C3-4207-B356-453AE8ABEBD7}" srcOrd="1" destOrd="0" parTransId="{3AA03139-47B0-4AA3-98A2-D52E91686A2F}" sibTransId="{B61FB7F4-71AF-4B09-B411-2A06CA1B0A9C}"/>
    <dgm:cxn modelId="{1726E80E-31B5-4C81-AD71-DA3E9E82B980}" type="presOf" srcId="{22907A02-59D7-47F0-B5FE-9C1B1CFF4004}" destId="{2A14CF19-C7A8-4CBF-B04F-F9265FE5777E}" srcOrd="0" destOrd="0" presId="urn:microsoft.com/office/officeart/2005/8/layout/orgChart1"/>
    <dgm:cxn modelId="{EDF3A376-5A16-4A84-90DC-CD6CEECBD5EA}" type="presOf" srcId="{E3CD7F54-703F-4E05-B807-C975E202EAE0}" destId="{9C2A8F45-1420-4C80-9BD9-68DD9A500CEA}" srcOrd="0" destOrd="0" presId="urn:microsoft.com/office/officeart/2005/8/layout/orgChart1"/>
    <dgm:cxn modelId="{7F127DF7-5FFD-4E07-B693-85EA1FD75199}" type="presOf" srcId="{E47B14A5-E7DA-4769-955F-3325B0819DBB}" destId="{A46CC502-2180-4622-B0E5-B1558774D532}" srcOrd="0" destOrd="0" presId="urn:microsoft.com/office/officeart/2005/8/layout/orgChart1"/>
    <dgm:cxn modelId="{2DC18497-F553-48AD-A9E7-85A7E29BD44D}" type="presOf" srcId="{6185E6DB-E93B-48D4-8388-2EDF1F6D3B4C}" destId="{EDB9D769-9E89-41E7-9A93-ABF4FA8B179D}" srcOrd="0" destOrd="0" presId="urn:microsoft.com/office/officeart/2005/8/layout/orgChart1"/>
    <dgm:cxn modelId="{AB270CDB-77F7-4EF3-9C01-86DA1CB58015}" type="presOf" srcId="{EDFC808E-3637-4677-8CA4-D7B1606F1077}" destId="{08F56982-79BF-4AB5-9869-C7BE744D77E3}" srcOrd="0" destOrd="0" presId="urn:microsoft.com/office/officeart/2005/8/layout/orgChart1"/>
    <dgm:cxn modelId="{7A9A7A05-C156-42E0-89C2-128A5F400DED}" srcId="{9E57F42A-D5DC-42F0-A85D-D0EB62A96FCE}" destId="{5B9299B4-14BB-45B4-A89F-C7B9874CD393}" srcOrd="2" destOrd="0" parTransId="{3F8AFEDC-972C-4745-91E3-72EC7BEA118A}" sibTransId="{BB9AD486-3FF3-4BB0-A5B6-C405050E4F5A}"/>
    <dgm:cxn modelId="{AD7CEAC0-F0D8-4973-92CB-E63E46FFD058}" type="presOf" srcId="{FFE8F619-2732-43B1-B63B-708DE6FEEFEA}" destId="{014297CE-CA9E-49AB-8A46-A02B5022465B}" srcOrd="1" destOrd="0" presId="urn:microsoft.com/office/officeart/2005/8/layout/orgChart1"/>
    <dgm:cxn modelId="{92463E4F-7EBA-4C69-840C-DE9140668BF5}" type="presOf" srcId="{67D5252A-F971-4891-8002-B405F1F9CB09}" destId="{6D4899B4-BE38-4E15-B685-00B0E46B93F3}" srcOrd="0" destOrd="0" presId="urn:microsoft.com/office/officeart/2005/8/layout/orgChart1"/>
    <dgm:cxn modelId="{E1D62203-9703-44DC-8B0D-9781A1C91B52}" srcId="{9B6FCD37-53F0-425A-BBD4-03073CF90FE8}" destId="{3F85A905-BD2D-47A7-938D-28961BB99C6B}" srcOrd="3" destOrd="0" parTransId="{0E567760-3149-4546-8463-93D675414967}" sibTransId="{C2EA5299-0316-48EB-8C76-B54548BBFF2E}"/>
    <dgm:cxn modelId="{7282D8F2-2A5D-4FDE-9F49-941E73C22B07}" type="presOf" srcId="{2CD66258-1E9F-4AD2-87AE-952DBDF58386}" destId="{BA5DEFB7-2AD3-411E-834B-847674C5A02C}" srcOrd="0" destOrd="0" presId="urn:microsoft.com/office/officeart/2005/8/layout/orgChart1"/>
    <dgm:cxn modelId="{9C103616-DCB5-45A4-AE98-E56E7CED55C7}" type="presOf" srcId="{4E94011C-33E7-4D9E-82E3-A5B6ADEEDCD5}" destId="{044A7A77-03D4-41E1-8394-5D212B0007C0}" srcOrd="0" destOrd="0" presId="urn:microsoft.com/office/officeart/2005/8/layout/orgChart1"/>
    <dgm:cxn modelId="{8EA9DCC3-1089-4A98-9A2A-AC37B54AFF6F}" type="presOf" srcId="{BB67CE15-F4C3-4207-B356-453AE8ABEBD7}" destId="{7B278526-B725-45B2-A674-559CC2779A99}" srcOrd="1" destOrd="0" presId="urn:microsoft.com/office/officeart/2005/8/layout/orgChart1"/>
    <dgm:cxn modelId="{C8C885E1-752F-464B-A75B-7A4BF0792875}" type="presOf" srcId="{375C63E2-F4FD-47F3-9E84-2D573C9A25B5}" destId="{170863CF-9B69-4344-ACE2-14C590469B24}" srcOrd="1" destOrd="0" presId="urn:microsoft.com/office/officeart/2005/8/layout/orgChart1"/>
    <dgm:cxn modelId="{788905D4-4D3B-45C8-B35B-B90CBBBC6625}" srcId="{E3CD7F54-703F-4E05-B807-C975E202EAE0}" destId="{E7388EF1-E984-44B6-84C8-501D4CA3A88D}" srcOrd="4" destOrd="0" parTransId="{E5986823-880D-4310-BF00-C707EF9FA129}" sibTransId="{20E625C4-6A29-4FE1-A76B-7BA06C882158}"/>
    <dgm:cxn modelId="{7FE5F6C6-E9A6-4043-9915-FB99EE27EC8B}" type="presOf" srcId="{E7388EF1-E984-44B6-84C8-501D4CA3A88D}" destId="{66D501AC-D295-4661-B5B8-25E90AFCE4A0}" srcOrd="0" destOrd="0" presId="urn:microsoft.com/office/officeart/2005/8/layout/orgChart1"/>
    <dgm:cxn modelId="{DADBFC1F-A7F4-493D-9D82-32998C8E79B3}" srcId="{FFE8F619-2732-43B1-B63B-708DE6FEEFEA}" destId="{01228DAF-A72B-426A-AF93-EF73E4432C3C}" srcOrd="3" destOrd="0" parTransId="{2AEA57D6-C0EC-4A1F-ABF0-8D05436991DC}" sibTransId="{50800170-7BE2-42E3-A6FB-D248A1B26954}"/>
    <dgm:cxn modelId="{D7F38D4C-93C3-44C5-B57A-C8D0498A528E}" srcId="{4E94011C-33E7-4D9E-82E3-A5B6ADEEDCD5}" destId="{2A539C79-B4A5-4D8D-B33F-EBEDFCFFE597}" srcOrd="0" destOrd="0" parTransId="{BE46F559-0900-4AFC-896B-2FDBD6CF4619}" sibTransId="{B6D97EE4-9528-449C-8264-56257A66E7CD}"/>
    <dgm:cxn modelId="{9493660C-9164-45EB-A804-06DDB30955F0}" type="presOf" srcId="{DA3466F1-8005-42E4-B93F-F4351733F0F2}" destId="{DB5E753A-F20B-4A45-9A06-E414DF1794BD}" srcOrd="1" destOrd="0" presId="urn:microsoft.com/office/officeart/2005/8/layout/orgChart1"/>
    <dgm:cxn modelId="{F90BF44B-966C-4C6B-91D7-55582718C864}" type="presOf" srcId="{A173F025-67BA-4976-A629-6E79663EB173}" destId="{01B8081C-B389-4D19-AEE0-8DDC4D939ED6}" srcOrd="0" destOrd="0" presId="urn:microsoft.com/office/officeart/2005/8/layout/orgChart1"/>
    <dgm:cxn modelId="{316FB169-080B-47ED-A426-36E8470F1E8F}" type="presOf" srcId="{9B6FCD37-53F0-425A-BBD4-03073CF90FE8}" destId="{4DFEE9F1-7562-460C-B2CD-20AC0D04D10F}" srcOrd="0" destOrd="0" presId="urn:microsoft.com/office/officeart/2005/8/layout/orgChart1"/>
    <dgm:cxn modelId="{FC726F03-3B04-4AC8-8C74-25CCE2478043}" srcId="{4E94011C-33E7-4D9E-82E3-A5B6ADEEDCD5}" destId="{375C63E2-F4FD-47F3-9E84-2D573C9A25B5}" srcOrd="1" destOrd="0" parTransId="{E47B14A5-E7DA-4769-955F-3325B0819DBB}" sibTransId="{B828A1C7-2F89-4BDF-AE0F-B03D68ECBD58}"/>
    <dgm:cxn modelId="{419A857E-D452-4E80-AC12-58A887C24280}" type="presOf" srcId="{370C5CB5-C246-4AF7-8A19-17F7BD9E18E0}" destId="{5FA8E082-E66A-4E4B-9DE4-08C769918C9D}" srcOrd="1" destOrd="0" presId="urn:microsoft.com/office/officeart/2005/8/layout/orgChart1"/>
    <dgm:cxn modelId="{94F0C96B-ACF6-41FD-AAAB-B0C4D358323D}" type="presOf" srcId="{BB67CE15-F4C3-4207-B356-453AE8ABEBD7}" destId="{27E3FE00-8011-48C6-963E-CBE18AA7D2C6}" srcOrd="0" destOrd="0" presId="urn:microsoft.com/office/officeart/2005/8/layout/orgChart1"/>
    <dgm:cxn modelId="{4BD8E314-497C-47A5-88D6-6364B2128811}" type="presOf" srcId="{A173F025-67BA-4976-A629-6E79663EB173}" destId="{1679FA85-ACF9-494A-885E-DB9335579CD3}" srcOrd="1" destOrd="0" presId="urn:microsoft.com/office/officeart/2005/8/layout/orgChart1"/>
    <dgm:cxn modelId="{7DD2B192-7B38-413F-8362-23B60394F024}" type="presOf" srcId="{9B6FCD37-53F0-425A-BBD4-03073CF90FE8}" destId="{CED83E1E-747B-4855-8023-83C04A39F641}" srcOrd="1" destOrd="0" presId="urn:microsoft.com/office/officeart/2005/8/layout/orgChart1"/>
    <dgm:cxn modelId="{6ACC7832-12CA-43EF-A070-5BAF4C116AFC}" type="presOf" srcId="{BB313176-B24E-4B52-BDB7-3E554C157363}" destId="{CA8DD5DD-D372-4F37-99B4-60142D74609B}" srcOrd="1" destOrd="0" presId="urn:microsoft.com/office/officeart/2005/8/layout/orgChart1"/>
    <dgm:cxn modelId="{F85F4A02-6902-4CBF-AC59-2F3120BA4B5F}" srcId="{E3CD7F54-703F-4E05-B807-C975E202EAE0}" destId="{DE2E07F2-F497-4007-8B00-24A2351AF937}" srcOrd="5" destOrd="0" parTransId="{3E50B4DD-BC41-4BA4-9066-78F55083A4E0}" sibTransId="{C3182830-075F-455D-9C29-B42E146181AE}"/>
    <dgm:cxn modelId="{3D5DD818-5408-4976-969E-CC1D894B1CE8}" type="presOf" srcId="{046103DA-AE12-4000-B24D-4933AA24CD6C}" destId="{C37CC705-10F6-4C15-9457-8DEA99692D79}" srcOrd="0" destOrd="0" presId="urn:microsoft.com/office/officeart/2005/8/layout/orgChart1"/>
    <dgm:cxn modelId="{4AB80AD9-5BCC-4544-86FA-CB2ECDC3384F}" type="presOf" srcId="{FFE8F619-2732-43B1-B63B-708DE6FEEFEA}" destId="{F258F86D-E876-418F-8580-8EFF983A9B41}" srcOrd="0" destOrd="0" presId="urn:microsoft.com/office/officeart/2005/8/layout/orgChart1"/>
    <dgm:cxn modelId="{B0D879EA-6881-45D4-AF51-2DACCF724C70}" srcId="{9B6FCD37-53F0-425A-BBD4-03073CF90FE8}" destId="{BB313176-B24E-4B52-BDB7-3E554C157363}" srcOrd="5" destOrd="0" parTransId="{21AA1DDF-3D73-4111-A292-818CA475C768}" sibTransId="{433698C8-07E4-4C99-99B0-742765610E01}"/>
    <dgm:cxn modelId="{9B6E0674-BE80-43DC-8941-A94BE5138B91}" srcId="{9B6FCD37-53F0-425A-BBD4-03073CF90FE8}" destId="{C2062AF4-4DE6-462E-BD9E-506431EF24E5}" srcOrd="4" destOrd="0" parTransId="{53C0CD09-E242-48DD-85D8-E201A352B04C}" sibTransId="{A839D39C-4FED-43E9-81D0-626E5FD54E41}"/>
    <dgm:cxn modelId="{F716D242-55D3-4F03-86D7-67DDA166C8B4}" type="presOf" srcId="{2AEA57D6-C0EC-4A1F-ABF0-8D05436991DC}" destId="{D020D072-5246-47DA-8611-5905A9042751}" srcOrd="0" destOrd="0" presId="urn:microsoft.com/office/officeart/2005/8/layout/orgChart1"/>
    <dgm:cxn modelId="{E2D59D93-E4F2-48A4-AD33-FD23CE63AF60}" type="presOf" srcId="{3F85A905-BD2D-47A7-938D-28961BB99C6B}" destId="{10DD0B97-C524-4490-99C3-9710A939DABE}" srcOrd="1" destOrd="0" presId="urn:microsoft.com/office/officeart/2005/8/layout/orgChart1"/>
    <dgm:cxn modelId="{5D029DF7-BE15-45BC-B658-CE24EDEBCF55}" type="presOf" srcId="{3E50B4DD-BC41-4BA4-9066-78F55083A4E0}" destId="{99DD890A-CFBD-4A92-9CEF-2F7054D1834B}" srcOrd="0" destOrd="0" presId="urn:microsoft.com/office/officeart/2005/8/layout/orgChart1"/>
    <dgm:cxn modelId="{57EA8623-586C-4821-BD91-891937181CEE}" type="presOf" srcId="{FAE02C1C-F2BD-400B-BCE7-B3BADFB303CD}" destId="{460C50AF-20DA-45B9-9EC2-FD7CCFF1489C}" srcOrd="1" destOrd="0" presId="urn:microsoft.com/office/officeart/2005/8/layout/orgChart1"/>
    <dgm:cxn modelId="{EDB840B2-8F8E-450D-8129-4A3096CE17D8}" srcId="{FFE8F619-2732-43B1-B63B-708DE6FEEFEA}" destId="{93B8ACC2-4FFF-4723-BB14-C665EC92A548}" srcOrd="0" destOrd="0" parTransId="{046103DA-AE12-4000-B24D-4933AA24CD6C}" sibTransId="{96AF4187-AEEE-44D4-9B96-CF352A010F25}"/>
    <dgm:cxn modelId="{299FFA37-F3F9-48C2-AE83-BB7C6B29F2D8}" srcId="{E3CD7F54-703F-4E05-B807-C975E202EAE0}" destId="{FFE8F619-2732-43B1-B63B-708DE6FEEFEA}" srcOrd="3" destOrd="0" parTransId="{76EB3DCD-97E4-4BFF-95D9-67A5761914B2}" sibTransId="{20DA39D5-5993-4225-9A42-2AA711612997}"/>
    <dgm:cxn modelId="{DDEB1177-9FB8-4E23-8A92-5512EEDE77D2}" type="presOf" srcId="{00420BED-1299-482E-B1E1-8182645E02B5}" destId="{043F12A3-557B-42E2-89A7-886B15B3D7BD}" srcOrd="1" destOrd="0" presId="urn:microsoft.com/office/officeart/2005/8/layout/orgChart1"/>
    <dgm:cxn modelId="{B2918794-D5B2-4B55-8621-4FAF10F834BA}" type="presOf" srcId="{6E019348-0FF4-4FA4-97E7-5EC81D2C48D5}" destId="{1224EFA1-ED28-473D-BFFF-064CE9C3612A}" srcOrd="1" destOrd="0" presId="urn:microsoft.com/office/officeart/2005/8/layout/orgChart1"/>
    <dgm:cxn modelId="{E0F40F4D-6CCB-4E7D-871F-20046B360F4A}" type="presOf" srcId="{E7388EF1-E984-44B6-84C8-501D4CA3A88D}" destId="{56CF2F5A-C4B1-4745-8D89-05E37B35D1E9}" srcOrd="1" destOrd="0" presId="urn:microsoft.com/office/officeart/2005/8/layout/orgChart1"/>
    <dgm:cxn modelId="{54AB6980-0F17-4BBC-BF2A-17BD7409C62C}" type="presOf" srcId="{172C0613-D524-4839-A312-37E789E27172}" destId="{A45BF07B-7F6F-4528-95A3-509FDEF9BB17}" srcOrd="0" destOrd="0" presId="urn:microsoft.com/office/officeart/2005/8/layout/orgChart1"/>
    <dgm:cxn modelId="{65814A2E-2094-4FC7-8797-6698DA58FF98}" type="presOf" srcId="{E7FA9B74-F522-41DD-8F8E-B3C83525E32C}" destId="{686E56A6-B9E9-4E28-B00F-6F9E8992B881}" srcOrd="0" destOrd="0" presId="urn:microsoft.com/office/officeart/2005/8/layout/orgChart1"/>
    <dgm:cxn modelId="{6F9A7DB7-A548-4D29-851F-BFCF49A90966}" type="presOf" srcId="{53C0CD09-E242-48DD-85D8-E201A352B04C}" destId="{EEE253C4-0421-42A1-897C-B94B7A384A5F}" srcOrd="0" destOrd="0" presId="urn:microsoft.com/office/officeart/2005/8/layout/orgChart1"/>
    <dgm:cxn modelId="{E791CE7B-EE74-48FD-B8C7-B1953CD7EA14}" type="presOf" srcId="{76EB3DCD-97E4-4BFF-95D9-67A5761914B2}" destId="{C5CF1D37-9A83-4767-884D-9A45D4E6476F}" srcOrd="0" destOrd="0" presId="urn:microsoft.com/office/officeart/2005/8/layout/orgChart1"/>
    <dgm:cxn modelId="{FFA0B0BD-039E-4346-A06C-705BA9BAD5E4}" type="presOf" srcId="{370C5CB5-C246-4AF7-8A19-17F7BD9E18E0}" destId="{E792DC24-3FB3-41F5-ADFB-38A20C1B440B}" srcOrd="0" destOrd="0" presId="urn:microsoft.com/office/officeart/2005/8/layout/orgChart1"/>
    <dgm:cxn modelId="{1061C86F-7CD4-4339-B32E-83752CCB35F9}" type="presOf" srcId="{C2062AF4-4DE6-462E-BD9E-506431EF24E5}" destId="{52D73011-2B05-4166-B1AA-E54A362286A0}" srcOrd="0" destOrd="0" presId="urn:microsoft.com/office/officeart/2005/8/layout/orgChart1"/>
    <dgm:cxn modelId="{58A23484-0332-4354-9CA4-0F0A81492DC6}" srcId="{3B9696D9-292E-4BE2-87C8-55E31C844906}" destId="{E3CD7F54-703F-4E05-B807-C975E202EAE0}" srcOrd="0" destOrd="0" parTransId="{6D4CDACF-8265-474D-9A47-E6D69F28BF99}" sibTransId="{D7342641-69DD-474A-AC87-AE90FD50AEF5}"/>
    <dgm:cxn modelId="{8793FE72-F428-4A45-929C-29D6018525D3}" type="presOf" srcId="{01228DAF-A72B-426A-AF93-EF73E4432C3C}" destId="{704A8683-9CBA-4C3B-BEDF-4C4A3F0FE75A}" srcOrd="0" destOrd="0" presId="urn:microsoft.com/office/officeart/2005/8/layout/orgChart1"/>
    <dgm:cxn modelId="{5D1CD5EA-17D8-4C2F-AC0E-2F954A498DC6}" type="presOf" srcId="{2A539C79-B4A5-4D8D-B33F-EBEDFCFFE597}" destId="{DE49030A-37AC-4DEB-902F-B61CA6C9CFC7}" srcOrd="0" destOrd="0" presId="urn:microsoft.com/office/officeart/2005/8/layout/orgChart1"/>
    <dgm:cxn modelId="{48005B92-40EF-4DE1-98BA-BB44B23AF93D}" type="presOf" srcId="{DE2E07F2-F497-4007-8B00-24A2351AF937}" destId="{CE7AAA23-31F8-4B13-AC16-5566CC758319}" srcOrd="0" destOrd="0" presId="urn:microsoft.com/office/officeart/2005/8/layout/orgChart1"/>
    <dgm:cxn modelId="{7A7304AD-E74D-484E-AD14-2D8D93817756}" type="presOf" srcId="{DD5CCB54-2AF6-42CC-87F2-5AA1675B4AE5}" destId="{7C942855-4DF8-4FDE-8692-C57C0CDE67E1}" srcOrd="0" destOrd="0" presId="urn:microsoft.com/office/officeart/2005/8/layout/orgChart1"/>
    <dgm:cxn modelId="{D67DD54A-D3AE-49BA-91D8-0989196C512B}" type="presOf" srcId="{DA3466F1-8005-42E4-B93F-F4351733F0F2}" destId="{0A181065-6FDE-4971-A5C2-4205118ED9BB}" srcOrd="0" destOrd="0" presId="urn:microsoft.com/office/officeart/2005/8/layout/orgChart1"/>
    <dgm:cxn modelId="{DB0C5C02-A1C5-4D09-ADCB-C6479F39CBC0}" srcId="{FFE8F619-2732-43B1-B63B-708DE6FEEFEA}" destId="{6986238C-D005-4D08-8F78-0B95FAB6B429}" srcOrd="2" destOrd="0" parTransId="{021189FC-F341-4490-A062-D891BE9CCA80}" sibTransId="{ED9C3259-9BB1-4857-AFEF-4A076F267C7B}"/>
    <dgm:cxn modelId="{E6802098-45AB-462A-B587-D9FCFFF539E9}" type="presOf" srcId="{BE46F559-0900-4AFC-896B-2FDBD6CF4619}" destId="{9B6F28BF-A1CB-4A7B-87AE-4CCB5CDBFAE8}" srcOrd="0" destOrd="0" presId="urn:microsoft.com/office/officeart/2005/8/layout/orgChart1"/>
    <dgm:cxn modelId="{0CA6FBED-A5EE-4984-AFD3-82B55CE26C6C}" type="presOf" srcId="{93B8ACC2-4FFF-4723-BB14-C665EC92A548}" destId="{7C73F451-C972-4876-99D0-DDB959CB0447}" srcOrd="1" destOrd="0" presId="urn:microsoft.com/office/officeart/2005/8/layout/orgChart1"/>
    <dgm:cxn modelId="{08A5CE89-2B29-4BB8-94CD-9A3104B3E76B}" type="presOf" srcId="{BB313176-B24E-4B52-BDB7-3E554C157363}" destId="{27A94B48-CEB1-4674-875D-3F75A9AF5870}" srcOrd="0" destOrd="0" presId="urn:microsoft.com/office/officeart/2005/8/layout/orgChart1"/>
    <dgm:cxn modelId="{E2FF4B0C-F036-47F7-AEC9-1DCF6568F500}" srcId="{E3CD7F54-703F-4E05-B807-C975E202EAE0}" destId="{9B6FCD37-53F0-425A-BBD4-03073CF90FE8}" srcOrd="2" destOrd="0" parTransId="{FBBB9351-31AD-4B37-B4E5-A8DF10154A66}" sibTransId="{369BC5CF-06A5-4DA1-A703-AD0554D33C59}"/>
    <dgm:cxn modelId="{4B1302A7-E69D-455C-BB9C-7C8C936A62F3}" srcId="{9B6FCD37-53F0-425A-BBD4-03073CF90FE8}" destId="{FAE02C1C-F2BD-400B-BCE7-B3BADFB303CD}" srcOrd="1" destOrd="0" parTransId="{38E6096E-3485-41DC-B6B2-6DEB34B7075E}" sibTransId="{00917C31-10A7-4CC8-910A-73D47E8D7D2A}"/>
    <dgm:cxn modelId="{874EF87E-0431-4C62-81C4-48F0F995C1BD}" type="presOf" srcId="{93B8ACC2-4FFF-4723-BB14-C665EC92A548}" destId="{757FA3DE-4B27-4CB1-AC15-E89F7CB369DE}" srcOrd="0" destOrd="0" presId="urn:microsoft.com/office/officeart/2005/8/layout/orgChart1"/>
    <dgm:cxn modelId="{DA6DEC61-AC3F-44EC-86D2-91B78BE69386}" type="presOf" srcId="{22907A02-59D7-47F0-B5FE-9C1B1CFF4004}" destId="{0C97CCDB-8D0A-4B44-85EB-56367B22BD1E}" srcOrd="1" destOrd="0" presId="urn:microsoft.com/office/officeart/2005/8/layout/orgChart1"/>
    <dgm:cxn modelId="{7DBBA44B-FA93-4C51-B24C-FCCF876AFF07}" type="presOf" srcId="{56785273-A96F-4EBE-995B-46BA130448F4}" destId="{29CE487F-0AB4-4345-AFA4-CC70D545FD97}" srcOrd="0" destOrd="0" presId="urn:microsoft.com/office/officeart/2005/8/layout/orgChart1"/>
    <dgm:cxn modelId="{564C439D-235D-4B46-8708-FABC9FA19F94}" type="presOf" srcId="{4E94011C-33E7-4D9E-82E3-A5B6ADEEDCD5}" destId="{172FDE95-DD60-4F88-A0FB-7455C749EA80}" srcOrd="1" destOrd="0" presId="urn:microsoft.com/office/officeart/2005/8/layout/orgChart1"/>
    <dgm:cxn modelId="{98DE8B6C-6F44-4746-97DA-808F87785798}" type="presOf" srcId="{44141293-28CB-46C3-8941-0036BEB3F6C6}" destId="{42472CE9-0B37-47E7-9B33-D26D0E70030E}" srcOrd="0" destOrd="0" presId="urn:microsoft.com/office/officeart/2005/8/layout/orgChart1"/>
    <dgm:cxn modelId="{3D603FB1-935C-45C7-9508-69652319A221}" type="presOf" srcId="{E5986823-880D-4310-BF00-C707EF9FA129}" destId="{2EBF2D69-4BFF-4F29-8506-FA8E0CCD2F08}" srcOrd="0" destOrd="0" presId="urn:microsoft.com/office/officeart/2005/8/layout/orgChart1"/>
    <dgm:cxn modelId="{64946D06-C0FB-41A2-9CCD-332645B63821}" srcId="{9B6FCD37-53F0-425A-BBD4-03073CF90FE8}" destId="{2CD66258-1E9F-4AD2-87AE-952DBDF58386}" srcOrd="2" destOrd="0" parTransId="{EDFC808E-3637-4677-8CA4-D7B1606F1077}" sibTransId="{BF5ACF55-5908-4FEA-B873-43C9F75D8426}"/>
    <dgm:cxn modelId="{554D09F3-0212-44DD-829E-7AC4F38FF410}" type="presOf" srcId="{38E6096E-3485-41DC-B6B2-6DEB34B7075E}" destId="{1AB9FA91-66E1-4F03-8EEA-4589AB03264C}" srcOrd="0" destOrd="0" presId="urn:microsoft.com/office/officeart/2005/8/layout/orgChart1"/>
    <dgm:cxn modelId="{867E1574-EAB2-4C23-8917-C9B14FFA7061}" type="presOf" srcId="{6E019348-0FF4-4FA4-97E7-5EC81D2C48D5}" destId="{E986DA8D-D6DE-45DB-B48D-9D49B8EC6F14}" srcOrd="0" destOrd="0" presId="urn:microsoft.com/office/officeart/2005/8/layout/orgChart1"/>
    <dgm:cxn modelId="{951CDFD9-6645-4C13-B411-D67DC94332E7}" type="presOf" srcId="{2CD66258-1E9F-4AD2-87AE-952DBDF58386}" destId="{403C90D2-274A-4DCA-BF38-B00D1146CFD4}" srcOrd="1" destOrd="0" presId="urn:microsoft.com/office/officeart/2005/8/layout/orgChart1"/>
    <dgm:cxn modelId="{BAFABC27-2B70-4BF1-A328-4FC5F0A64235}" type="presOf" srcId="{FAE02C1C-F2BD-400B-BCE7-B3BADFB303CD}" destId="{DD51681B-C6B4-4333-B2F2-F924314CC9F7}" srcOrd="0" destOrd="0" presId="urn:microsoft.com/office/officeart/2005/8/layout/orgChart1"/>
    <dgm:cxn modelId="{BCFB03CF-4B75-4F84-A005-7FF528E95789}" type="presOf" srcId="{9E57F42A-D5DC-42F0-A85D-D0EB62A96FCE}" destId="{8CA6B8DD-5015-4D13-8AEC-4463F7333E38}" srcOrd="1" destOrd="0" presId="urn:microsoft.com/office/officeart/2005/8/layout/orgChart1"/>
    <dgm:cxn modelId="{EEB02417-912B-4D05-AEDD-5B7915BA8A0F}" srcId="{9E57F42A-D5DC-42F0-A85D-D0EB62A96FCE}" destId="{22907A02-59D7-47F0-B5FE-9C1B1CFF4004}" srcOrd="1" destOrd="0" parTransId="{6185E6DB-E93B-48D4-8388-2EDF1F6D3B4C}" sibTransId="{78DCF328-31D8-4B6A-97B3-1B5F3FFF0A52}"/>
    <dgm:cxn modelId="{C54523A8-E6E1-4241-8893-C0F36DA503FF}" type="presOf" srcId="{3AA03139-47B0-4AA3-98A2-D52E91686A2F}" destId="{695A7B99-51C0-49B7-A5C9-6C5726410239}" srcOrd="0" destOrd="0" presId="urn:microsoft.com/office/officeart/2005/8/layout/orgChart1"/>
    <dgm:cxn modelId="{50DCA80E-C68F-42DC-9E45-B7D933797899}" type="presOf" srcId="{C2062AF4-4DE6-462E-BD9E-506431EF24E5}" destId="{FBA75CF1-E904-4D58-9E2D-DB8A1D721494}" srcOrd="1" destOrd="0" presId="urn:microsoft.com/office/officeart/2005/8/layout/orgChart1"/>
    <dgm:cxn modelId="{450B6E94-F815-4168-8E9F-8F81C0DCE76E}" type="presOf" srcId="{6986238C-D005-4D08-8F78-0B95FAB6B429}" destId="{BCEFFFE9-1A4F-46DF-B8C8-F6256D17D55C}" srcOrd="1" destOrd="0" presId="urn:microsoft.com/office/officeart/2005/8/layout/orgChart1"/>
    <dgm:cxn modelId="{BDBFB531-9AB9-49D6-9625-3D11D0CAB949}" type="presOf" srcId="{E9EC0EF8-486B-43B5-9667-C74303105B01}" destId="{8C8A1107-597B-4447-912E-EBB5D583F305}" srcOrd="0" destOrd="0" presId="urn:microsoft.com/office/officeart/2005/8/layout/orgChart1"/>
    <dgm:cxn modelId="{CDDC36A6-2A50-487D-97C5-B7E64040A2B2}" srcId="{4E94011C-33E7-4D9E-82E3-A5B6ADEEDCD5}" destId="{56785273-A96F-4EBE-995B-46BA130448F4}" srcOrd="2" destOrd="0" parTransId="{B8B3B9E0-41B0-46D4-A446-7588B44384CB}" sibTransId="{D8FE2813-24FB-4623-822F-1178D7C318A4}"/>
    <dgm:cxn modelId="{92F39FCC-5369-4535-ABA5-724E96667397}" type="presOf" srcId="{00420BED-1299-482E-B1E1-8182645E02B5}" destId="{E12323F0-4D8A-4CB8-8E44-67A7CDF669B1}" srcOrd="0" destOrd="0" presId="urn:microsoft.com/office/officeart/2005/8/layout/orgChart1"/>
    <dgm:cxn modelId="{0646F5FC-F7F0-48FC-A277-71CA0416B615}" srcId="{9E57F42A-D5DC-42F0-A85D-D0EB62A96FCE}" destId="{370C5CB5-C246-4AF7-8A19-17F7BD9E18E0}" srcOrd="0" destOrd="0" parTransId="{172C0613-D524-4839-A312-37E789E27172}" sibTransId="{42B0551B-AC52-48DB-86B3-C97537A87E00}"/>
    <dgm:cxn modelId="{B5025588-9180-42F6-9C82-DB86322897D7}" srcId="{9B6FCD37-53F0-425A-BBD4-03073CF90FE8}" destId="{A173F025-67BA-4976-A629-6E79663EB173}" srcOrd="6" destOrd="0" parTransId="{67D5252A-F971-4891-8002-B405F1F9CB09}" sibTransId="{F8B6058A-59CB-4B8A-BE7F-774963B7A347}"/>
    <dgm:cxn modelId="{9CEF2B50-BADA-45E4-8671-D69279026F6A}" type="presOf" srcId="{2A539C79-B4A5-4D8D-B33F-EBEDFCFFE597}" destId="{CEA338F0-1C85-45CC-9212-1CB6C24797A6}" srcOrd="1" destOrd="0" presId="urn:microsoft.com/office/officeart/2005/8/layout/orgChart1"/>
    <dgm:cxn modelId="{B376F86B-3AB0-4AA5-9018-E88F4D5AAC0C}" srcId="{E7388EF1-E984-44B6-84C8-501D4CA3A88D}" destId="{00420BED-1299-482E-B1E1-8182645E02B5}" srcOrd="0" destOrd="0" parTransId="{E7FA9B74-F522-41DD-8F8E-B3C83525E32C}" sibTransId="{C589205F-029B-449D-9F1F-B54E59312D2B}"/>
    <dgm:cxn modelId="{A8D2DC43-CD7E-42F7-B305-7569520500F6}" srcId="{9B6FCD37-53F0-425A-BBD4-03073CF90FE8}" destId="{6E019348-0FF4-4FA4-97E7-5EC81D2C48D5}" srcOrd="0" destOrd="0" parTransId="{AD7606F2-6F90-4B3A-A7FE-DBA74C205EE6}" sibTransId="{3B1FDF40-C6AD-4551-A176-542B65A679C7}"/>
    <dgm:cxn modelId="{151E9B0F-CA34-4B15-9527-01442A507694}" type="presOf" srcId="{01228DAF-A72B-426A-AF93-EF73E4432C3C}" destId="{00D9C2C0-D652-4D78-A529-70038FA839DA}" srcOrd="1" destOrd="0" presId="urn:microsoft.com/office/officeart/2005/8/layout/orgChart1"/>
    <dgm:cxn modelId="{53C005BC-460F-404C-BEA1-A9724CD59892}" type="presOf" srcId="{21AA1DDF-3D73-4111-A292-818CA475C768}" destId="{6A025EE7-72BC-4A86-9384-D566BCF3936B}" srcOrd="0" destOrd="0" presId="urn:microsoft.com/office/officeart/2005/8/layout/orgChart1"/>
    <dgm:cxn modelId="{B2A60D51-A99C-49A3-853F-D2B2D6147CB8}" type="presOf" srcId="{FBBB9351-31AD-4B37-B4E5-A8DF10154A66}" destId="{D720916C-5BC3-4D1D-ADA9-7BF03466FF9E}" srcOrd="0" destOrd="0" presId="urn:microsoft.com/office/officeart/2005/8/layout/orgChart1"/>
    <dgm:cxn modelId="{C34D2F83-A9DB-43D4-99E0-AEC277B31C57}" type="presOf" srcId="{E3CD7F54-703F-4E05-B807-C975E202EAE0}" destId="{263F5240-D2E8-4CD8-9F41-E4C005E352B7}" srcOrd="1" destOrd="0" presId="urn:microsoft.com/office/officeart/2005/8/layout/orgChart1"/>
    <dgm:cxn modelId="{3154C46E-DA8E-4DA8-9194-73E9970988D8}" type="presOf" srcId="{375C63E2-F4FD-47F3-9E84-2D573C9A25B5}" destId="{1F659828-2471-4FD0-8C33-8DC727B835B3}" srcOrd="0" destOrd="0" presId="urn:microsoft.com/office/officeart/2005/8/layout/orgChart1"/>
    <dgm:cxn modelId="{BC01C1A6-0AA5-4DC7-8757-291DBB59BE7F}" type="presOf" srcId="{3F85A905-BD2D-47A7-938D-28961BB99C6B}" destId="{D32F79FA-A56D-46F0-9443-FBD7C6ECA32C}" srcOrd="0" destOrd="0" presId="urn:microsoft.com/office/officeart/2005/8/layout/orgChart1"/>
    <dgm:cxn modelId="{59D2484A-67EF-4971-ABDC-3F7F12AB50D8}" type="presParOf" srcId="{16DAD02E-F688-4D3F-8277-25D19EB7B600}" destId="{79F2A57F-83BF-4A48-BA17-C95B4A5C8649}" srcOrd="0" destOrd="0" presId="urn:microsoft.com/office/officeart/2005/8/layout/orgChart1"/>
    <dgm:cxn modelId="{98E6FFB8-0EEC-4653-8418-D409CFA8C8DD}" type="presParOf" srcId="{79F2A57F-83BF-4A48-BA17-C95B4A5C8649}" destId="{1C95E45C-DDAC-4D4C-9C69-07E10CFD280C}" srcOrd="0" destOrd="0" presId="urn:microsoft.com/office/officeart/2005/8/layout/orgChart1"/>
    <dgm:cxn modelId="{05EF4463-7A48-4B36-9049-E9861B30C9E5}" type="presParOf" srcId="{1C95E45C-DDAC-4D4C-9C69-07E10CFD280C}" destId="{9C2A8F45-1420-4C80-9BD9-68DD9A500CEA}" srcOrd="0" destOrd="0" presId="urn:microsoft.com/office/officeart/2005/8/layout/orgChart1"/>
    <dgm:cxn modelId="{07382102-337D-425E-8C05-2B787351B547}" type="presParOf" srcId="{1C95E45C-DDAC-4D4C-9C69-07E10CFD280C}" destId="{263F5240-D2E8-4CD8-9F41-E4C005E352B7}" srcOrd="1" destOrd="0" presId="urn:microsoft.com/office/officeart/2005/8/layout/orgChart1"/>
    <dgm:cxn modelId="{262C6EC2-B8B1-4C01-AFFB-E35C5435B09B}" type="presParOf" srcId="{79F2A57F-83BF-4A48-BA17-C95B4A5C8649}" destId="{64CA241F-1401-48C1-8A83-E561ADE9838C}" srcOrd="1" destOrd="0" presId="urn:microsoft.com/office/officeart/2005/8/layout/orgChart1"/>
    <dgm:cxn modelId="{5910F3BA-F411-4967-B7A5-BD8A81576EBC}" type="presParOf" srcId="{64CA241F-1401-48C1-8A83-E561ADE9838C}" destId="{8C8A1107-597B-4447-912E-EBB5D583F305}" srcOrd="0" destOrd="0" presId="urn:microsoft.com/office/officeart/2005/8/layout/orgChart1"/>
    <dgm:cxn modelId="{3F19BE6F-9252-4388-98C9-8C09E893C47A}" type="presParOf" srcId="{64CA241F-1401-48C1-8A83-E561ADE9838C}" destId="{375DCE7B-BFD5-47DA-A6BE-8A914B2A8357}" srcOrd="1" destOrd="0" presId="urn:microsoft.com/office/officeart/2005/8/layout/orgChart1"/>
    <dgm:cxn modelId="{34398DBB-9767-4391-9EA8-2534E1FE6833}" type="presParOf" srcId="{375DCE7B-BFD5-47DA-A6BE-8A914B2A8357}" destId="{BC8B023B-A5FF-45B1-B225-5B6BED1A85DA}" srcOrd="0" destOrd="0" presId="urn:microsoft.com/office/officeart/2005/8/layout/orgChart1"/>
    <dgm:cxn modelId="{0C2A0EAA-B58E-4EDC-A939-35C146976163}" type="presParOf" srcId="{BC8B023B-A5FF-45B1-B225-5B6BED1A85DA}" destId="{AA95546B-5E82-4853-A8DE-4749C0A8426C}" srcOrd="0" destOrd="0" presId="urn:microsoft.com/office/officeart/2005/8/layout/orgChart1"/>
    <dgm:cxn modelId="{5FE95CEA-B70E-46D2-AACC-8FDAF7EB276D}" type="presParOf" srcId="{BC8B023B-A5FF-45B1-B225-5B6BED1A85DA}" destId="{8CA6B8DD-5015-4D13-8AEC-4463F7333E38}" srcOrd="1" destOrd="0" presId="urn:microsoft.com/office/officeart/2005/8/layout/orgChart1"/>
    <dgm:cxn modelId="{3A64EF59-18F7-46C7-BD52-636F20473905}" type="presParOf" srcId="{375DCE7B-BFD5-47DA-A6BE-8A914B2A8357}" destId="{BF6AED19-1F94-408E-8133-F245267CDBC3}" srcOrd="1" destOrd="0" presId="urn:microsoft.com/office/officeart/2005/8/layout/orgChart1"/>
    <dgm:cxn modelId="{CBF6D875-F5B0-44A2-9C1D-876AB58C792F}" type="presParOf" srcId="{BF6AED19-1F94-408E-8133-F245267CDBC3}" destId="{A45BF07B-7F6F-4528-95A3-509FDEF9BB17}" srcOrd="0" destOrd="0" presId="urn:microsoft.com/office/officeart/2005/8/layout/orgChart1"/>
    <dgm:cxn modelId="{799F387C-4305-435F-A38A-8A6D7B5A6A40}" type="presParOf" srcId="{BF6AED19-1F94-408E-8133-F245267CDBC3}" destId="{D63EB464-00B9-427B-BABD-A42D1C59BB14}" srcOrd="1" destOrd="0" presId="urn:microsoft.com/office/officeart/2005/8/layout/orgChart1"/>
    <dgm:cxn modelId="{46A7B9A9-0C56-4B6C-B1A4-356731881E9E}" type="presParOf" srcId="{D63EB464-00B9-427B-BABD-A42D1C59BB14}" destId="{1A3BAFD1-EE9A-4335-A3E5-1BF9C54EE907}" srcOrd="0" destOrd="0" presId="urn:microsoft.com/office/officeart/2005/8/layout/orgChart1"/>
    <dgm:cxn modelId="{F98C384E-55FE-4839-B0B6-26BA62E79224}" type="presParOf" srcId="{1A3BAFD1-EE9A-4335-A3E5-1BF9C54EE907}" destId="{E792DC24-3FB3-41F5-ADFB-38A20C1B440B}" srcOrd="0" destOrd="0" presId="urn:microsoft.com/office/officeart/2005/8/layout/orgChart1"/>
    <dgm:cxn modelId="{FC5BFAAE-DD80-4360-AC10-E0D5B653946E}" type="presParOf" srcId="{1A3BAFD1-EE9A-4335-A3E5-1BF9C54EE907}" destId="{5FA8E082-E66A-4E4B-9DE4-08C769918C9D}" srcOrd="1" destOrd="0" presId="urn:microsoft.com/office/officeart/2005/8/layout/orgChart1"/>
    <dgm:cxn modelId="{4B157688-D5EA-4CD7-8126-16F314E53499}" type="presParOf" srcId="{D63EB464-00B9-427B-BABD-A42D1C59BB14}" destId="{6FD76F2F-F362-46E3-B2D1-561691AC17C8}" srcOrd="1" destOrd="0" presId="urn:microsoft.com/office/officeart/2005/8/layout/orgChart1"/>
    <dgm:cxn modelId="{A13DB5A8-1407-4196-8E27-0FF2E665285E}" type="presParOf" srcId="{D63EB464-00B9-427B-BABD-A42D1C59BB14}" destId="{AC4D887B-2626-49C8-92F8-2FB2F93363EC}" srcOrd="2" destOrd="0" presId="urn:microsoft.com/office/officeart/2005/8/layout/orgChart1"/>
    <dgm:cxn modelId="{25DFFA36-665E-47A9-9C2C-38C44D2DB357}" type="presParOf" srcId="{BF6AED19-1F94-408E-8133-F245267CDBC3}" destId="{EDB9D769-9E89-41E7-9A93-ABF4FA8B179D}" srcOrd="2" destOrd="0" presId="urn:microsoft.com/office/officeart/2005/8/layout/orgChart1"/>
    <dgm:cxn modelId="{2FFAB559-B431-4D4F-A220-AEB83E44636B}" type="presParOf" srcId="{BF6AED19-1F94-408E-8133-F245267CDBC3}" destId="{C1EFAAC6-DA09-401D-8293-1991BA78733A}" srcOrd="3" destOrd="0" presId="urn:microsoft.com/office/officeart/2005/8/layout/orgChart1"/>
    <dgm:cxn modelId="{FB7B31CC-4A5F-4847-B5BC-DB34F2519001}" type="presParOf" srcId="{C1EFAAC6-DA09-401D-8293-1991BA78733A}" destId="{3AE0D0A4-8C51-45E0-B1CC-A9F4E8B9E3F4}" srcOrd="0" destOrd="0" presId="urn:microsoft.com/office/officeart/2005/8/layout/orgChart1"/>
    <dgm:cxn modelId="{790B1E51-9E14-485A-AFDD-F94CF8C63836}" type="presParOf" srcId="{3AE0D0A4-8C51-45E0-B1CC-A9F4E8B9E3F4}" destId="{2A14CF19-C7A8-4CBF-B04F-F9265FE5777E}" srcOrd="0" destOrd="0" presId="urn:microsoft.com/office/officeart/2005/8/layout/orgChart1"/>
    <dgm:cxn modelId="{18B5BD22-7BA7-4C0E-8FE7-87072A055108}" type="presParOf" srcId="{3AE0D0A4-8C51-45E0-B1CC-A9F4E8B9E3F4}" destId="{0C97CCDB-8D0A-4B44-85EB-56367B22BD1E}" srcOrd="1" destOrd="0" presId="urn:microsoft.com/office/officeart/2005/8/layout/orgChart1"/>
    <dgm:cxn modelId="{6B8F854B-670B-4D78-BE7D-EB7677D0D6CA}" type="presParOf" srcId="{C1EFAAC6-DA09-401D-8293-1991BA78733A}" destId="{14C8FDB3-9949-4285-B55F-383E678AF6C0}" srcOrd="1" destOrd="0" presId="urn:microsoft.com/office/officeart/2005/8/layout/orgChart1"/>
    <dgm:cxn modelId="{5ED53D44-934C-4033-BC31-C70075CC2F69}" type="presParOf" srcId="{C1EFAAC6-DA09-401D-8293-1991BA78733A}" destId="{C2F9C20B-2109-4EC8-8092-D310E44D9972}" srcOrd="2" destOrd="0" presId="urn:microsoft.com/office/officeart/2005/8/layout/orgChart1"/>
    <dgm:cxn modelId="{1F158FF3-6436-4566-BE6E-20AE780203E3}" type="presParOf" srcId="{BF6AED19-1F94-408E-8133-F245267CDBC3}" destId="{03BD560D-FF90-461C-8CF8-C4BBC4B900F2}" srcOrd="4" destOrd="0" presId="urn:microsoft.com/office/officeart/2005/8/layout/orgChart1"/>
    <dgm:cxn modelId="{ECCBE3D5-2F8A-4B7D-BCB7-8114FDDE4776}" type="presParOf" srcId="{BF6AED19-1F94-408E-8133-F245267CDBC3}" destId="{9B00012A-0507-4B11-98E1-4C020C301E54}" srcOrd="5" destOrd="0" presId="urn:microsoft.com/office/officeart/2005/8/layout/orgChart1"/>
    <dgm:cxn modelId="{F0E0743A-D43B-45D8-81B9-574C10872F4E}" type="presParOf" srcId="{9B00012A-0507-4B11-98E1-4C020C301E54}" destId="{70E2A4B5-C99A-4387-9BD1-DE672EEF7484}" srcOrd="0" destOrd="0" presId="urn:microsoft.com/office/officeart/2005/8/layout/orgChart1"/>
    <dgm:cxn modelId="{705EA57A-46D4-4BBD-BB40-EDF4CB053245}" type="presParOf" srcId="{70E2A4B5-C99A-4387-9BD1-DE672EEF7484}" destId="{DA29C075-DF1E-40CE-9FB4-D7CCDE187FF4}" srcOrd="0" destOrd="0" presId="urn:microsoft.com/office/officeart/2005/8/layout/orgChart1"/>
    <dgm:cxn modelId="{2DC1B685-146E-4969-81A6-4FA5E51249B4}" type="presParOf" srcId="{70E2A4B5-C99A-4387-9BD1-DE672EEF7484}" destId="{FA299CC1-EF71-49C7-BBF8-0A213E8E4B43}" srcOrd="1" destOrd="0" presId="urn:microsoft.com/office/officeart/2005/8/layout/orgChart1"/>
    <dgm:cxn modelId="{04368F12-C9D8-4EA5-B892-4CA5DADE35AB}" type="presParOf" srcId="{9B00012A-0507-4B11-98E1-4C020C301E54}" destId="{69C3C063-4E4C-450D-A026-6CE91886AF5F}" srcOrd="1" destOrd="0" presId="urn:microsoft.com/office/officeart/2005/8/layout/orgChart1"/>
    <dgm:cxn modelId="{489F826B-AB37-4FB1-90C3-29D56144D2CE}" type="presParOf" srcId="{9B00012A-0507-4B11-98E1-4C020C301E54}" destId="{D138DE2B-201F-434A-A38F-8F22C75FBF34}" srcOrd="2" destOrd="0" presId="urn:microsoft.com/office/officeart/2005/8/layout/orgChart1"/>
    <dgm:cxn modelId="{F8A45B7F-09F7-43DA-890D-4544BA4A33A9}" type="presParOf" srcId="{375DCE7B-BFD5-47DA-A6BE-8A914B2A8357}" destId="{3A5D5952-A19B-429B-A1B0-BB69A596CA7E}" srcOrd="2" destOrd="0" presId="urn:microsoft.com/office/officeart/2005/8/layout/orgChart1"/>
    <dgm:cxn modelId="{F5C1896F-DD32-4F07-8998-B0851D9C5FFE}" type="presParOf" srcId="{64CA241F-1401-48C1-8A83-E561ADE9838C}" destId="{7C942855-4DF8-4FDE-8692-C57C0CDE67E1}" srcOrd="2" destOrd="0" presId="urn:microsoft.com/office/officeart/2005/8/layout/orgChart1"/>
    <dgm:cxn modelId="{42705D34-4801-418E-86E5-3F1AE59E591E}" type="presParOf" srcId="{64CA241F-1401-48C1-8A83-E561ADE9838C}" destId="{5DD1C2F9-4796-4C39-AE17-5A44A6085464}" srcOrd="3" destOrd="0" presId="urn:microsoft.com/office/officeart/2005/8/layout/orgChart1"/>
    <dgm:cxn modelId="{D299199F-914D-4AA8-A719-1B83B81F0396}" type="presParOf" srcId="{5DD1C2F9-4796-4C39-AE17-5A44A6085464}" destId="{1A2871B5-7CA1-4B37-BE0F-59A52D9C4D6C}" srcOrd="0" destOrd="0" presId="urn:microsoft.com/office/officeart/2005/8/layout/orgChart1"/>
    <dgm:cxn modelId="{F3B772DD-BB8A-41F6-9A6E-32ADFB5383A2}" type="presParOf" srcId="{1A2871B5-7CA1-4B37-BE0F-59A52D9C4D6C}" destId="{044A7A77-03D4-41E1-8394-5D212B0007C0}" srcOrd="0" destOrd="0" presId="urn:microsoft.com/office/officeart/2005/8/layout/orgChart1"/>
    <dgm:cxn modelId="{CAC180E9-6C1B-4823-881E-CF9555E8A4CB}" type="presParOf" srcId="{1A2871B5-7CA1-4B37-BE0F-59A52D9C4D6C}" destId="{172FDE95-DD60-4F88-A0FB-7455C749EA80}" srcOrd="1" destOrd="0" presId="urn:microsoft.com/office/officeart/2005/8/layout/orgChart1"/>
    <dgm:cxn modelId="{B74EB597-B781-47E1-A010-78C054359C1C}" type="presParOf" srcId="{5DD1C2F9-4796-4C39-AE17-5A44A6085464}" destId="{FB19FFEE-14CA-4769-BE95-1AF892172A14}" srcOrd="1" destOrd="0" presId="urn:microsoft.com/office/officeart/2005/8/layout/orgChart1"/>
    <dgm:cxn modelId="{142D1D06-295F-4D69-9812-C9D068008BD4}" type="presParOf" srcId="{FB19FFEE-14CA-4769-BE95-1AF892172A14}" destId="{9B6F28BF-A1CB-4A7B-87AE-4CCB5CDBFAE8}" srcOrd="0" destOrd="0" presId="urn:microsoft.com/office/officeart/2005/8/layout/orgChart1"/>
    <dgm:cxn modelId="{F3D6F9F7-89A0-4062-88AC-DFE8CD98C5DC}" type="presParOf" srcId="{FB19FFEE-14CA-4769-BE95-1AF892172A14}" destId="{E469FB2C-B030-481F-839C-19D6101BFA15}" srcOrd="1" destOrd="0" presId="urn:microsoft.com/office/officeart/2005/8/layout/orgChart1"/>
    <dgm:cxn modelId="{468027C1-A5E7-4C1D-A0DB-7F7565CEB2BE}" type="presParOf" srcId="{E469FB2C-B030-481F-839C-19D6101BFA15}" destId="{56E4503A-56B2-42A0-A55D-D29A3B77EB4C}" srcOrd="0" destOrd="0" presId="urn:microsoft.com/office/officeart/2005/8/layout/orgChart1"/>
    <dgm:cxn modelId="{03DF61A8-E750-4454-B52D-5458724DD8FC}" type="presParOf" srcId="{56E4503A-56B2-42A0-A55D-D29A3B77EB4C}" destId="{DE49030A-37AC-4DEB-902F-B61CA6C9CFC7}" srcOrd="0" destOrd="0" presId="urn:microsoft.com/office/officeart/2005/8/layout/orgChart1"/>
    <dgm:cxn modelId="{04EBB0D9-47CF-4492-B79F-2EB910EB55DF}" type="presParOf" srcId="{56E4503A-56B2-42A0-A55D-D29A3B77EB4C}" destId="{CEA338F0-1C85-45CC-9212-1CB6C24797A6}" srcOrd="1" destOrd="0" presId="urn:microsoft.com/office/officeart/2005/8/layout/orgChart1"/>
    <dgm:cxn modelId="{0E512369-8B64-4306-B0F5-97E4F23CC859}" type="presParOf" srcId="{E469FB2C-B030-481F-839C-19D6101BFA15}" destId="{3DFE20DE-C3C4-4CDF-AABE-48B6A900F62D}" srcOrd="1" destOrd="0" presId="urn:microsoft.com/office/officeart/2005/8/layout/orgChart1"/>
    <dgm:cxn modelId="{FF427F2A-C175-47A6-8591-74EA9B4E822A}" type="presParOf" srcId="{E469FB2C-B030-481F-839C-19D6101BFA15}" destId="{B76CC8D5-364B-4BF6-950F-B5752633074D}" srcOrd="2" destOrd="0" presId="urn:microsoft.com/office/officeart/2005/8/layout/orgChart1"/>
    <dgm:cxn modelId="{208F8DF0-108E-484C-8C0D-8E042032951E}" type="presParOf" srcId="{FB19FFEE-14CA-4769-BE95-1AF892172A14}" destId="{A46CC502-2180-4622-B0E5-B1558774D532}" srcOrd="2" destOrd="0" presId="urn:microsoft.com/office/officeart/2005/8/layout/orgChart1"/>
    <dgm:cxn modelId="{9A4610A4-0E8D-4966-B88B-631C7F5014AA}" type="presParOf" srcId="{FB19FFEE-14CA-4769-BE95-1AF892172A14}" destId="{BDF97736-475D-4800-BB3C-54F00E602681}" srcOrd="3" destOrd="0" presId="urn:microsoft.com/office/officeart/2005/8/layout/orgChart1"/>
    <dgm:cxn modelId="{539F4B52-2462-4F4A-A640-F2AEBE7EBDE9}" type="presParOf" srcId="{BDF97736-475D-4800-BB3C-54F00E602681}" destId="{2619C4F3-71CA-429A-953B-6B97F7094FCA}" srcOrd="0" destOrd="0" presId="urn:microsoft.com/office/officeart/2005/8/layout/orgChart1"/>
    <dgm:cxn modelId="{60A4FEB7-4B82-48E7-85B3-3EF904695B70}" type="presParOf" srcId="{2619C4F3-71CA-429A-953B-6B97F7094FCA}" destId="{1F659828-2471-4FD0-8C33-8DC727B835B3}" srcOrd="0" destOrd="0" presId="urn:microsoft.com/office/officeart/2005/8/layout/orgChart1"/>
    <dgm:cxn modelId="{A4A4FFAF-B17A-4F81-A643-F020EF21E151}" type="presParOf" srcId="{2619C4F3-71CA-429A-953B-6B97F7094FCA}" destId="{170863CF-9B69-4344-ACE2-14C590469B24}" srcOrd="1" destOrd="0" presId="urn:microsoft.com/office/officeart/2005/8/layout/orgChart1"/>
    <dgm:cxn modelId="{492ED1EB-9B88-466A-BC6C-DB950CA1973B}" type="presParOf" srcId="{BDF97736-475D-4800-BB3C-54F00E602681}" destId="{54B89786-9141-4D34-9314-5B45B5D6DF13}" srcOrd="1" destOrd="0" presId="urn:microsoft.com/office/officeart/2005/8/layout/orgChart1"/>
    <dgm:cxn modelId="{62A97052-F5B5-44E2-93B0-3758BAF34B06}" type="presParOf" srcId="{BDF97736-475D-4800-BB3C-54F00E602681}" destId="{91B78ACE-8909-478C-8485-D57B9BD9ADC0}" srcOrd="2" destOrd="0" presId="urn:microsoft.com/office/officeart/2005/8/layout/orgChart1"/>
    <dgm:cxn modelId="{E6F42318-0B3A-4E3F-8F41-98BBFA37F7EF}" type="presParOf" srcId="{FB19FFEE-14CA-4769-BE95-1AF892172A14}" destId="{5D6EDD99-FF56-4057-BA0C-8EB44D81EAE3}" srcOrd="4" destOrd="0" presId="urn:microsoft.com/office/officeart/2005/8/layout/orgChart1"/>
    <dgm:cxn modelId="{0905D585-BA1A-4C0F-A56A-8767618746D2}" type="presParOf" srcId="{FB19FFEE-14CA-4769-BE95-1AF892172A14}" destId="{CC3B4F39-6874-4F7D-89AC-9AB3CC18C38F}" srcOrd="5" destOrd="0" presId="urn:microsoft.com/office/officeart/2005/8/layout/orgChart1"/>
    <dgm:cxn modelId="{CE3BF62D-BF1A-4B1D-825E-C7A2F15CB1E8}" type="presParOf" srcId="{CC3B4F39-6874-4F7D-89AC-9AB3CC18C38F}" destId="{AA1D1143-5E37-44BD-80D6-CA453BFE3D99}" srcOrd="0" destOrd="0" presId="urn:microsoft.com/office/officeart/2005/8/layout/orgChart1"/>
    <dgm:cxn modelId="{12AAFC3A-9A9D-402E-ADD2-6DE307AE40C5}" type="presParOf" srcId="{AA1D1143-5E37-44BD-80D6-CA453BFE3D99}" destId="{29CE487F-0AB4-4345-AFA4-CC70D545FD97}" srcOrd="0" destOrd="0" presId="urn:microsoft.com/office/officeart/2005/8/layout/orgChart1"/>
    <dgm:cxn modelId="{2DBF41BC-F5E8-481B-8DAB-AA62809BA8AA}" type="presParOf" srcId="{AA1D1143-5E37-44BD-80D6-CA453BFE3D99}" destId="{711BD62B-8797-4B08-BA8A-72231CF14B6C}" srcOrd="1" destOrd="0" presId="urn:microsoft.com/office/officeart/2005/8/layout/orgChart1"/>
    <dgm:cxn modelId="{AF6EE744-0E69-4B41-95E5-84C3B88143FE}" type="presParOf" srcId="{CC3B4F39-6874-4F7D-89AC-9AB3CC18C38F}" destId="{560BAC34-D308-46F8-AC81-85894324053B}" srcOrd="1" destOrd="0" presId="urn:microsoft.com/office/officeart/2005/8/layout/orgChart1"/>
    <dgm:cxn modelId="{1DA8F0A3-D752-4585-9099-ADB84D3709E8}" type="presParOf" srcId="{CC3B4F39-6874-4F7D-89AC-9AB3CC18C38F}" destId="{A83F6795-0EE2-4BA8-ACEA-F5D0A8EA9081}" srcOrd="2" destOrd="0" presId="urn:microsoft.com/office/officeart/2005/8/layout/orgChart1"/>
    <dgm:cxn modelId="{C95E6BC5-9173-4107-9E14-BDB6081265F7}" type="presParOf" srcId="{5DD1C2F9-4796-4C39-AE17-5A44A6085464}" destId="{F2E3244B-063D-4FE3-8B54-8B2077E05032}" srcOrd="2" destOrd="0" presId="urn:microsoft.com/office/officeart/2005/8/layout/orgChart1"/>
    <dgm:cxn modelId="{6ABF7144-4A80-4299-98FA-8929D6AAEB5B}" type="presParOf" srcId="{64CA241F-1401-48C1-8A83-E561ADE9838C}" destId="{D720916C-5BC3-4D1D-ADA9-7BF03466FF9E}" srcOrd="4" destOrd="0" presId="urn:microsoft.com/office/officeart/2005/8/layout/orgChart1"/>
    <dgm:cxn modelId="{CF8065E7-9150-47FE-99D0-26B9FDC61D45}" type="presParOf" srcId="{64CA241F-1401-48C1-8A83-E561ADE9838C}" destId="{E008CC45-CC77-4355-BECE-079875B185F7}" srcOrd="5" destOrd="0" presId="urn:microsoft.com/office/officeart/2005/8/layout/orgChart1"/>
    <dgm:cxn modelId="{A410896E-14CF-4364-8B76-9CB7FAFE2C1A}" type="presParOf" srcId="{E008CC45-CC77-4355-BECE-079875B185F7}" destId="{4F97928C-FD97-4DAF-86D6-A0006336CAF0}" srcOrd="0" destOrd="0" presId="urn:microsoft.com/office/officeart/2005/8/layout/orgChart1"/>
    <dgm:cxn modelId="{1698EB21-A49D-41A6-B993-9965B13F740C}" type="presParOf" srcId="{4F97928C-FD97-4DAF-86D6-A0006336CAF0}" destId="{4DFEE9F1-7562-460C-B2CD-20AC0D04D10F}" srcOrd="0" destOrd="0" presId="urn:microsoft.com/office/officeart/2005/8/layout/orgChart1"/>
    <dgm:cxn modelId="{2316E0B0-129E-4944-A12A-70E39A5FE619}" type="presParOf" srcId="{4F97928C-FD97-4DAF-86D6-A0006336CAF0}" destId="{CED83E1E-747B-4855-8023-83C04A39F641}" srcOrd="1" destOrd="0" presId="urn:microsoft.com/office/officeart/2005/8/layout/orgChart1"/>
    <dgm:cxn modelId="{5FB5E940-03EF-4913-B627-2DB1AB6970AB}" type="presParOf" srcId="{E008CC45-CC77-4355-BECE-079875B185F7}" destId="{461C27C1-AA01-4F51-BFCD-9F076F69C93C}" srcOrd="1" destOrd="0" presId="urn:microsoft.com/office/officeart/2005/8/layout/orgChart1"/>
    <dgm:cxn modelId="{FAD4AC1D-082B-4E31-840A-92086D681EFA}" type="presParOf" srcId="{461C27C1-AA01-4F51-BFCD-9F076F69C93C}" destId="{2E228183-E8AA-41C5-BBF8-EC249EEC3606}" srcOrd="0" destOrd="0" presId="urn:microsoft.com/office/officeart/2005/8/layout/orgChart1"/>
    <dgm:cxn modelId="{C34E1BC5-0ED4-4BB9-AD0E-0AA0EEF2F532}" type="presParOf" srcId="{461C27C1-AA01-4F51-BFCD-9F076F69C93C}" destId="{BB0C7FA4-769C-44B4-95FA-764DF3833D2B}" srcOrd="1" destOrd="0" presId="urn:microsoft.com/office/officeart/2005/8/layout/orgChart1"/>
    <dgm:cxn modelId="{81B6B452-AD63-45EE-9772-A575F851D97F}" type="presParOf" srcId="{BB0C7FA4-769C-44B4-95FA-764DF3833D2B}" destId="{DA23BDD9-1CA3-410C-A999-BEE5976BB1FC}" srcOrd="0" destOrd="0" presId="urn:microsoft.com/office/officeart/2005/8/layout/orgChart1"/>
    <dgm:cxn modelId="{A36CA5C2-8D98-461D-B5D1-5510D94F9018}" type="presParOf" srcId="{DA23BDD9-1CA3-410C-A999-BEE5976BB1FC}" destId="{E986DA8D-D6DE-45DB-B48D-9D49B8EC6F14}" srcOrd="0" destOrd="0" presId="urn:microsoft.com/office/officeart/2005/8/layout/orgChart1"/>
    <dgm:cxn modelId="{D7BAEBB6-3AE6-4929-B280-1EFF988716EB}" type="presParOf" srcId="{DA23BDD9-1CA3-410C-A999-BEE5976BB1FC}" destId="{1224EFA1-ED28-473D-BFFF-064CE9C3612A}" srcOrd="1" destOrd="0" presId="urn:microsoft.com/office/officeart/2005/8/layout/orgChart1"/>
    <dgm:cxn modelId="{2186BDCC-AD6E-4375-AA86-45B45B3418B6}" type="presParOf" srcId="{BB0C7FA4-769C-44B4-95FA-764DF3833D2B}" destId="{DF536C86-F212-4C59-9BBE-E9221302FE3D}" srcOrd="1" destOrd="0" presId="urn:microsoft.com/office/officeart/2005/8/layout/orgChart1"/>
    <dgm:cxn modelId="{B2953BBC-AC42-44EB-BE4A-E38C72BC301E}" type="presParOf" srcId="{BB0C7FA4-769C-44B4-95FA-764DF3833D2B}" destId="{99E56B07-5E17-4819-AFF0-28A7B0F69959}" srcOrd="2" destOrd="0" presId="urn:microsoft.com/office/officeart/2005/8/layout/orgChart1"/>
    <dgm:cxn modelId="{57B6029C-3C64-42E8-8A01-F7C3E675910C}" type="presParOf" srcId="{461C27C1-AA01-4F51-BFCD-9F076F69C93C}" destId="{1AB9FA91-66E1-4F03-8EEA-4589AB03264C}" srcOrd="2" destOrd="0" presId="urn:microsoft.com/office/officeart/2005/8/layout/orgChart1"/>
    <dgm:cxn modelId="{DA6FD97F-BEDB-49BF-9BDA-291FAF865950}" type="presParOf" srcId="{461C27C1-AA01-4F51-BFCD-9F076F69C93C}" destId="{ED158102-F293-454A-9D8D-4E090688A5CA}" srcOrd="3" destOrd="0" presId="urn:microsoft.com/office/officeart/2005/8/layout/orgChart1"/>
    <dgm:cxn modelId="{31D9C6A9-2254-47F3-B9BF-2AFC1950B12A}" type="presParOf" srcId="{ED158102-F293-454A-9D8D-4E090688A5CA}" destId="{163464E5-22A0-41D3-9E80-5E004898996B}" srcOrd="0" destOrd="0" presId="urn:microsoft.com/office/officeart/2005/8/layout/orgChart1"/>
    <dgm:cxn modelId="{15D351D2-2785-47AF-ABC9-75B752A048AA}" type="presParOf" srcId="{163464E5-22A0-41D3-9E80-5E004898996B}" destId="{DD51681B-C6B4-4333-B2F2-F924314CC9F7}" srcOrd="0" destOrd="0" presId="urn:microsoft.com/office/officeart/2005/8/layout/orgChart1"/>
    <dgm:cxn modelId="{0C5478FD-8A0E-42BA-BFCB-2544177E6ECC}" type="presParOf" srcId="{163464E5-22A0-41D3-9E80-5E004898996B}" destId="{460C50AF-20DA-45B9-9EC2-FD7CCFF1489C}" srcOrd="1" destOrd="0" presId="urn:microsoft.com/office/officeart/2005/8/layout/orgChart1"/>
    <dgm:cxn modelId="{39B960B7-7FAF-4920-912F-C7DB28560A21}" type="presParOf" srcId="{ED158102-F293-454A-9D8D-4E090688A5CA}" destId="{02484AE9-053F-4B47-B1D9-73FD1FAF083A}" srcOrd="1" destOrd="0" presId="urn:microsoft.com/office/officeart/2005/8/layout/orgChart1"/>
    <dgm:cxn modelId="{14F72E56-219E-45AC-9553-0FA9E0D73246}" type="presParOf" srcId="{ED158102-F293-454A-9D8D-4E090688A5CA}" destId="{1020EB5B-FBBA-4729-A1D4-9E55E5E31E7F}" srcOrd="2" destOrd="0" presId="urn:microsoft.com/office/officeart/2005/8/layout/orgChart1"/>
    <dgm:cxn modelId="{5C4ECDDC-DF70-43A9-A1DE-48604EAB0E88}" type="presParOf" srcId="{461C27C1-AA01-4F51-BFCD-9F076F69C93C}" destId="{08F56982-79BF-4AB5-9869-C7BE744D77E3}" srcOrd="4" destOrd="0" presId="urn:microsoft.com/office/officeart/2005/8/layout/orgChart1"/>
    <dgm:cxn modelId="{A3ABF679-EC99-44FE-B9A8-0A9D181B0BAE}" type="presParOf" srcId="{461C27C1-AA01-4F51-BFCD-9F076F69C93C}" destId="{436FA95D-D5AA-4BAF-A0E2-DC01868CD46F}" srcOrd="5" destOrd="0" presId="urn:microsoft.com/office/officeart/2005/8/layout/orgChart1"/>
    <dgm:cxn modelId="{BE56EB24-590D-4960-9D09-6E8104CB9FBC}" type="presParOf" srcId="{436FA95D-D5AA-4BAF-A0E2-DC01868CD46F}" destId="{E4FE23AB-66D4-45FB-B409-6D742244DBED}" srcOrd="0" destOrd="0" presId="urn:microsoft.com/office/officeart/2005/8/layout/orgChart1"/>
    <dgm:cxn modelId="{D8EAA044-0807-4279-A542-14BE2757FA18}" type="presParOf" srcId="{E4FE23AB-66D4-45FB-B409-6D742244DBED}" destId="{BA5DEFB7-2AD3-411E-834B-847674C5A02C}" srcOrd="0" destOrd="0" presId="urn:microsoft.com/office/officeart/2005/8/layout/orgChart1"/>
    <dgm:cxn modelId="{8EDF4633-3D1E-4376-8CBC-E1980B9B7BAC}" type="presParOf" srcId="{E4FE23AB-66D4-45FB-B409-6D742244DBED}" destId="{403C90D2-274A-4DCA-BF38-B00D1146CFD4}" srcOrd="1" destOrd="0" presId="urn:microsoft.com/office/officeart/2005/8/layout/orgChart1"/>
    <dgm:cxn modelId="{E43C8600-B7DE-49C5-A793-CEE379A7BA2F}" type="presParOf" srcId="{436FA95D-D5AA-4BAF-A0E2-DC01868CD46F}" destId="{162B5076-A8D5-4EE6-AD16-B979EA7A1468}" srcOrd="1" destOrd="0" presId="urn:microsoft.com/office/officeart/2005/8/layout/orgChart1"/>
    <dgm:cxn modelId="{C898E26B-3383-494F-966A-90B0976A082E}" type="presParOf" srcId="{436FA95D-D5AA-4BAF-A0E2-DC01868CD46F}" destId="{E801C810-0058-4052-8833-7901B2A03518}" srcOrd="2" destOrd="0" presId="urn:microsoft.com/office/officeart/2005/8/layout/orgChart1"/>
    <dgm:cxn modelId="{D28E9B19-BE42-4512-A982-A3F0BB6EFF0F}" type="presParOf" srcId="{461C27C1-AA01-4F51-BFCD-9F076F69C93C}" destId="{E8239ACB-5CC7-489B-918B-B1EB90C120CE}" srcOrd="6" destOrd="0" presId="urn:microsoft.com/office/officeart/2005/8/layout/orgChart1"/>
    <dgm:cxn modelId="{2B2B5BCE-5E4D-461D-88D9-7388CFE86E3F}" type="presParOf" srcId="{461C27C1-AA01-4F51-BFCD-9F076F69C93C}" destId="{72BFCF88-7F98-4006-9B01-FC9AAEEFED09}" srcOrd="7" destOrd="0" presId="urn:microsoft.com/office/officeart/2005/8/layout/orgChart1"/>
    <dgm:cxn modelId="{116F901B-CB08-41C6-8231-E13013C1676E}" type="presParOf" srcId="{72BFCF88-7F98-4006-9B01-FC9AAEEFED09}" destId="{5B08830B-A9B2-4FA4-9E70-D546438C33AC}" srcOrd="0" destOrd="0" presId="urn:microsoft.com/office/officeart/2005/8/layout/orgChart1"/>
    <dgm:cxn modelId="{FD48E0FA-BAE7-464C-97C7-E603CF3E7C55}" type="presParOf" srcId="{5B08830B-A9B2-4FA4-9E70-D546438C33AC}" destId="{D32F79FA-A56D-46F0-9443-FBD7C6ECA32C}" srcOrd="0" destOrd="0" presId="urn:microsoft.com/office/officeart/2005/8/layout/orgChart1"/>
    <dgm:cxn modelId="{FC1AEF20-808A-4ED0-84F0-6BC5D384914B}" type="presParOf" srcId="{5B08830B-A9B2-4FA4-9E70-D546438C33AC}" destId="{10DD0B97-C524-4490-99C3-9710A939DABE}" srcOrd="1" destOrd="0" presId="urn:microsoft.com/office/officeart/2005/8/layout/orgChart1"/>
    <dgm:cxn modelId="{C9394EE0-0313-45F0-9A99-063511CEDB86}" type="presParOf" srcId="{72BFCF88-7F98-4006-9B01-FC9AAEEFED09}" destId="{0714A959-52BD-41D9-B2FA-32FDE614CFEA}" srcOrd="1" destOrd="0" presId="urn:microsoft.com/office/officeart/2005/8/layout/orgChart1"/>
    <dgm:cxn modelId="{7E6BF3D3-6055-4D1F-BFEB-04A46ADC2764}" type="presParOf" srcId="{72BFCF88-7F98-4006-9B01-FC9AAEEFED09}" destId="{8085800E-8E51-4D7D-A335-86E150F6BB41}" srcOrd="2" destOrd="0" presId="urn:microsoft.com/office/officeart/2005/8/layout/orgChart1"/>
    <dgm:cxn modelId="{8E77BA9D-B609-43CC-A9B2-2940041285CE}" type="presParOf" srcId="{461C27C1-AA01-4F51-BFCD-9F076F69C93C}" destId="{EEE253C4-0421-42A1-897C-B94B7A384A5F}" srcOrd="8" destOrd="0" presId="urn:microsoft.com/office/officeart/2005/8/layout/orgChart1"/>
    <dgm:cxn modelId="{6DE702D9-4694-4645-A39A-D54039F00A29}" type="presParOf" srcId="{461C27C1-AA01-4F51-BFCD-9F076F69C93C}" destId="{7D008A56-AB68-4DF0-AC80-BB79D9DA4B00}" srcOrd="9" destOrd="0" presId="urn:microsoft.com/office/officeart/2005/8/layout/orgChart1"/>
    <dgm:cxn modelId="{04691AEB-3637-4003-AC5C-8D4BE95C81A0}" type="presParOf" srcId="{7D008A56-AB68-4DF0-AC80-BB79D9DA4B00}" destId="{BB0BDB89-55CE-4387-9A8F-43ED92BBCF02}" srcOrd="0" destOrd="0" presId="urn:microsoft.com/office/officeart/2005/8/layout/orgChart1"/>
    <dgm:cxn modelId="{F6F8CF94-089E-4920-AC74-31B982382400}" type="presParOf" srcId="{BB0BDB89-55CE-4387-9A8F-43ED92BBCF02}" destId="{52D73011-2B05-4166-B1AA-E54A362286A0}" srcOrd="0" destOrd="0" presId="urn:microsoft.com/office/officeart/2005/8/layout/orgChart1"/>
    <dgm:cxn modelId="{18D810E9-EB10-409F-A389-4B46B65B2B1F}" type="presParOf" srcId="{BB0BDB89-55CE-4387-9A8F-43ED92BBCF02}" destId="{FBA75CF1-E904-4D58-9E2D-DB8A1D721494}" srcOrd="1" destOrd="0" presId="urn:microsoft.com/office/officeart/2005/8/layout/orgChart1"/>
    <dgm:cxn modelId="{531EDA88-EAEB-4EE6-A82F-8CB569052B13}" type="presParOf" srcId="{7D008A56-AB68-4DF0-AC80-BB79D9DA4B00}" destId="{932706C6-D3B3-4C73-9CA0-78312CE72281}" srcOrd="1" destOrd="0" presId="urn:microsoft.com/office/officeart/2005/8/layout/orgChart1"/>
    <dgm:cxn modelId="{DF235B87-9D1E-4731-BCA8-AF8E0479C393}" type="presParOf" srcId="{7D008A56-AB68-4DF0-AC80-BB79D9DA4B00}" destId="{02067FEE-1206-43F8-97CE-F4117E86C672}" srcOrd="2" destOrd="0" presId="urn:microsoft.com/office/officeart/2005/8/layout/orgChart1"/>
    <dgm:cxn modelId="{59848789-3E9D-4AE1-9F6E-10CBFD457D73}" type="presParOf" srcId="{461C27C1-AA01-4F51-BFCD-9F076F69C93C}" destId="{6A025EE7-72BC-4A86-9384-D566BCF3936B}" srcOrd="10" destOrd="0" presId="urn:microsoft.com/office/officeart/2005/8/layout/orgChart1"/>
    <dgm:cxn modelId="{CAAD07D4-ED1E-4ED8-A16C-4ED6A6C57D3C}" type="presParOf" srcId="{461C27C1-AA01-4F51-BFCD-9F076F69C93C}" destId="{73F4EF99-1E37-4C25-A80F-0FF8D2AF8814}" srcOrd="11" destOrd="0" presId="urn:microsoft.com/office/officeart/2005/8/layout/orgChart1"/>
    <dgm:cxn modelId="{ADD13AFD-9C5D-479B-A96D-0E6D6B2441A9}" type="presParOf" srcId="{73F4EF99-1E37-4C25-A80F-0FF8D2AF8814}" destId="{9BA9A932-A8CC-4B84-B0BC-5B07DC590614}" srcOrd="0" destOrd="0" presId="urn:microsoft.com/office/officeart/2005/8/layout/orgChart1"/>
    <dgm:cxn modelId="{AF387215-B9DB-4154-9829-3B5DCA74AADF}" type="presParOf" srcId="{9BA9A932-A8CC-4B84-B0BC-5B07DC590614}" destId="{27A94B48-CEB1-4674-875D-3F75A9AF5870}" srcOrd="0" destOrd="0" presId="urn:microsoft.com/office/officeart/2005/8/layout/orgChart1"/>
    <dgm:cxn modelId="{FBFE2699-3E19-4CD0-8EE8-913703534D11}" type="presParOf" srcId="{9BA9A932-A8CC-4B84-B0BC-5B07DC590614}" destId="{CA8DD5DD-D372-4F37-99B4-60142D74609B}" srcOrd="1" destOrd="0" presId="urn:microsoft.com/office/officeart/2005/8/layout/orgChart1"/>
    <dgm:cxn modelId="{06D4C504-DB42-421F-B969-E61471C88BBF}" type="presParOf" srcId="{73F4EF99-1E37-4C25-A80F-0FF8D2AF8814}" destId="{8C7904D4-F013-409A-B243-4CBEAFC2CFDC}" srcOrd="1" destOrd="0" presId="urn:microsoft.com/office/officeart/2005/8/layout/orgChart1"/>
    <dgm:cxn modelId="{741CE288-ACBA-44E7-A3CE-8CB3A3160F06}" type="presParOf" srcId="{73F4EF99-1E37-4C25-A80F-0FF8D2AF8814}" destId="{3EBDA251-EAA6-4EEE-9730-31B90161E626}" srcOrd="2" destOrd="0" presId="urn:microsoft.com/office/officeart/2005/8/layout/orgChart1"/>
    <dgm:cxn modelId="{29557158-ACE7-4603-AEF9-955F23D999C7}" type="presParOf" srcId="{461C27C1-AA01-4F51-BFCD-9F076F69C93C}" destId="{6D4899B4-BE38-4E15-B685-00B0E46B93F3}" srcOrd="12" destOrd="0" presId="urn:microsoft.com/office/officeart/2005/8/layout/orgChart1"/>
    <dgm:cxn modelId="{296012F4-0E23-4D7C-B322-878B3FF9BC83}" type="presParOf" srcId="{461C27C1-AA01-4F51-BFCD-9F076F69C93C}" destId="{74EF4D23-27C5-4FF9-9FB7-14CDFC60AD1C}" srcOrd="13" destOrd="0" presId="urn:microsoft.com/office/officeart/2005/8/layout/orgChart1"/>
    <dgm:cxn modelId="{2F6D89FA-4CE0-4AB2-910C-F2B63639EC9E}" type="presParOf" srcId="{74EF4D23-27C5-4FF9-9FB7-14CDFC60AD1C}" destId="{F9B12FEB-3D37-49B2-A075-3646FD5FC6ED}" srcOrd="0" destOrd="0" presId="urn:microsoft.com/office/officeart/2005/8/layout/orgChart1"/>
    <dgm:cxn modelId="{F0FEA6A3-D887-4701-9A8A-BE53C2EED70A}" type="presParOf" srcId="{F9B12FEB-3D37-49B2-A075-3646FD5FC6ED}" destId="{01B8081C-B389-4D19-AEE0-8DDC4D939ED6}" srcOrd="0" destOrd="0" presId="urn:microsoft.com/office/officeart/2005/8/layout/orgChart1"/>
    <dgm:cxn modelId="{88878D82-A812-4E2C-8C0C-F9D919BB85E8}" type="presParOf" srcId="{F9B12FEB-3D37-49B2-A075-3646FD5FC6ED}" destId="{1679FA85-ACF9-494A-885E-DB9335579CD3}" srcOrd="1" destOrd="0" presId="urn:microsoft.com/office/officeart/2005/8/layout/orgChart1"/>
    <dgm:cxn modelId="{57066CF0-E4C6-4E63-97C9-AEF505BA09FB}" type="presParOf" srcId="{74EF4D23-27C5-4FF9-9FB7-14CDFC60AD1C}" destId="{9D78E13F-ECFF-4DC7-8EB6-C932637E8A8A}" srcOrd="1" destOrd="0" presId="urn:microsoft.com/office/officeart/2005/8/layout/orgChart1"/>
    <dgm:cxn modelId="{B9C9F8D6-8BA1-4751-9CD2-DBE8DCAEC380}" type="presParOf" srcId="{74EF4D23-27C5-4FF9-9FB7-14CDFC60AD1C}" destId="{994A3326-039A-45AA-A2D1-3FCB67267195}" srcOrd="2" destOrd="0" presId="urn:microsoft.com/office/officeart/2005/8/layout/orgChart1"/>
    <dgm:cxn modelId="{B143EE06-3EB2-4C4C-9EA7-625A5A424BB7}" type="presParOf" srcId="{E008CC45-CC77-4355-BECE-079875B185F7}" destId="{9E20804B-4D9A-43DD-82A0-8143747B4BFA}" srcOrd="2" destOrd="0" presId="urn:microsoft.com/office/officeart/2005/8/layout/orgChart1"/>
    <dgm:cxn modelId="{4D8E1397-5CAB-4CC2-8352-32A1E7D5F65D}" type="presParOf" srcId="{64CA241F-1401-48C1-8A83-E561ADE9838C}" destId="{C5CF1D37-9A83-4767-884D-9A45D4E6476F}" srcOrd="6" destOrd="0" presId="urn:microsoft.com/office/officeart/2005/8/layout/orgChart1"/>
    <dgm:cxn modelId="{D6C148B2-05DC-4ECE-8092-895D91B39E76}" type="presParOf" srcId="{64CA241F-1401-48C1-8A83-E561ADE9838C}" destId="{A085E276-69B0-4D60-812C-4F1D9382EFD4}" srcOrd="7" destOrd="0" presId="urn:microsoft.com/office/officeart/2005/8/layout/orgChart1"/>
    <dgm:cxn modelId="{54112DA4-19CC-43E4-955B-0188AC6089D2}" type="presParOf" srcId="{A085E276-69B0-4D60-812C-4F1D9382EFD4}" destId="{B0182129-28A3-4279-BA80-A76C0B417FD2}" srcOrd="0" destOrd="0" presId="urn:microsoft.com/office/officeart/2005/8/layout/orgChart1"/>
    <dgm:cxn modelId="{087E6AD8-4715-4CD0-93F8-67663B38A39A}" type="presParOf" srcId="{B0182129-28A3-4279-BA80-A76C0B417FD2}" destId="{F258F86D-E876-418F-8580-8EFF983A9B41}" srcOrd="0" destOrd="0" presId="urn:microsoft.com/office/officeart/2005/8/layout/orgChart1"/>
    <dgm:cxn modelId="{F1D54DD3-C21C-4ABC-90D7-B8FBB5D677B8}" type="presParOf" srcId="{B0182129-28A3-4279-BA80-A76C0B417FD2}" destId="{014297CE-CA9E-49AB-8A46-A02B5022465B}" srcOrd="1" destOrd="0" presId="urn:microsoft.com/office/officeart/2005/8/layout/orgChart1"/>
    <dgm:cxn modelId="{3E3A9E8E-21BB-4AD2-B262-C05D3A444F22}" type="presParOf" srcId="{A085E276-69B0-4D60-812C-4F1D9382EFD4}" destId="{6BE3ED79-3D9D-4A4D-8239-EEE8032015B1}" srcOrd="1" destOrd="0" presId="urn:microsoft.com/office/officeart/2005/8/layout/orgChart1"/>
    <dgm:cxn modelId="{6412E952-72DB-441F-AEAC-830DF49B125A}" type="presParOf" srcId="{6BE3ED79-3D9D-4A4D-8239-EEE8032015B1}" destId="{C37CC705-10F6-4C15-9457-8DEA99692D79}" srcOrd="0" destOrd="0" presId="urn:microsoft.com/office/officeart/2005/8/layout/orgChart1"/>
    <dgm:cxn modelId="{9CBAD71F-B56D-4DCF-B5A6-9CDFFE6D481B}" type="presParOf" srcId="{6BE3ED79-3D9D-4A4D-8239-EEE8032015B1}" destId="{E60C4BF8-C97C-4F1B-8C6D-FA1E84152979}" srcOrd="1" destOrd="0" presId="urn:microsoft.com/office/officeart/2005/8/layout/orgChart1"/>
    <dgm:cxn modelId="{2F345FCA-7E9A-4A82-B555-52C92EE8A067}" type="presParOf" srcId="{E60C4BF8-C97C-4F1B-8C6D-FA1E84152979}" destId="{587296FD-7F1F-4988-9ACB-7DF0AC9CEA88}" srcOrd="0" destOrd="0" presId="urn:microsoft.com/office/officeart/2005/8/layout/orgChart1"/>
    <dgm:cxn modelId="{7D04A11F-8B31-4B32-AB1F-A5EF2D44CC72}" type="presParOf" srcId="{587296FD-7F1F-4988-9ACB-7DF0AC9CEA88}" destId="{757FA3DE-4B27-4CB1-AC15-E89F7CB369DE}" srcOrd="0" destOrd="0" presId="urn:microsoft.com/office/officeart/2005/8/layout/orgChart1"/>
    <dgm:cxn modelId="{1175670F-7020-4C96-8C52-63FD08784C05}" type="presParOf" srcId="{587296FD-7F1F-4988-9ACB-7DF0AC9CEA88}" destId="{7C73F451-C972-4876-99D0-DDB959CB0447}" srcOrd="1" destOrd="0" presId="urn:microsoft.com/office/officeart/2005/8/layout/orgChart1"/>
    <dgm:cxn modelId="{4D78529F-6088-419D-AD70-720365376031}" type="presParOf" srcId="{E60C4BF8-C97C-4F1B-8C6D-FA1E84152979}" destId="{9453B24F-F9CA-41F8-9E05-D106C34CF5B8}" srcOrd="1" destOrd="0" presId="urn:microsoft.com/office/officeart/2005/8/layout/orgChart1"/>
    <dgm:cxn modelId="{75823088-64B3-496E-B904-21149D40AE11}" type="presParOf" srcId="{E60C4BF8-C97C-4F1B-8C6D-FA1E84152979}" destId="{5A50006B-C14C-499D-97E3-8BED7FEBCA30}" srcOrd="2" destOrd="0" presId="urn:microsoft.com/office/officeart/2005/8/layout/orgChart1"/>
    <dgm:cxn modelId="{FAC5AC4B-CAD1-45A6-BBAF-E56BF8426596}" type="presParOf" srcId="{6BE3ED79-3D9D-4A4D-8239-EEE8032015B1}" destId="{695A7B99-51C0-49B7-A5C9-6C5726410239}" srcOrd="2" destOrd="0" presId="urn:microsoft.com/office/officeart/2005/8/layout/orgChart1"/>
    <dgm:cxn modelId="{4936BE4D-D8B5-4CD8-9F4E-90724D62670C}" type="presParOf" srcId="{6BE3ED79-3D9D-4A4D-8239-EEE8032015B1}" destId="{7898E597-1979-4B94-87CA-123BAAC0D5DB}" srcOrd="3" destOrd="0" presId="urn:microsoft.com/office/officeart/2005/8/layout/orgChart1"/>
    <dgm:cxn modelId="{95E230FC-5F6E-448F-AC82-79AFE8340BC3}" type="presParOf" srcId="{7898E597-1979-4B94-87CA-123BAAC0D5DB}" destId="{0517EC4D-343F-4C35-9941-E089C629E584}" srcOrd="0" destOrd="0" presId="urn:microsoft.com/office/officeart/2005/8/layout/orgChart1"/>
    <dgm:cxn modelId="{B2B6CE75-7B2C-4E5D-B144-461E64AF80B1}" type="presParOf" srcId="{0517EC4D-343F-4C35-9941-E089C629E584}" destId="{27E3FE00-8011-48C6-963E-CBE18AA7D2C6}" srcOrd="0" destOrd="0" presId="urn:microsoft.com/office/officeart/2005/8/layout/orgChart1"/>
    <dgm:cxn modelId="{513F8EFC-5197-401D-BA18-587996E08C08}" type="presParOf" srcId="{0517EC4D-343F-4C35-9941-E089C629E584}" destId="{7B278526-B725-45B2-A674-559CC2779A99}" srcOrd="1" destOrd="0" presId="urn:microsoft.com/office/officeart/2005/8/layout/orgChart1"/>
    <dgm:cxn modelId="{B995CA86-53FE-409B-A329-48531E822944}" type="presParOf" srcId="{7898E597-1979-4B94-87CA-123BAAC0D5DB}" destId="{FBDCC76C-7252-418E-B6DB-44BA741CADB8}" srcOrd="1" destOrd="0" presId="urn:microsoft.com/office/officeart/2005/8/layout/orgChart1"/>
    <dgm:cxn modelId="{4A0BD42C-4F23-4038-8E9D-F732F5CB74B9}" type="presParOf" srcId="{7898E597-1979-4B94-87CA-123BAAC0D5DB}" destId="{86704388-FFA5-46A2-A2D3-F2C8B3E131F1}" srcOrd="2" destOrd="0" presId="urn:microsoft.com/office/officeart/2005/8/layout/orgChart1"/>
    <dgm:cxn modelId="{E1DC0B42-3853-46BD-A437-2F745B6B7514}" type="presParOf" srcId="{6BE3ED79-3D9D-4A4D-8239-EEE8032015B1}" destId="{A928FBB7-D7CF-46B2-8DDA-22990AB306FD}" srcOrd="4" destOrd="0" presId="urn:microsoft.com/office/officeart/2005/8/layout/orgChart1"/>
    <dgm:cxn modelId="{27408E01-8E29-418F-9DFA-DBBA8E054E15}" type="presParOf" srcId="{6BE3ED79-3D9D-4A4D-8239-EEE8032015B1}" destId="{92AFE3CD-2421-413F-8266-9E134E70431E}" srcOrd="5" destOrd="0" presId="urn:microsoft.com/office/officeart/2005/8/layout/orgChart1"/>
    <dgm:cxn modelId="{BC4FF6EF-3CAA-4C79-9577-19C7E33A1787}" type="presParOf" srcId="{92AFE3CD-2421-413F-8266-9E134E70431E}" destId="{7893B2C0-4A50-48A4-9F8C-1CC219C4E4B3}" srcOrd="0" destOrd="0" presId="urn:microsoft.com/office/officeart/2005/8/layout/orgChart1"/>
    <dgm:cxn modelId="{CE69B2B7-7048-4F7F-BD96-B2CA267246D7}" type="presParOf" srcId="{7893B2C0-4A50-48A4-9F8C-1CC219C4E4B3}" destId="{0F9F6633-3BE5-430B-9CC4-EBBACEEC0896}" srcOrd="0" destOrd="0" presId="urn:microsoft.com/office/officeart/2005/8/layout/orgChart1"/>
    <dgm:cxn modelId="{CC69E47D-8E48-4CA5-A472-45640E1833DD}" type="presParOf" srcId="{7893B2C0-4A50-48A4-9F8C-1CC219C4E4B3}" destId="{BCEFFFE9-1A4F-46DF-B8C8-F6256D17D55C}" srcOrd="1" destOrd="0" presId="urn:microsoft.com/office/officeart/2005/8/layout/orgChart1"/>
    <dgm:cxn modelId="{A2C42BE5-908D-41A6-824E-6E39138934BE}" type="presParOf" srcId="{92AFE3CD-2421-413F-8266-9E134E70431E}" destId="{7E47189D-36CA-4EFE-9CE3-0CBEC49CC683}" srcOrd="1" destOrd="0" presId="urn:microsoft.com/office/officeart/2005/8/layout/orgChart1"/>
    <dgm:cxn modelId="{15D2ABD5-BB3D-4407-AAC1-191B02ADBD8D}" type="presParOf" srcId="{92AFE3CD-2421-413F-8266-9E134E70431E}" destId="{0407CF0A-2F34-4C32-A4C3-752A3B662E45}" srcOrd="2" destOrd="0" presId="urn:microsoft.com/office/officeart/2005/8/layout/orgChart1"/>
    <dgm:cxn modelId="{1DBA4B0B-F552-4CBD-AA43-9D5FFA3485F6}" type="presParOf" srcId="{6BE3ED79-3D9D-4A4D-8239-EEE8032015B1}" destId="{D020D072-5246-47DA-8611-5905A9042751}" srcOrd="6" destOrd="0" presId="urn:microsoft.com/office/officeart/2005/8/layout/orgChart1"/>
    <dgm:cxn modelId="{B5E8A3E0-E0EC-4D3E-B878-BD56AACA8C44}" type="presParOf" srcId="{6BE3ED79-3D9D-4A4D-8239-EEE8032015B1}" destId="{E838A506-DD56-4A51-96E3-5FE6A029F117}" srcOrd="7" destOrd="0" presId="urn:microsoft.com/office/officeart/2005/8/layout/orgChart1"/>
    <dgm:cxn modelId="{B23D8971-0429-4ABE-B4F7-320D1B65ADA8}" type="presParOf" srcId="{E838A506-DD56-4A51-96E3-5FE6A029F117}" destId="{8D9E974D-E453-4520-A933-3EA9C3A215C0}" srcOrd="0" destOrd="0" presId="urn:microsoft.com/office/officeart/2005/8/layout/orgChart1"/>
    <dgm:cxn modelId="{630A4E17-5D33-4E27-91AC-0D3DE17FF627}" type="presParOf" srcId="{8D9E974D-E453-4520-A933-3EA9C3A215C0}" destId="{704A8683-9CBA-4C3B-BEDF-4C4A3F0FE75A}" srcOrd="0" destOrd="0" presId="urn:microsoft.com/office/officeart/2005/8/layout/orgChart1"/>
    <dgm:cxn modelId="{04A0A53E-39FA-4559-AA25-494BDDC1106E}" type="presParOf" srcId="{8D9E974D-E453-4520-A933-3EA9C3A215C0}" destId="{00D9C2C0-D652-4D78-A529-70038FA839DA}" srcOrd="1" destOrd="0" presId="urn:microsoft.com/office/officeart/2005/8/layout/orgChart1"/>
    <dgm:cxn modelId="{C6D12331-1E25-4B06-9A32-039DC035DE77}" type="presParOf" srcId="{E838A506-DD56-4A51-96E3-5FE6A029F117}" destId="{0D23C8BA-6DCC-462D-85D8-A1B5C7C509F4}" srcOrd="1" destOrd="0" presId="urn:microsoft.com/office/officeart/2005/8/layout/orgChart1"/>
    <dgm:cxn modelId="{007BA8CC-ECF3-48B1-AAA3-B1E798C0597D}" type="presParOf" srcId="{E838A506-DD56-4A51-96E3-5FE6A029F117}" destId="{D95B7BCF-FB03-41BE-A78C-BDE1E5369ECA}" srcOrd="2" destOrd="0" presId="urn:microsoft.com/office/officeart/2005/8/layout/orgChart1"/>
    <dgm:cxn modelId="{513B4A1A-2D75-4521-89EF-5A9A8E6DF88D}" type="presParOf" srcId="{A085E276-69B0-4D60-812C-4F1D9382EFD4}" destId="{46F1E426-8803-4C38-960F-8DDBBC3224E0}" srcOrd="2" destOrd="0" presId="urn:microsoft.com/office/officeart/2005/8/layout/orgChart1"/>
    <dgm:cxn modelId="{EFD99696-C850-4713-B2D0-D5E3D207FD39}" type="presParOf" srcId="{64CA241F-1401-48C1-8A83-E561ADE9838C}" destId="{2EBF2D69-4BFF-4F29-8506-FA8E0CCD2F08}" srcOrd="8" destOrd="0" presId="urn:microsoft.com/office/officeart/2005/8/layout/orgChart1"/>
    <dgm:cxn modelId="{0428B7F7-6CA7-482D-9E2F-454F03DB5252}" type="presParOf" srcId="{64CA241F-1401-48C1-8A83-E561ADE9838C}" destId="{2506249C-B03B-4683-90BB-EBEF545BD786}" srcOrd="9" destOrd="0" presId="urn:microsoft.com/office/officeart/2005/8/layout/orgChart1"/>
    <dgm:cxn modelId="{A9F5D88D-78B8-465C-A88C-C17AA99577BD}" type="presParOf" srcId="{2506249C-B03B-4683-90BB-EBEF545BD786}" destId="{F863317F-0AF4-414C-9E9B-83AD03488ED7}" srcOrd="0" destOrd="0" presId="urn:microsoft.com/office/officeart/2005/8/layout/orgChart1"/>
    <dgm:cxn modelId="{0D3F820A-0FB3-41B5-838A-D9623253B1CC}" type="presParOf" srcId="{F863317F-0AF4-414C-9E9B-83AD03488ED7}" destId="{66D501AC-D295-4661-B5B8-25E90AFCE4A0}" srcOrd="0" destOrd="0" presId="urn:microsoft.com/office/officeart/2005/8/layout/orgChart1"/>
    <dgm:cxn modelId="{0398C35C-7900-40FA-8710-0F76C4F18BAD}" type="presParOf" srcId="{F863317F-0AF4-414C-9E9B-83AD03488ED7}" destId="{56CF2F5A-C4B1-4745-8D89-05E37B35D1E9}" srcOrd="1" destOrd="0" presId="urn:microsoft.com/office/officeart/2005/8/layout/orgChart1"/>
    <dgm:cxn modelId="{30D82B6A-142A-4848-AA34-7F7F10D2EB33}" type="presParOf" srcId="{2506249C-B03B-4683-90BB-EBEF545BD786}" destId="{7BFE46B3-8753-44D7-BF31-949D845C5D51}" srcOrd="1" destOrd="0" presId="urn:microsoft.com/office/officeart/2005/8/layout/orgChart1"/>
    <dgm:cxn modelId="{401238BB-E693-4797-8C9C-C69D078136BA}" type="presParOf" srcId="{7BFE46B3-8753-44D7-BF31-949D845C5D51}" destId="{686E56A6-B9E9-4E28-B00F-6F9E8992B881}" srcOrd="0" destOrd="0" presId="urn:microsoft.com/office/officeart/2005/8/layout/orgChart1"/>
    <dgm:cxn modelId="{A88BDC79-1DEB-4D65-B081-FA048DCB2494}" type="presParOf" srcId="{7BFE46B3-8753-44D7-BF31-949D845C5D51}" destId="{9F2D6635-2B29-4FFB-A38B-B4ED0CB56B1E}" srcOrd="1" destOrd="0" presId="urn:microsoft.com/office/officeart/2005/8/layout/orgChart1"/>
    <dgm:cxn modelId="{BFD3A420-2718-43E5-9265-35D5DC62A69B}" type="presParOf" srcId="{9F2D6635-2B29-4FFB-A38B-B4ED0CB56B1E}" destId="{5515BFBD-E9C1-45BF-B22E-194C6CEF81F7}" srcOrd="0" destOrd="0" presId="urn:microsoft.com/office/officeart/2005/8/layout/orgChart1"/>
    <dgm:cxn modelId="{AB9F6388-023A-4722-AA0B-221AAC747924}" type="presParOf" srcId="{5515BFBD-E9C1-45BF-B22E-194C6CEF81F7}" destId="{E12323F0-4D8A-4CB8-8E44-67A7CDF669B1}" srcOrd="0" destOrd="0" presId="urn:microsoft.com/office/officeart/2005/8/layout/orgChart1"/>
    <dgm:cxn modelId="{CE51DBC6-0142-47E5-8B0C-37179687D7C1}" type="presParOf" srcId="{5515BFBD-E9C1-45BF-B22E-194C6CEF81F7}" destId="{043F12A3-557B-42E2-89A7-886B15B3D7BD}" srcOrd="1" destOrd="0" presId="urn:microsoft.com/office/officeart/2005/8/layout/orgChart1"/>
    <dgm:cxn modelId="{C6640215-84FC-45D6-9E27-D8F54196F1B1}" type="presParOf" srcId="{9F2D6635-2B29-4FFB-A38B-B4ED0CB56B1E}" destId="{4061944A-77EB-43F8-92D1-68ABFBED2F90}" srcOrd="1" destOrd="0" presId="urn:microsoft.com/office/officeart/2005/8/layout/orgChart1"/>
    <dgm:cxn modelId="{9E685B4D-7579-4C7C-9308-E70ECBDFB692}" type="presParOf" srcId="{9F2D6635-2B29-4FFB-A38B-B4ED0CB56B1E}" destId="{13707138-D3F2-404F-ADDC-5B7A31C5CA42}" srcOrd="2" destOrd="0" presId="urn:microsoft.com/office/officeart/2005/8/layout/orgChart1"/>
    <dgm:cxn modelId="{90F57EC3-E633-4F21-BBA9-B63A4353177E}" type="presParOf" srcId="{7BFE46B3-8753-44D7-BF31-949D845C5D51}" destId="{42472CE9-0B37-47E7-9B33-D26D0E70030E}" srcOrd="2" destOrd="0" presId="urn:microsoft.com/office/officeart/2005/8/layout/orgChart1"/>
    <dgm:cxn modelId="{16161126-F438-4B0B-A6E1-318DBB357B96}" type="presParOf" srcId="{7BFE46B3-8753-44D7-BF31-949D845C5D51}" destId="{7CE774D8-B9C3-43FD-93E3-46F5192EC4EF}" srcOrd="3" destOrd="0" presId="urn:microsoft.com/office/officeart/2005/8/layout/orgChart1"/>
    <dgm:cxn modelId="{86351BD4-F2F6-4B2A-B17D-9821E398AB2B}" type="presParOf" srcId="{7CE774D8-B9C3-43FD-93E3-46F5192EC4EF}" destId="{FDC3F4C9-F1C0-40A6-919C-9E7B6F511D66}" srcOrd="0" destOrd="0" presId="urn:microsoft.com/office/officeart/2005/8/layout/orgChart1"/>
    <dgm:cxn modelId="{C892A474-CEDA-4F5F-B060-7C9858D0F25D}" type="presParOf" srcId="{FDC3F4C9-F1C0-40A6-919C-9E7B6F511D66}" destId="{0A181065-6FDE-4971-A5C2-4205118ED9BB}" srcOrd="0" destOrd="0" presId="urn:microsoft.com/office/officeart/2005/8/layout/orgChart1"/>
    <dgm:cxn modelId="{351529A2-9BC5-4ABD-8194-E240F9D3F0C7}" type="presParOf" srcId="{FDC3F4C9-F1C0-40A6-919C-9E7B6F511D66}" destId="{DB5E753A-F20B-4A45-9A06-E414DF1794BD}" srcOrd="1" destOrd="0" presId="urn:microsoft.com/office/officeart/2005/8/layout/orgChart1"/>
    <dgm:cxn modelId="{9D14AC4A-5C86-4049-BF13-B4826D6F042C}" type="presParOf" srcId="{7CE774D8-B9C3-43FD-93E3-46F5192EC4EF}" destId="{2BFA4CAF-772E-4F63-A8B4-73CFCAFA0A4C}" srcOrd="1" destOrd="0" presId="urn:microsoft.com/office/officeart/2005/8/layout/orgChart1"/>
    <dgm:cxn modelId="{CD357670-BA63-46DD-B820-F536A1D54E23}" type="presParOf" srcId="{7CE774D8-B9C3-43FD-93E3-46F5192EC4EF}" destId="{C68B9829-470D-4912-9B8D-64EA5460A6CB}" srcOrd="2" destOrd="0" presId="urn:microsoft.com/office/officeart/2005/8/layout/orgChart1"/>
    <dgm:cxn modelId="{767FC229-0DB8-4B89-B7DE-B69029F00DEE}" type="presParOf" srcId="{2506249C-B03B-4683-90BB-EBEF545BD786}" destId="{2A5F624F-D076-4DF7-B96A-28F27AB885DF}" srcOrd="2" destOrd="0" presId="urn:microsoft.com/office/officeart/2005/8/layout/orgChart1"/>
    <dgm:cxn modelId="{1C8574AB-1482-4D40-945A-4B42CA9A6DA1}" type="presParOf" srcId="{64CA241F-1401-48C1-8A83-E561ADE9838C}" destId="{99DD890A-CFBD-4A92-9CEF-2F7054D1834B}" srcOrd="10" destOrd="0" presId="urn:microsoft.com/office/officeart/2005/8/layout/orgChart1"/>
    <dgm:cxn modelId="{5DD9656D-B827-48DF-98B7-4D72CE9D808B}" type="presParOf" srcId="{64CA241F-1401-48C1-8A83-E561ADE9838C}" destId="{E8F82A21-1091-483C-9E37-8042FC53DEF3}" srcOrd="11" destOrd="0" presId="urn:microsoft.com/office/officeart/2005/8/layout/orgChart1"/>
    <dgm:cxn modelId="{DEDB7F84-71F0-4642-A404-7F16E9BBB2C5}" type="presParOf" srcId="{E8F82A21-1091-483C-9E37-8042FC53DEF3}" destId="{D1B4E58D-B60A-4307-B342-1D5D308FEC00}" srcOrd="0" destOrd="0" presId="urn:microsoft.com/office/officeart/2005/8/layout/orgChart1"/>
    <dgm:cxn modelId="{DEF9383E-1E65-479A-83DA-1CEF599E9CDC}" type="presParOf" srcId="{D1B4E58D-B60A-4307-B342-1D5D308FEC00}" destId="{CE7AAA23-31F8-4B13-AC16-5566CC758319}" srcOrd="0" destOrd="0" presId="urn:microsoft.com/office/officeart/2005/8/layout/orgChart1"/>
    <dgm:cxn modelId="{7589581A-B9ED-4C48-A047-D67DA9402B4B}" type="presParOf" srcId="{D1B4E58D-B60A-4307-B342-1D5D308FEC00}" destId="{2F3A71A9-B851-48A0-9DF8-C1F600000CAD}" srcOrd="1" destOrd="0" presId="urn:microsoft.com/office/officeart/2005/8/layout/orgChart1"/>
    <dgm:cxn modelId="{8E3C45E3-6089-4BDC-A5E5-D8EFFFE288AD}" type="presParOf" srcId="{E8F82A21-1091-483C-9E37-8042FC53DEF3}" destId="{D5A047F2-E146-4822-80F9-004E652CA097}" srcOrd="1" destOrd="0" presId="urn:microsoft.com/office/officeart/2005/8/layout/orgChart1"/>
    <dgm:cxn modelId="{E7046B2C-A07D-4999-8604-232C0D66F756}" type="presParOf" srcId="{E8F82A21-1091-483C-9E37-8042FC53DEF3}" destId="{D78CBD0A-1870-4B62-8D07-3F2BB9F6E64D}" srcOrd="2" destOrd="0" presId="urn:microsoft.com/office/officeart/2005/8/layout/orgChart1"/>
    <dgm:cxn modelId="{7C28A0B0-1CF1-4EC6-A1BE-B0D9D7BD4B44}" type="presParOf" srcId="{79F2A57F-83BF-4A48-BA17-C95B4A5C8649}" destId="{944B1D88-9FB5-4D22-821A-71E25C04378A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3B9696D9-292E-4BE2-87C8-55E31C844906}" type="doc">
      <dgm:prSet loTypeId="urn:microsoft.com/office/officeart/2005/8/layout/orgChart1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3CD7F54-703F-4E05-B807-C975E202EAE0}">
      <dgm:prSet phldrT="[文本]" custT="1"/>
      <dgm:spPr/>
      <dgm:t>
        <a:bodyPr/>
        <a:lstStyle/>
        <a:p>
          <a:r>
            <a:rPr lang="zh-CN" altLang="en-US" sz="1200"/>
            <a:t>研发中心</a:t>
          </a:r>
          <a:r>
            <a:rPr lang="en-US" altLang="zh-CN" sz="1200"/>
            <a:t>CTO</a:t>
          </a:r>
          <a:endParaRPr lang="zh-CN" altLang="en-US" sz="1200"/>
        </a:p>
      </dgm:t>
    </dgm:pt>
    <dgm:pt modelId="{6D4CDACF-8265-474D-9A47-E6D69F28BF99}" type="parTrans" cxnId="{58A23484-0332-4354-9CA4-0F0A81492DC6}">
      <dgm:prSet/>
      <dgm:spPr/>
      <dgm:t>
        <a:bodyPr/>
        <a:lstStyle/>
        <a:p>
          <a:endParaRPr lang="zh-CN" altLang="en-US" sz="1200"/>
        </a:p>
      </dgm:t>
    </dgm:pt>
    <dgm:pt modelId="{D7342641-69DD-474A-AC87-AE90FD50AEF5}" type="sibTrans" cxnId="{58A23484-0332-4354-9CA4-0F0A81492DC6}">
      <dgm:prSet/>
      <dgm:spPr/>
      <dgm:t>
        <a:bodyPr/>
        <a:lstStyle/>
        <a:p>
          <a:endParaRPr lang="zh-CN" altLang="en-US" sz="1200"/>
        </a:p>
      </dgm:t>
    </dgm:pt>
    <dgm:pt modelId="{4E94011C-33E7-4D9E-82E3-A5B6ADEEDCD5}">
      <dgm:prSet phldrT="[文本]" custT="1"/>
      <dgm:spPr/>
      <dgm:t>
        <a:bodyPr/>
        <a:lstStyle/>
        <a:p>
          <a:r>
            <a:rPr lang="zh-CN" altLang="en-US" sz="1200"/>
            <a:t>开发部</a:t>
          </a:r>
        </a:p>
      </dgm:t>
    </dgm:pt>
    <dgm:pt modelId="{DD5CCB54-2AF6-42CC-87F2-5AA1675B4AE5}" type="parTrans" cxnId="{F50913F2-FD62-4612-A8E3-7C33A4E93A49}">
      <dgm:prSet/>
      <dgm:spPr/>
      <dgm:t>
        <a:bodyPr/>
        <a:lstStyle/>
        <a:p>
          <a:endParaRPr lang="zh-CN" altLang="en-US" sz="1200"/>
        </a:p>
      </dgm:t>
    </dgm:pt>
    <dgm:pt modelId="{6F7702C9-C38E-4B92-B055-9D5F2F3B248C}" type="sibTrans" cxnId="{F50913F2-FD62-4612-A8E3-7C33A4E93A49}">
      <dgm:prSet/>
      <dgm:spPr/>
      <dgm:t>
        <a:bodyPr/>
        <a:lstStyle/>
        <a:p>
          <a:endParaRPr lang="zh-CN" altLang="en-US" sz="1200"/>
        </a:p>
      </dgm:t>
    </dgm:pt>
    <dgm:pt modelId="{5DC1247A-CD6C-4C45-BAEA-928B923276CD}">
      <dgm:prSet custT="1"/>
      <dgm:spPr/>
      <dgm:t>
        <a:bodyPr/>
        <a:lstStyle/>
        <a:p>
          <a:r>
            <a:rPr lang="zh-CN" altLang="en-US" sz="1200"/>
            <a:t>测试部</a:t>
          </a:r>
        </a:p>
      </dgm:t>
    </dgm:pt>
    <dgm:pt modelId="{1161DD92-4AB0-4B1B-B690-0C848833EFC8}" type="parTrans" cxnId="{6C44E5BD-1E97-4D7B-83DB-200BEC79D708}">
      <dgm:prSet/>
      <dgm:spPr/>
      <dgm:t>
        <a:bodyPr/>
        <a:lstStyle/>
        <a:p>
          <a:endParaRPr lang="zh-CN" altLang="en-US" sz="1200"/>
        </a:p>
      </dgm:t>
    </dgm:pt>
    <dgm:pt modelId="{B9CD830C-C1A7-4A37-A4ED-D88F8F670DB1}" type="sibTrans" cxnId="{6C44E5BD-1E97-4D7B-83DB-200BEC79D708}">
      <dgm:prSet/>
      <dgm:spPr/>
      <dgm:t>
        <a:bodyPr/>
        <a:lstStyle/>
        <a:p>
          <a:endParaRPr lang="zh-CN" altLang="en-US" sz="1200"/>
        </a:p>
      </dgm:t>
    </dgm:pt>
    <dgm:pt modelId="{F8F9A62C-69F7-4B09-AA50-F15E44611FFA}">
      <dgm:prSet custT="1"/>
      <dgm:spPr/>
      <dgm:t>
        <a:bodyPr/>
        <a:lstStyle/>
        <a:p>
          <a:r>
            <a:rPr lang="zh-CN" altLang="en-US" sz="1200"/>
            <a:t>运维部</a:t>
          </a:r>
        </a:p>
      </dgm:t>
    </dgm:pt>
    <dgm:pt modelId="{AF5B7AD0-9914-4583-B45D-BDEAF436213E}" type="parTrans" cxnId="{EB0E5CFA-C298-4F36-8491-010928561D78}">
      <dgm:prSet/>
      <dgm:spPr/>
      <dgm:t>
        <a:bodyPr/>
        <a:lstStyle/>
        <a:p>
          <a:endParaRPr lang="zh-CN" altLang="en-US" sz="1200"/>
        </a:p>
      </dgm:t>
    </dgm:pt>
    <dgm:pt modelId="{500E38CE-0280-44E4-A4D9-158212086652}" type="sibTrans" cxnId="{EB0E5CFA-C298-4F36-8491-010928561D78}">
      <dgm:prSet/>
      <dgm:spPr/>
      <dgm:t>
        <a:bodyPr/>
        <a:lstStyle/>
        <a:p>
          <a:endParaRPr lang="zh-CN" altLang="en-US" sz="1200"/>
        </a:p>
      </dgm:t>
    </dgm:pt>
    <dgm:pt modelId="{8AFB0370-B083-4FE1-9C36-B15D5EDC485B}">
      <dgm:prSet custT="1"/>
      <dgm:spPr/>
      <dgm:t>
        <a:bodyPr/>
        <a:lstStyle/>
        <a:p>
          <a:r>
            <a:rPr lang="zh-CN" altLang="en-US" sz="1200"/>
            <a:t>产品部</a:t>
          </a:r>
        </a:p>
      </dgm:t>
    </dgm:pt>
    <dgm:pt modelId="{B8F3686D-6637-455B-9F88-6DA317CEEF4E}" type="parTrans" cxnId="{1AE3AF17-3F80-4300-94AB-48A4785AF4CB}">
      <dgm:prSet/>
      <dgm:spPr/>
      <dgm:t>
        <a:bodyPr/>
        <a:lstStyle/>
        <a:p>
          <a:endParaRPr lang="zh-CN" altLang="en-US" sz="1200"/>
        </a:p>
      </dgm:t>
    </dgm:pt>
    <dgm:pt modelId="{5AF15480-DA8C-4860-B58B-117D5A5657E4}" type="sibTrans" cxnId="{1AE3AF17-3F80-4300-94AB-48A4785AF4CB}">
      <dgm:prSet/>
      <dgm:spPr/>
      <dgm:t>
        <a:bodyPr/>
        <a:lstStyle/>
        <a:p>
          <a:endParaRPr lang="zh-CN" altLang="en-US" sz="1200"/>
        </a:p>
      </dgm:t>
    </dgm:pt>
    <dgm:pt modelId="{FFC6117C-E7EC-470D-A061-B70F6FD2AB2A}">
      <dgm:prSet custT="1"/>
      <dgm:spPr/>
      <dgm:t>
        <a:bodyPr/>
        <a:lstStyle/>
        <a:p>
          <a:r>
            <a:rPr lang="en-US" altLang="zh-CN" sz="1200"/>
            <a:t>IT</a:t>
          </a:r>
          <a:r>
            <a:rPr lang="zh-CN" altLang="en-US" sz="1200"/>
            <a:t>组</a:t>
          </a:r>
        </a:p>
      </dgm:t>
    </dgm:pt>
    <dgm:pt modelId="{6E4A6E6A-1419-42A9-B011-DADD366E2E82}" type="parTrans" cxnId="{31111848-392A-4654-AE89-B3CB9C13359C}">
      <dgm:prSet/>
      <dgm:spPr/>
      <dgm:t>
        <a:bodyPr/>
        <a:lstStyle/>
        <a:p>
          <a:endParaRPr lang="zh-CN" altLang="en-US" sz="1200"/>
        </a:p>
      </dgm:t>
    </dgm:pt>
    <dgm:pt modelId="{1F74C2B8-30FF-4F58-8CDD-45BDAB77A58D}" type="sibTrans" cxnId="{31111848-392A-4654-AE89-B3CB9C13359C}">
      <dgm:prSet/>
      <dgm:spPr/>
      <dgm:t>
        <a:bodyPr/>
        <a:lstStyle/>
        <a:p>
          <a:endParaRPr lang="zh-CN" altLang="en-US" sz="1200"/>
        </a:p>
      </dgm:t>
    </dgm:pt>
    <dgm:pt modelId="{AE11D587-FC21-43B8-932C-02D843700A88}">
      <dgm:prSet custT="1"/>
      <dgm:spPr/>
      <dgm:t>
        <a:bodyPr/>
        <a:lstStyle/>
        <a:p>
          <a:r>
            <a:rPr lang="zh-CN" altLang="en-US" sz="1200"/>
            <a:t>国内组</a:t>
          </a:r>
        </a:p>
      </dgm:t>
    </dgm:pt>
    <dgm:pt modelId="{13A65A51-ADD0-46B7-8943-6E8CD7BBCAE6}" type="parTrans" cxnId="{9E1277AD-73BD-4C38-BB3E-5084DA9EF495}">
      <dgm:prSet/>
      <dgm:spPr/>
      <dgm:t>
        <a:bodyPr/>
        <a:lstStyle/>
        <a:p>
          <a:endParaRPr lang="zh-CN" altLang="en-US" sz="1200"/>
        </a:p>
      </dgm:t>
    </dgm:pt>
    <dgm:pt modelId="{CF7ABE3E-311F-4AB5-8762-EEF405F91479}" type="sibTrans" cxnId="{9E1277AD-73BD-4C38-BB3E-5084DA9EF495}">
      <dgm:prSet/>
      <dgm:spPr/>
      <dgm:t>
        <a:bodyPr/>
        <a:lstStyle/>
        <a:p>
          <a:endParaRPr lang="zh-CN" altLang="en-US" sz="1200"/>
        </a:p>
      </dgm:t>
    </dgm:pt>
    <dgm:pt modelId="{1F996345-89C3-41A0-B474-03CA134D5026}">
      <dgm:prSet custT="1"/>
      <dgm:spPr/>
      <dgm:t>
        <a:bodyPr/>
        <a:lstStyle/>
        <a:p>
          <a:r>
            <a:rPr lang="zh-CN" altLang="en-US" sz="1200"/>
            <a:t>国际组</a:t>
          </a:r>
        </a:p>
      </dgm:t>
    </dgm:pt>
    <dgm:pt modelId="{B69882BA-9DAA-4E1E-9980-9C5CCE73B8F0}" type="parTrans" cxnId="{F6FC4D0E-AE89-41CF-B37C-4B21C75997B5}">
      <dgm:prSet/>
      <dgm:spPr/>
      <dgm:t>
        <a:bodyPr/>
        <a:lstStyle/>
        <a:p>
          <a:endParaRPr lang="zh-CN" altLang="en-US" sz="1200"/>
        </a:p>
      </dgm:t>
    </dgm:pt>
    <dgm:pt modelId="{E078CC12-0940-4C8D-9E03-DC770D1C68F2}" type="sibTrans" cxnId="{F6FC4D0E-AE89-41CF-B37C-4B21C75997B5}">
      <dgm:prSet/>
      <dgm:spPr/>
      <dgm:t>
        <a:bodyPr/>
        <a:lstStyle/>
        <a:p>
          <a:endParaRPr lang="zh-CN" altLang="en-US" sz="1200"/>
        </a:p>
      </dgm:t>
    </dgm:pt>
    <dgm:pt modelId="{08EBC103-CF53-426A-817E-7BAC34DED966}">
      <dgm:prSet custT="1"/>
      <dgm:spPr/>
      <dgm:t>
        <a:bodyPr/>
        <a:lstStyle/>
        <a:p>
          <a:r>
            <a:rPr lang="en-US" altLang="zh-CN" sz="1200"/>
            <a:t>UED</a:t>
          </a:r>
          <a:r>
            <a:rPr lang="zh-CN" altLang="en-US" sz="1200"/>
            <a:t>组</a:t>
          </a:r>
        </a:p>
      </dgm:t>
    </dgm:pt>
    <dgm:pt modelId="{050ED423-736A-4551-8E1D-2996EB81B271}" type="parTrans" cxnId="{8DE5576E-64DF-49C6-ACA1-69C7049D50C0}">
      <dgm:prSet/>
      <dgm:spPr/>
      <dgm:t>
        <a:bodyPr/>
        <a:lstStyle/>
        <a:p>
          <a:endParaRPr lang="zh-CN" altLang="en-US" sz="1200"/>
        </a:p>
      </dgm:t>
    </dgm:pt>
    <dgm:pt modelId="{FF5B84D0-0AF9-4953-8DE2-93D3C04F3786}" type="sibTrans" cxnId="{8DE5576E-64DF-49C6-ACA1-69C7049D50C0}">
      <dgm:prSet/>
      <dgm:spPr/>
      <dgm:t>
        <a:bodyPr/>
        <a:lstStyle/>
        <a:p>
          <a:endParaRPr lang="zh-CN" altLang="en-US" sz="1200"/>
        </a:p>
      </dgm:t>
    </dgm:pt>
    <dgm:pt modelId="{0EDF81DD-AF8B-4CDD-8F5B-7425EECF46CC}">
      <dgm:prSet custT="1"/>
      <dgm:spPr/>
      <dgm:t>
        <a:bodyPr/>
        <a:lstStyle/>
        <a:p>
          <a:r>
            <a:rPr lang="zh-CN" altLang="en-US" sz="1200"/>
            <a:t>国内组</a:t>
          </a:r>
        </a:p>
      </dgm:t>
    </dgm:pt>
    <dgm:pt modelId="{7FAB226F-6967-4E3F-8416-FFD469D6FBE0}" type="parTrans" cxnId="{F4DE5456-1FC9-4A6A-A719-123CE29F37CE}">
      <dgm:prSet/>
      <dgm:spPr/>
      <dgm:t>
        <a:bodyPr/>
        <a:lstStyle/>
        <a:p>
          <a:endParaRPr lang="zh-CN" altLang="en-US" sz="1200"/>
        </a:p>
      </dgm:t>
    </dgm:pt>
    <dgm:pt modelId="{856C7F5C-9BEC-4592-A1EB-4C67F263996B}" type="sibTrans" cxnId="{F4DE5456-1FC9-4A6A-A719-123CE29F37CE}">
      <dgm:prSet/>
      <dgm:spPr/>
      <dgm:t>
        <a:bodyPr/>
        <a:lstStyle/>
        <a:p>
          <a:endParaRPr lang="zh-CN" altLang="en-US" sz="1200"/>
        </a:p>
      </dgm:t>
    </dgm:pt>
    <dgm:pt modelId="{3F7EF127-2CFC-444C-818F-D55B98ADBA80}">
      <dgm:prSet custT="1"/>
      <dgm:spPr/>
      <dgm:t>
        <a:bodyPr/>
        <a:lstStyle/>
        <a:p>
          <a:r>
            <a:rPr lang="zh-CN" altLang="en-US" sz="1200"/>
            <a:t>国际组</a:t>
          </a:r>
        </a:p>
      </dgm:t>
    </dgm:pt>
    <dgm:pt modelId="{E6209A78-3CBC-41BC-BEE6-821A7841ECAA}" type="parTrans" cxnId="{B8E1B835-57A2-465B-9336-41E0088D9397}">
      <dgm:prSet/>
      <dgm:spPr/>
      <dgm:t>
        <a:bodyPr/>
        <a:lstStyle/>
        <a:p>
          <a:endParaRPr lang="zh-CN" altLang="en-US" sz="1200"/>
        </a:p>
      </dgm:t>
    </dgm:pt>
    <dgm:pt modelId="{9BC4D2C6-DF21-43A4-BE74-73E7D73321B0}" type="sibTrans" cxnId="{B8E1B835-57A2-465B-9336-41E0088D9397}">
      <dgm:prSet/>
      <dgm:spPr/>
      <dgm:t>
        <a:bodyPr/>
        <a:lstStyle/>
        <a:p>
          <a:endParaRPr lang="zh-CN" altLang="en-US" sz="1200"/>
        </a:p>
      </dgm:t>
    </dgm:pt>
    <dgm:pt modelId="{31D641EC-C2B0-48A6-A711-B859083D7FAF}">
      <dgm:prSet custT="1"/>
      <dgm:spPr/>
      <dgm:t>
        <a:bodyPr/>
        <a:lstStyle/>
        <a:p>
          <a:r>
            <a:rPr lang="en-US" altLang="zh-CN" sz="1200"/>
            <a:t>DBA</a:t>
          </a:r>
          <a:endParaRPr lang="zh-CN" altLang="en-US" sz="1200"/>
        </a:p>
      </dgm:t>
    </dgm:pt>
    <dgm:pt modelId="{79ED7A80-53A6-4A65-B3A1-FE182A1F42A8}" type="parTrans" cxnId="{D23397EF-1107-4BAE-98F8-B1CDBBFDDBC0}">
      <dgm:prSet/>
      <dgm:spPr/>
      <dgm:t>
        <a:bodyPr/>
        <a:lstStyle/>
        <a:p>
          <a:endParaRPr lang="zh-CN" altLang="en-US" sz="1200"/>
        </a:p>
      </dgm:t>
    </dgm:pt>
    <dgm:pt modelId="{5E46855C-83C1-4236-93D5-87EC3B0FDBEA}" type="sibTrans" cxnId="{D23397EF-1107-4BAE-98F8-B1CDBBFDDBC0}">
      <dgm:prSet/>
      <dgm:spPr/>
      <dgm:t>
        <a:bodyPr/>
        <a:lstStyle/>
        <a:p>
          <a:endParaRPr lang="zh-CN" altLang="en-US" sz="1200"/>
        </a:p>
      </dgm:t>
    </dgm:pt>
    <dgm:pt modelId="{FCB1002F-4FF0-47FD-BDDF-24EBED04DCC6}">
      <dgm:prSet custT="1"/>
      <dgm:spPr/>
      <dgm:t>
        <a:bodyPr/>
        <a:lstStyle/>
        <a:p>
          <a:r>
            <a:rPr lang="zh-CN" altLang="en-US" sz="1200"/>
            <a:t>技术支持</a:t>
          </a:r>
        </a:p>
      </dgm:t>
    </dgm:pt>
    <dgm:pt modelId="{00D879D5-85EA-4EA7-A84E-D33D7C4595E6}" type="parTrans" cxnId="{0BBD7083-8AFE-4596-BF64-E173D2205E3D}">
      <dgm:prSet/>
      <dgm:spPr/>
      <dgm:t>
        <a:bodyPr/>
        <a:lstStyle/>
        <a:p>
          <a:endParaRPr lang="zh-CN" altLang="en-US" sz="1200"/>
        </a:p>
      </dgm:t>
    </dgm:pt>
    <dgm:pt modelId="{8DE439E3-D10A-4281-8E17-5AE8CF9A8D25}" type="sibTrans" cxnId="{0BBD7083-8AFE-4596-BF64-E173D2205E3D}">
      <dgm:prSet/>
      <dgm:spPr/>
      <dgm:t>
        <a:bodyPr/>
        <a:lstStyle/>
        <a:p>
          <a:endParaRPr lang="zh-CN" altLang="en-US" sz="1200"/>
        </a:p>
      </dgm:t>
    </dgm:pt>
    <dgm:pt modelId="{14F52EA0-1EE3-43E7-91DE-FB53C505F6C1}">
      <dgm:prSet custT="1"/>
      <dgm:spPr/>
      <dgm:t>
        <a:bodyPr/>
        <a:lstStyle/>
        <a:p>
          <a:r>
            <a:rPr lang="zh-CN" altLang="en-US" sz="1200"/>
            <a:t>运维组</a:t>
          </a:r>
        </a:p>
      </dgm:t>
    </dgm:pt>
    <dgm:pt modelId="{F86FF9E0-0A7A-4CA5-9F24-0E319BEB319F}" type="parTrans" cxnId="{2A441F04-C152-464E-84B0-1F642D2E7C6E}">
      <dgm:prSet/>
      <dgm:spPr/>
      <dgm:t>
        <a:bodyPr/>
        <a:lstStyle/>
        <a:p>
          <a:endParaRPr lang="zh-CN" altLang="en-US" sz="1200"/>
        </a:p>
      </dgm:t>
    </dgm:pt>
    <dgm:pt modelId="{2C9EEC2D-1E61-4ABB-A07D-3663BED77165}" type="sibTrans" cxnId="{2A441F04-C152-464E-84B0-1F642D2E7C6E}">
      <dgm:prSet/>
      <dgm:spPr/>
      <dgm:t>
        <a:bodyPr/>
        <a:lstStyle/>
        <a:p>
          <a:endParaRPr lang="zh-CN" altLang="en-US" sz="1200"/>
        </a:p>
      </dgm:t>
    </dgm:pt>
    <dgm:pt modelId="{40F6F1E4-1128-46DA-A28B-9D6CCBECCA8F}">
      <dgm:prSet custT="1"/>
      <dgm:spPr/>
      <dgm:t>
        <a:bodyPr/>
        <a:lstStyle/>
        <a:p>
          <a:r>
            <a:rPr lang="zh-CN" altLang="en-US" sz="1200"/>
            <a:t>开发一组</a:t>
          </a:r>
        </a:p>
      </dgm:t>
    </dgm:pt>
    <dgm:pt modelId="{933EC6F3-ECFE-4E16-859B-8BB9FADDE76C}" type="parTrans" cxnId="{1F2BC256-C411-4619-A70A-669DDB2AD5A4}">
      <dgm:prSet/>
      <dgm:spPr/>
      <dgm:t>
        <a:bodyPr/>
        <a:lstStyle/>
        <a:p>
          <a:endParaRPr lang="zh-CN" altLang="en-US" sz="1200"/>
        </a:p>
      </dgm:t>
    </dgm:pt>
    <dgm:pt modelId="{3DB8ED8F-7E2C-44FB-89D1-233DA883086C}" type="sibTrans" cxnId="{1F2BC256-C411-4619-A70A-669DDB2AD5A4}">
      <dgm:prSet/>
      <dgm:spPr/>
      <dgm:t>
        <a:bodyPr/>
        <a:lstStyle/>
        <a:p>
          <a:endParaRPr lang="zh-CN" altLang="en-US" sz="1200"/>
        </a:p>
      </dgm:t>
    </dgm:pt>
    <dgm:pt modelId="{7F74739F-39E9-494A-9723-BD321674DEE2}">
      <dgm:prSet custT="1"/>
      <dgm:spPr/>
      <dgm:t>
        <a:bodyPr/>
        <a:lstStyle/>
        <a:p>
          <a:r>
            <a:rPr lang="zh-CN" altLang="en-US" sz="1200"/>
            <a:t>开发二组</a:t>
          </a:r>
        </a:p>
      </dgm:t>
    </dgm:pt>
    <dgm:pt modelId="{FC8506F2-8542-4DC7-946E-7A8635A4B66B}" type="parTrans" cxnId="{29C06D86-5074-4AD1-803B-1D8AF1DAF16F}">
      <dgm:prSet/>
      <dgm:spPr/>
      <dgm:t>
        <a:bodyPr/>
        <a:lstStyle/>
        <a:p>
          <a:endParaRPr lang="zh-CN" altLang="en-US" sz="1200"/>
        </a:p>
      </dgm:t>
    </dgm:pt>
    <dgm:pt modelId="{A7AC2EA4-713D-41C0-821F-290271974386}" type="sibTrans" cxnId="{29C06D86-5074-4AD1-803B-1D8AF1DAF16F}">
      <dgm:prSet/>
      <dgm:spPr/>
      <dgm:t>
        <a:bodyPr/>
        <a:lstStyle/>
        <a:p>
          <a:endParaRPr lang="zh-CN" altLang="en-US" sz="1200"/>
        </a:p>
      </dgm:t>
    </dgm:pt>
    <dgm:pt modelId="{208AB297-5560-48E3-B9FB-3CF2564EB73F}">
      <dgm:prSet custT="1"/>
      <dgm:spPr/>
      <dgm:t>
        <a:bodyPr/>
        <a:lstStyle/>
        <a:p>
          <a:r>
            <a:rPr lang="zh-CN" altLang="en-US" sz="1200"/>
            <a:t>开发三组</a:t>
          </a:r>
        </a:p>
      </dgm:t>
    </dgm:pt>
    <dgm:pt modelId="{9080E45A-D033-4A3E-99CE-E1ED09119946}" type="parTrans" cxnId="{901ED18E-0280-4C52-BFCE-22B907EE1211}">
      <dgm:prSet/>
      <dgm:spPr/>
      <dgm:t>
        <a:bodyPr/>
        <a:lstStyle/>
        <a:p>
          <a:endParaRPr lang="zh-CN" altLang="en-US" sz="1200"/>
        </a:p>
      </dgm:t>
    </dgm:pt>
    <dgm:pt modelId="{9C1F6FE3-E341-4540-85C2-1C1F4CD63340}" type="sibTrans" cxnId="{901ED18E-0280-4C52-BFCE-22B907EE1211}">
      <dgm:prSet/>
      <dgm:spPr/>
      <dgm:t>
        <a:bodyPr/>
        <a:lstStyle/>
        <a:p>
          <a:endParaRPr lang="zh-CN" altLang="en-US" sz="1200"/>
        </a:p>
      </dgm:t>
    </dgm:pt>
    <dgm:pt modelId="{EE2C5079-288A-4CCC-AEDB-3E38282808FE}">
      <dgm:prSet custT="1"/>
      <dgm:spPr/>
      <dgm:t>
        <a:bodyPr/>
        <a:lstStyle/>
        <a:p>
          <a:r>
            <a:rPr lang="zh-CN" altLang="en-US" sz="1200"/>
            <a:t>架构组</a:t>
          </a:r>
        </a:p>
      </dgm:t>
    </dgm:pt>
    <dgm:pt modelId="{583C5129-8C27-42DC-B930-33E7A5274650}" type="parTrans" cxnId="{97989743-B569-4213-96FE-1A6C321C3C92}">
      <dgm:prSet/>
      <dgm:spPr/>
      <dgm:t>
        <a:bodyPr/>
        <a:lstStyle/>
        <a:p>
          <a:endParaRPr lang="zh-CN" altLang="en-US"/>
        </a:p>
      </dgm:t>
    </dgm:pt>
    <dgm:pt modelId="{B9E4B93A-01B8-4DB7-9D76-5307FB4E9D3A}" type="sibTrans" cxnId="{97989743-B569-4213-96FE-1A6C321C3C92}">
      <dgm:prSet/>
      <dgm:spPr/>
      <dgm:t>
        <a:bodyPr/>
        <a:lstStyle/>
        <a:p>
          <a:endParaRPr lang="zh-CN" altLang="en-US"/>
        </a:p>
      </dgm:t>
    </dgm:pt>
    <dgm:pt modelId="{9795F38E-7AA8-470A-AE02-26AC4FBFEE3F}" type="pres">
      <dgm:prSet presAssocID="{3B9696D9-292E-4BE2-87C8-55E31C84490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EF89B89-9EEE-40F0-BB50-DAC1D5B5A67D}" type="pres">
      <dgm:prSet presAssocID="{E3CD7F54-703F-4E05-B807-C975E202EAE0}" presName="hierRoot1" presStyleCnt="0">
        <dgm:presLayoutVars>
          <dgm:hierBranch val="init"/>
        </dgm:presLayoutVars>
      </dgm:prSet>
      <dgm:spPr/>
    </dgm:pt>
    <dgm:pt modelId="{A2516FDB-FF8C-41C5-BA8A-276411E5AE90}" type="pres">
      <dgm:prSet presAssocID="{E3CD7F54-703F-4E05-B807-C975E202EAE0}" presName="rootComposite1" presStyleCnt="0"/>
      <dgm:spPr/>
    </dgm:pt>
    <dgm:pt modelId="{0B95B406-DCCD-4AF4-8873-C118D591511D}" type="pres">
      <dgm:prSet presAssocID="{E3CD7F54-703F-4E05-B807-C975E202EAE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292424-3CA6-4423-8988-F032DB40B126}" type="pres">
      <dgm:prSet presAssocID="{E3CD7F54-703F-4E05-B807-C975E202EAE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D94FBB6-E5F0-4F6F-8BF8-3A1B5055935F}" type="pres">
      <dgm:prSet presAssocID="{E3CD7F54-703F-4E05-B807-C975E202EAE0}" presName="hierChild2" presStyleCnt="0"/>
      <dgm:spPr/>
    </dgm:pt>
    <dgm:pt modelId="{B468A7E5-AE06-4AFA-A1E3-1484BDF6246F}" type="pres">
      <dgm:prSet presAssocID="{B8F3686D-6637-455B-9F88-6DA317CEEF4E}" presName="Name37" presStyleLbl="parChTrans1D2" presStyleIdx="0" presStyleCnt="5"/>
      <dgm:spPr/>
      <dgm:t>
        <a:bodyPr/>
        <a:lstStyle/>
        <a:p>
          <a:endParaRPr lang="zh-CN" altLang="en-US"/>
        </a:p>
      </dgm:t>
    </dgm:pt>
    <dgm:pt modelId="{31D3B4FC-8126-44DD-B55A-3A59D8CC548A}" type="pres">
      <dgm:prSet presAssocID="{8AFB0370-B083-4FE1-9C36-B15D5EDC485B}" presName="hierRoot2" presStyleCnt="0">
        <dgm:presLayoutVars>
          <dgm:hierBranch val="init"/>
        </dgm:presLayoutVars>
      </dgm:prSet>
      <dgm:spPr/>
    </dgm:pt>
    <dgm:pt modelId="{34F9E398-69D1-4CBD-84C3-068AEADEAE13}" type="pres">
      <dgm:prSet presAssocID="{8AFB0370-B083-4FE1-9C36-B15D5EDC485B}" presName="rootComposite" presStyleCnt="0"/>
      <dgm:spPr/>
    </dgm:pt>
    <dgm:pt modelId="{CC86462C-78A2-4B52-BE0E-A74069E37C27}" type="pres">
      <dgm:prSet presAssocID="{8AFB0370-B083-4FE1-9C36-B15D5EDC485B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1D78AAB-6850-49FA-A991-B005A12DA5A0}" type="pres">
      <dgm:prSet presAssocID="{8AFB0370-B083-4FE1-9C36-B15D5EDC485B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0FDC50F2-3B61-4C71-A77B-2C508BF241E1}" type="pres">
      <dgm:prSet presAssocID="{8AFB0370-B083-4FE1-9C36-B15D5EDC485B}" presName="hierChild4" presStyleCnt="0"/>
      <dgm:spPr/>
    </dgm:pt>
    <dgm:pt modelId="{006E51AB-75E7-40C8-9010-FCEC2D0D037A}" type="pres">
      <dgm:prSet presAssocID="{13A65A51-ADD0-46B7-8943-6E8CD7BBCAE6}" presName="Name37" presStyleLbl="parChTrans1D3" presStyleIdx="0" presStyleCnt="12"/>
      <dgm:spPr/>
      <dgm:t>
        <a:bodyPr/>
        <a:lstStyle/>
        <a:p>
          <a:endParaRPr lang="zh-CN" altLang="en-US"/>
        </a:p>
      </dgm:t>
    </dgm:pt>
    <dgm:pt modelId="{8C981E6F-9205-41CA-A6B8-B33EA3EFF06F}" type="pres">
      <dgm:prSet presAssocID="{AE11D587-FC21-43B8-932C-02D843700A88}" presName="hierRoot2" presStyleCnt="0">
        <dgm:presLayoutVars>
          <dgm:hierBranch val="init"/>
        </dgm:presLayoutVars>
      </dgm:prSet>
      <dgm:spPr/>
    </dgm:pt>
    <dgm:pt modelId="{FE41DC2B-B72F-45BE-9849-8B93865182BD}" type="pres">
      <dgm:prSet presAssocID="{AE11D587-FC21-43B8-932C-02D843700A88}" presName="rootComposite" presStyleCnt="0"/>
      <dgm:spPr/>
    </dgm:pt>
    <dgm:pt modelId="{2F484895-06AF-495B-9575-0E87AC1C491E}" type="pres">
      <dgm:prSet presAssocID="{AE11D587-FC21-43B8-932C-02D843700A88}" presName="rootText" presStyleLbl="node3" presStyleIdx="0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3E99CA0-006D-42BF-A08D-FFB916126169}" type="pres">
      <dgm:prSet presAssocID="{AE11D587-FC21-43B8-932C-02D843700A88}" presName="rootConnector" presStyleLbl="node3" presStyleIdx="0" presStyleCnt="12"/>
      <dgm:spPr/>
      <dgm:t>
        <a:bodyPr/>
        <a:lstStyle/>
        <a:p>
          <a:endParaRPr lang="zh-CN" altLang="en-US"/>
        </a:p>
      </dgm:t>
    </dgm:pt>
    <dgm:pt modelId="{F52028CF-98D4-42D9-B0BC-B8E8D5D87431}" type="pres">
      <dgm:prSet presAssocID="{AE11D587-FC21-43B8-932C-02D843700A88}" presName="hierChild4" presStyleCnt="0"/>
      <dgm:spPr/>
    </dgm:pt>
    <dgm:pt modelId="{096605C2-E5A5-4E4A-B75A-2DBD48518355}" type="pres">
      <dgm:prSet presAssocID="{AE11D587-FC21-43B8-932C-02D843700A88}" presName="hierChild5" presStyleCnt="0"/>
      <dgm:spPr/>
    </dgm:pt>
    <dgm:pt modelId="{84411A7B-CCE1-4EC5-8CA3-24F84D73AFFB}" type="pres">
      <dgm:prSet presAssocID="{B69882BA-9DAA-4E1E-9980-9C5CCE73B8F0}" presName="Name37" presStyleLbl="parChTrans1D3" presStyleIdx="1" presStyleCnt="12"/>
      <dgm:spPr/>
      <dgm:t>
        <a:bodyPr/>
        <a:lstStyle/>
        <a:p>
          <a:endParaRPr lang="zh-CN" altLang="en-US"/>
        </a:p>
      </dgm:t>
    </dgm:pt>
    <dgm:pt modelId="{9AE51586-EA14-4D8C-BCD4-B7E0052CEFB4}" type="pres">
      <dgm:prSet presAssocID="{1F996345-89C3-41A0-B474-03CA134D5026}" presName="hierRoot2" presStyleCnt="0">
        <dgm:presLayoutVars>
          <dgm:hierBranch val="init"/>
        </dgm:presLayoutVars>
      </dgm:prSet>
      <dgm:spPr/>
    </dgm:pt>
    <dgm:pt modelId="{4A91DDB8-B434-44FD-B033-36213496E06D}" type="pres">
      <dgm:prSet presAssocID="{1F996345-89C3-41A0-B474-03CA134D5026}" presName="rootComposite" presStyleCnt="0"/>
      <dgm:spPr/>
    </dgm:pt>
    <dgm:pt modelId="{CF611574-C3B1-4A80-BD71-E681C8654C38}" type="pres">
      <dgm:prSet presAssocID="{1F996345-89C3-41A0-B474-03CA134D5026}" presName="rootText" presStyleLbl="node3" presStyleIdx="1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CF8F2F2-EED9-4AD7-83BB-5FDA7EB40A1F}" type="pres">
      <dgm:prSet presAssocID="{1F996345-89C3-41A0-B474-03CA134D5026}" presName="rootConnector" presStyleLbl="node3" presStyleIdx="1" presStyleCnt="12"/>
      <dgm:spPr/>
      <dgm:t>
        <a:bodyPr/>
        <a:lstStyle/>
        <a:p>
          <a:endParaRPr lang="zh-CN" altLang="en-US"/>
        </a:p>
      </dgm:t>
    </dgm:pt>
    <dgm:pt modelId="{65B7B1FD-22AF-43C9-BECF-F3FDE6A3698F}" type="pres">
      <dgm:prSet presAssocID="{1F996345-89C3-41A0-B474-03CA134D5026}" presName="hierChild4" presStyleCnt="0"/>
      <dgm:spPr/>
    </dgm:pt>
    <dgm:pt modelId="{7A84FB69-847F-41D0-9B76-6DEBF7BC3ABA}" type="pres">
      <dgm:prSet presAssocID="{1F996345-89C3-41A0-B474-03CA134D5026}" presName="hierChild5" presStyleCnt="0"/>
      <dgm:spPr/>
    </dgm:pt>
    <dgm:pt modelId="{3E054C02-F6E3-48F8-A032-9F0F7F658A7E}" type="pres">
      <dgm:prSet presAssocID="{050ED423-736A-4551-8E1D-2996EB81B271}" presName="Name37" presStyleLbl="parChTrans1D3" presStyleIdx="2" presStyleCnt="12"/>
      <dgm:spPr/>
      <dgm:t>
        <a:bodyPr/>
        <a:lstStyle/>
        <a:p>
          <a:endParaRPr lang="zh-CN" altLang="en-US"/>
        </a:p>
      </dgm:t>
    </dgm:pt>
    <dgm:pt modelId="{92F6BCBF-EDA4-4EF0-8DB0-791DF1E02277}" type="pres">
      <dgm:prSet presAssocID="{08EBC103-CF53-426A-817E-7BAC34DED966}" presName="hierRoot2" presStyleCnt="0">
        <dgm:presLayoutVars>
          <dgm:hierBranch val="init"/>
        </dgm:presLayoutVars>
      </dgm:prSet>
      <dgm:spPr/>
    </dgm:pt>
    <dgm:pt modelId="{164A1602-01CA-4C9D-B9E8-E75608FCA79C}" type="pres">
      <dgm:prSet presAssocID="{08EBC103-CF53-426A-817E-7BAC34DED966}" presName="rootComposite" presStyleCnt="0"/>
      <dgm:spPr/>
    </dgm:pt>
    <dgm:pt modelId="{E4BD29CE-A8E0-47E9-BFFC-139A81B4B3D9}" type="pres">
      <dgm:prSet presAssocID="{08EBC103-CF53-426A-817E-7BAC34DED966}" presName="rootText" presStyleLbl="node3" presStyleIdx="2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6CD1774-FD23-4BBE-8E4E-DEC2A642391F}" type="pres">
      <dgm:prSet presAssocID="{08EBC103-CF53-426A-817E-7BAC34DED966}" presName="rootConnector" presStyleLbl="node3" presStyleIdx="2" presStyleCnt="12"/>
      <dgm:spPr/>
      <dgm:t>
        <a:bodyPr/>
        <a:lstStyle/>
        <a:p>
          <a:endParaRPr lang="zh-CN" altLang="en-US"/>
        </a:p>
      </dgm:t>
    </dgm:pt>
    <dgm:pt modelId="{9AF60EC1-C202-40B6-923D-DAAA83F729B8}" type="pres">
      <dgm:prSet presAssocID="{08EBC103-CF53-426A-817E-7BAC34DED966}" presName="hierChild4" presStyleCnt="0"/>
      <dgm:spPr/>
    </dgm:pt>
    <dgm:pt modelId="{E4F1118D-0822-411B-9EA9-032406EFA3D3}" type="pres">
      <dgm:prSet presAssocID="{08EBC103-CF53-426A-817E-7BAC34DED966}" presName="hierChild5" presStyleCnt="0"/>
      <dgm:spPr/>
    </dgm:pt>
    <dgm:pt modelId="{B760BDA5-B4A6-457D-B67C-1051ECAEB8FE}" type="pres">
      <dgm:prSet presAssocID="{8AFB0370-B083-4FE1-9C36-B15D5EDC485B}" presName="hierChild5" presStyleCnt="0"/>
      <dgm:spPr/>
    </dgm:pt>
    <dgm:pt modelId="{1702BFB1-76C8-4F12-9085-862119A00994}" type="pres">
      <dgm:prSet presAssocID="{DD5CCB54-2AF6-42CC-87F2-5AA1675B4AE5}" presName="Name37" presStyleLbl="parChTrans1D2" presStyleIdx="1" presStyleCnt="5"/>
      <dgm:spPr/>
      <dgm:t>
        <a:bodyPr/>
        <a:lstStyle/>
        <a:p>
          <a:endParaRPr lang="zh-CN" altLang="en-US"/>
        </a:p>
      </dgm:t>
    </dgm:pt>
    <dgm:pt modelId="{16E94355-769E-4F46-8CF5-DC30D2E27E25}" type="pres">
      <dgm:prSet presAssocID="{4E94011C-33E7-4D9E-82E3-A5B6ADEEDCD5}" presName="hierRoot2" presStyleCnt="0">
        <dgm:presLayoutVars>
          <dgm:hierBranch val="init"/>
        </dgm:presLayoutVars>
      </dgm:prSet>
      <dgm:spPr/>
    </dgm:pt>
    <dgm:pt modelId="{7123D134-9751-409C-B1E9-237486855491}" type="pres">
      <dgm:prSet presAssocID="{4E94011C-33E7-4D9E-82E3-A5B6ADEEDCD5}" presName="rootComposite" presStyleCnt="0"/>
      <dgm:spPr/>
    </dgm:pt>
    <dgm:pt modelId="{562ECFC3-FEAC-449C-BE3C-414CE16DA6AC}" type="pres">
      <dgm:prSet presAssocID="{4E94011C-33E7-4D9E-82E3-A5B6ADEEDCD5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FD330A-D1EE-4C2E-A422-7F47A10B0537}" type="pres">
      <dgm:prSet presAssocID="{4E94011C-33E7-4D9E-82E3-A5B6ADEEDCD5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5AE51E5A-801D-4A8E-B89C-EE44FFE8C2C6}" type="pres">
      <dgm:prSet presAssocID="{4E94011C-33E7-4D9E-82E3-A5B6ADEEDCD5}" presName="hierChild4" presStyleCnt="0"/>
      <dgm:spPr/>
    </dgm:pt>
    <dgm:pt modelId="{07DC95B7-347F-4806-A280-4300EB218AD3}" type="pres">
      <dgm:prSet presAssocID="{933EC6F3-ECFE-4E16-859B-8BB9FADDE76C}" presName="Name37" presStyleLbl="parChTrans1D3" presStyleIdx="3" presStyleCnt="12"/>
      <dgm:spPr/>
      <dgm:t>
        <a:bodyPr/>
        <a:lstStyle/>
        <a:p>
          <a:endParaRPr lang="zh-CN" altLang="en-US"/>
        </a:p>
      </dgm:t>
    </dgm:pt>
    <dgm:pt modelId="{B8F4DB43-9DB1-4630-86AF-3DB1342AEFC7}" type="pres">
      <dgm:prSet presAssocID="{40F6F1E4-1128-46DA-A28B-9D6CCBECCA8F}" presName="hierRoot2" presStyleCnt="0">
        <dgm:presLayoutVars>
          <dgm:hierBranch val="init"/>
        </dgm:presLayoutVars>
      </dgm:prSet>
      <dgm:spPr/>
    </dgm:pt>
    <dgm:pt modelId="{3154D120-9D00-4E6D-9C32-A92992CD87FC}" type="pres">
      <dgm:prSet presAssocID="{40F6F1E4-1128-46DA-A28B-9D6CCBECCA8F}" presName="rootComposite" presStyleCnt="0"/>
      <dgm:spPr/>
    </dgm:pt>
    <dgm:pt modelId="{606230B4-8F88-435F-8607-5FEEB34E7F8C}" type="pres">
      <dgm:prSet presAssocID="{40F6F1E4-1128-46DA-A28B-9D6CCBECCA8F}" presName="rootText" presStyleLbl="node3" presStyleIdx="3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EE55304-66B4-41F2-8480-0BBE3133763A}" type="pres">
      <dgm:prSet presAssocID="{40F6F1E4-1128-46DA-A28B-9D6CCBECCA8F}" presName="rootConnector" presStyleLbl="node3" presStyleIdx="3" presStyleCnt="12"/>
      <dgm:spPr/>
      <dgm:t>
        <a:bodyPr/>
        <a:lstStyle/>
        <a:p>
          <a:endParaRPr lang="zh-CN" altLang="en-US"/>
        </a:p>
      </dgm:t>
    </dgm:pt>
    <dgm:pt modelId="{6BE5C1E1-2860-48D3-A03F-E68FD378F5AF}" type="pres">
      <dgm:prSet presAssocID="{40F6F1E4-1128-46DA-A28B-9D6CCBECCA8F}" presName="hierChild4" presStyleCnt="0"/>
      <dgm:spPr/>
    </dgm:pt>
    <dgm:pt modelId="{D7BFC87A-8960-41BA-82E6-36FBB8516707}" type="pres">
      <dgm:prSet presAssocID="{40F6F1E4-1128-46DA-A28B-9D6CCBECCA8F}" presName="hierChild5" presStyleCnt="0"/>
      <dgm:spPr/>
    </dgm:pt>
    <dgm:pt modelId="{D27BF1FF-EC68-4BCB-88A2-8E48E26CC350}" type="pres">
      <dgm:prSet presAssocID="{FC8506F2-8542-4DC7-946E-7A8635A4B66B}" presName="Name37" presStyleLbl="parChTrans1D3" presStyleIdx="4" presStyleCnt="12"/>
      <dgm:spPr/>
      <dgm:t>
        <a:bodyPr/>
        <a:lstStyle/>
        <a:p>
          <a:endParaRPr lang="zh-CN" altLang="en-US"/>
        </a:p>
      </dgm:t>
    </dgm:pt>
    <dgm:pt modelId="{79885747-1663-4A5B-9EC8-41537F018A14}" type="pres">
      <dgm:prSet presAssocID="{7F74739F-39E9-494A-9723-BD321674DEE2}" presName="hierRoot2" presStyleCnt="0">
        <dgm:presLayoutVars>
          <dgm:hierBranch val="init"/>
        </dgm:presLayoutVars>
      </dgm:prSet>
      <dgm:spPr/>
    </dgm:pt>
    <dgm:pt modelId="{B8D8619C-0EFE-4561-997A-8A3CC070BC1A}" type="pres">
      <dgm:prSet presAssocID="{7F74739F-39E9-494A-9723-BD321674DEE2}" presName="rootComposite" presStyleCnt="0"/>
      <dgm:spPr/>
    </dgm:pt>
    <dgm:pt modelId="{603017D1-2C81-4709-B278-8794DFC6C94C}" type="pres">
      <dgm:prSet presAssocID="{7F74739F-39E9-494A-9723-BD321674DEE2}" presName="rootText" presStyleLbl="node3" presStyleIdx="4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38696BD-F860-43D7-84B2-69CEB232B722}" type="pres">
      <dgm:prSet presAssocID="{7F74739F-39E9-494A-9723-BD321674DEE2}" presName="rootConnector" presStyleLbl="node3" presStyleIdx="4" presStyleCnt="12"/>
      <dgm:spPr/>
      <dgm:t>
        <a:bodyPr/>
        <a:lstStyle/>
        <a:p>
          <a:endParaRPr lang="zh-CN" altLang="en-US"/>
        </a:p>
      </dgm:t>
    </dgm:pt>
    <dgm:pt modelId="{40C202F2-355A-44A5-8931-30DB32C73DB3}" type="pres">
      <dgm:prSet presAssocID="{7F74739F-39E9-494A-9723-BD321674DEE2}" presName="hierChild4" presStyleCnt="0"/>
      <dgm:spPr/>
    </dgm:pt>
    <dgm:pt modelId="{C38A106F-FC64-4FD2-AFFA-1E7D2141AC77}" type="pres">
      <dgm:prSet presAssocID="{7F74739F-39E9-494A-9723-BD321674DEE2}" presName="hierChild5" presStyleCnt="0"/>
      <dgm:spPr/>
    </dgm:pt>
    <dgm:pt modelId="{8AC2C0A4-DE16-4FCF-915B-4F17523A7D5B}" type="pres">
      <dgm:prSet presAssocID="{9080E45A-D033-4A3E-99CE-E1ED09119946}" presName="Name37" presStyleLbl="parChTrans1D3" presStyleIdx="5" presStyleCnt="12"/>
      <dgm:spPr/>
      <dgm:t>
        <a:bodyPr/>
        <a:lstStyle/>
        <a:p>
          <a:endParaRPr lang="zh-CN" altLang="en-US"/>
        </a:p>
      </dgm:t>
    </dgm:pt>
    <dgm:pt modelId="{4E07715B-0BBA-436E-A1A5-04CAD816F685}" type="pres">
      <dgm:prSet presAssocID="{208AB297-5560-48E3-B9FB-3CF2564EB73F}" presName="hierRoot2" presStyleCnt="0">
        <dgm:presLayoutVars>
          <dgm:hierBranch val="init"/>
        </dgm:presLayoutVars>
      </dgm:prSet>
      <dgm:spPr/>
    </dgm:pt>
    <dgm:pt modelId="{C3ED38C8-CB0E-433F-9404-2B488A66FDA2}" type="pres">
      <dgm:prSet presAssocID="{208AB297-5560-48E3-B9FB-3CF2564EB73F}" presName="rootComposite" presStyleCnt="0"/>
      <dgm:spPr/>
    </dgm:pt>
    <dgm:pt modelId="{414DA0F0-AE33-48D8-8F9D-8E171F308C45}" type="pres">
      <dgm:prSet presAssocID="{208AB297-5560-48E3-B9FB-3CF2564EB73F}" presName="rootText" presStyleLbl="node3" presStyleIdx="5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D76ACC0-D9D8-4EF9-9AC3-27A17CF94B14}" type="pres">
      <dgm:prSet presAssocID="{208AB297-5560-48E3-B9FB-3CF2564EB73F}" presName="rootConnector" presStyleLbl="node3" presStyleIdx="5" presStyleCnt="12"/>
      <dgm:spPr/>
      <dgm:t>
        <a:bodyPr/>
        <a:lstStyle/>
        <a:p>
          <a:endParaRPr lang="zh-CN" altLang="en-US"/>
        </a:p>
      </dgm:t>
    </dgm:pt>
    <dgm:pt modelId="{EE3499E3-F550-4B59-ABE0-DF6560B13FBB}" type="pres">
      <dgm:prSet presAssocID="{208AB297-5560-48E3-B9FB-3CF2564EB73F}" presName="hierChild4" presStyleCnt="0"/>
      <dgm:spPr/>
    </dgm:pt>
    <dgm:pt modelId="{276AF77A-8124-4CBC-BB60-9C0732A11C35}" type="pres">
      <dgm:prSet presAssocID="{208AB297-5560-48E3-B9FB-3CF2564EB73F}" presName="hierChild5" presStyleCnt="0"/>
      <dgm:spPr/>
    </dgm:pt>
    <dgm:pt modelId="{B0A26378-A454-4AE7-B600-E116B40F3967}" type="pres">
      <dgm:prSet presAssocID="{583C5129-8C27-42DC-B930-33E7A5274650}" presName="Name37" presStyleLbl="parChTrans1D3" presStyleIdx="6" presStyleCnt="12"/>
      <dgm:spPr/>
      <dgm:t>
        <a:bodyPr/>
        <a:lstStyle/>
        <a:p>
          <a:endParaRPr lang="zh-CN" altLang="en-US"/>
        </a:p>
      </dgm:t>
    </dgm:pt>
    <dgm:pt modelId="{3366E687-FF7F-4C6E-B875-C8A726F02FDC}" type="pres">
      <dgm:prSet presAssocID="{EE2C5079-288A-4CCC-AEDB-3E38282808FE}" presName="hierRoot2" presStyleCnt="0">
        <dgm:presLayoutVars>
          <dgm:hierBranch val="init"/>
        </dgm:presLayoutVars>
      </dgm:prSet>
      <dgm:spPr/>
    </dgm:pt>
    <dgm:pt modelId="{F8BCF2EF-BDA9-416A-ABF6-40E8449026EB}" type="pres">
      <dgm:prSet presAssocID="{EE2C5079-288A-4CCC-AEDB-3E38282808FE}" presName="rootComposite" presStyleCnt="0"/>
      <dgm:spPr/>
    </dgm:pt>
    <dgm:pt modelId="{71502D81-B834-4EE9-A3F8-6D940DFCC91C}" type="pres">
      <dgm:prSet presAssocID="{EE2C5079-288A-4CCC-AEDB-3E38282808FE}" presName="rootText" presStyleLbl="node3" presStyleIdx="6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50DAC52-3C1F-4EF3-B77E-B39FD9B6E3EE}" type="pres">
      <dgm:prSet presAssocID="{EE2C5079-288A-4CCC-AEDB-3E38282808FE}" presName="rootConnector" presStyleLbl="node3" presStyleIdx="6" presStyleCnt="12"/>
      <dgm:spPr/>
      <dgm:t>
        <a:bodyPr/>
        <a:lstStyle/>
        <a:p>
          <a:endParaRPr lang="zh-CN" altLang="en-US"/>
        </a:p>
      </dgm:t>
    </dgm:pt>
    <dgm:pt modelId="{A27B9825-BA93-4795-9151-7DCADD25A240}" type="pres">
      <dgm:prSet presAssocID="{EE2C5079-288A-4CCC-AEDB-3E38282808FE}" presName="hierChild4" presStyleCnt="0"/>
      <dgm:spPr/>
    </dgm:pt>
    <dgm:pt modelId="{1A7AC3B0-019B-441A-AB2D-51D5C2343CB8}" type="pres">
      <dgm:prSet presAssocID="{EE2C5079-288A-4CCC-AEDB-3E38282808FE}" presName="hierChild5" presStyleCnt="0"/>
      <dgm:spPr/>
    </dgm:pt>
    <dgm:pt modelId="{7D50DBDF-D076-429D-98AA-1882D38E65BD}" type="pres">
      <dgm:prSet presAssocID="{4E94011C-33E7-4D9E-82E3-A5B6ADEEDCD5}" presName="hierChild5" presStyleCnt="0"/>
      <dgm:spPr/>
    </dgm:pt>
    <dgm:pt modelId="{50978A55-44B4-435F-AE07-31DD9198A02C}" type="pres">
      <dgm:prSet presAssocID="{1161DD92-4AB0-4B1B-B690-0C848833EFC8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F270FC84-624B-48B1-A0AB-7E21546F3DEF}" type="pres">
      <dgm:prSet presAssocID="{5DC1247A-CD6C-4C45-BAEA-928B923276CD}" presName="hierRoot2" presStyleCnt="0">
        <dgm:presLayoutVars>
          <dgm:hierBranch val="init"/>
        </dgm:presLayoutVars>
      </dgm:prSet>
      <dgm:spPr/>
    </dgm:pt>
    <dgm:pt modelId="{FD08983D-FA2C-4673-9277-34764EFED785}" type="pres">
      <dgm:prSet presAssocID="{5DC1247A-CD6C-4C45-BAEA-928B923276CD}" presName="rootComposite" presStyleCnt="0"/>
      <dgm:spPr/>
    </dgm:pt>
    <dgm:pt modelId="{F3EF3D78-10EE-40DA-8C7E-05A883B8899F}" type="pres">
      <dgm:prSet presAssocID="{5DC1247A-CD6C-4C45-BAEA-928B923276CD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A22073E-0DAA-4305-AEC5-11504C359668}" type="pres">
      <dgm:prSet presAssocID="{5DC1247A-CD6C-4C45-BAEA-928B923276CD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8E9EBD0B-266C-4C76-A455-601350BB41AD}" type="pres">
      <dgm:prSet presAssocID="{5DC1247A-CD6C-4C45-BAEA-928B923276CD}" presName="hierChild4" presStyleCnt="0"/>
      <dgm:spPr/>
    </dgm:pt>
    <dgm:pt modelId="{30124895-D943-457C-91F3-070D224DD9E0}" type="pres">
      <dgm:prSet presAssocID="{7FAB226F-6967-4E3F-8416-FFD469D6FBE0}" presName="Name37" presStyleLbl="parChTrans1D3" presStyleIdx="7" presStyleCnt="12"/>
      <dgm:spPr/>
      <dgm:t>
        <a:bodyPr/>
        <a:lstStyle/>
        <a:p>
          <a:endParaRPr lang="zh-CN" altLang="en-US"/>
        </a:p>
      </dgm:t>
    </dgm:pt>
    <dgm:pt modelId="{892A70B0-647C-4638-8939-5A9A75D2B1CE}" type="pres">
      <dgm:prSet presAssocID="{0EDF81DD-AF8B-4CDD-8F5B-7425EECF46CC}" presName="hierRoot2" presStyleCnt="0">
        <dgm:presLayoutVars>
          <dgm:hierBranch val="init"/>
        </dgm:presLayoutVars>
      </dgm:prSet>
      <dgm:spPr/>
    </dgm:pt>
    <dgm:pt modelId="{91F2C6D1-3A5E-479A-ACF0-90D7282C5BEA}" type="pres">
      <dgm:prSet presAssocID="{0EDF81DD-AF8B-4CDD-8F5B-7425EECF46CC}" presName="rootComposite" presStyleCnt="0"/>
      <dgm:spPr/>
    </dgm:pt>
    <dgm:pt modelId="{B755D5D7-197E-47EC-AD8C-A9124B24B9C3}" type="pres">
      <dgm:prSet presAssocID="{0EDF81DD-AF8B-4CDD-8F5B-7425EECF46CC}" presName="rootText" presStyleLbl="node3" presStyleIdx="7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1BCAA8-CC25-446A-8243-D706E4BE17C0}" type="pres">
      <dgm:prSet presAssocID="{0EDF81DD-AF8B-4CDD-8F5B-7425EECF46CC}" presName="rootConnector" presStyleLbl="node3" presStyleIdx="7" presStyleCnt="12"/>
      <dgm:spPr/>
      <dgm:t>
        <a:bodyPr/>
        <a:lstStyle/>
        <a:p>
          <a:endParaRPr lang="zh-CN" altLang="en-US"/>
        </a:p>
      </dgm:t>
    </dgm:pt>
    <dgm:pt modelId="{490099FE-A203-4A46-9FF1-DACFAD0D4156}" type="pres">
      <dgm:prSet presAssocID="{0EDF81DD-AF8B-4CDD-8F5B-7425EECF46CC}" presName="hierChild4" presStyleCnt="0"/>
      <dgm:spPr/>
    </dgm:pt>
    <dgm:pt modelId="{02820E74-4B58-4D4A-A0D9-AC8E65006370}" type="pres">
      <dgm:prSet presAssocID="{0EDF81DD-AF8B-4CDD-8F5B-7425EECF46CC}" presName="hierChild5" presStyleCnt="0"/>
      <dgm:spPr/>
    </dgm:pt>
    <dgm:pt modelId="{48CB98AF-E871-431A-9867-31269FF1E737}" type="pres">
      <dgm:prSet presAssocID="{E6209A78-3CBC-41BC-BEE6-821A7841ECAA}" presName="Name37" presStyleLbl="parChTrans1D3" presStyleIdx="8" presStyleCnt="12"/>
      <dgm:spPr/>
      <dgm:t>
        <a:bodyPr/>
        <a:lstStyle/>
        <a:p>
          <a:endParaRPr lang="zh-CN" altLang="en-US"/>
        </a:p>
      </dgm:t>
    </dgm:pt>
    <dgm:pt modelId="{4BA8C276-E43F-420E-BB24-5DC3B758F3F5}" type="pres">
      <dgm:prSet presAssocID="{3F7EF127-2CFC-444C-818F-D55B98ADBA80}" presName="hierRoot2" presStyleCnt="0">
        <dgm:presLayoutVars>
          <dgm:hierBranch val="init"/>
        </dgm:presLayoutVars>
      </dgm:prSet>
      <dgm:spPr/>
    </dgm:pt>
    <dgm:pt modelId="{A792C2EF-D0D5-4047-BB59-D358B9911CF6}" type="pres">
      <dgm:prSet presAssocID="{3F7EF127-2CFC-444C-818F-D55B98ADBA80}" presName="rootComposite" presStyleCnt="0"/>
      <dgm:spPr/>
    </dgm:pt>
    <dgm:pt modelId="{A7B97BDA-FED1-4FEF-AEC2-8BF6F101F38C}" type="pres">
      <dgm:prSet presAssocID="{3F7EF127-2CFC-444C-818F-D55B98ADBA80}" presName="rootText" presStyleLbl="node3" presStyleIdx="8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2172694-9CB4-45D8-9059-EBBE02B0CA7E}" type="pres">
      <dgm:prSet presAssocID="{3F7EF127-2CFC-444C-818F-D55B98ADBA80}" presName="rootConnector" presStyleLbl="node3" presStyleIdx="8" presStyleCnt="12"/>
      <dgm:spPr/>
      <dgm:t>
        <a:bodyPr/>
        <a:lstStyle/>
        <a:p>
          <a:endParaRPr lang="zh-CN" altLang="en-US"/>
        </a:p>
      </dgm:t>
    </dgm:pt>
    <dgm:pt modelId="{D6FBEED7-0A63-40AB-A6FF-DC7A8C4A15CB}" type="pres">
      <dgm:prSet presAssocID="{3F7EF127-2CFC-444C-818F-D55B98ADBA80}" presName="hierChild4" presStyleCnt="0"/>
      <dgm:spPr/>
    </dgm:pt>
    <dgm:pt modelId="{8BA2AC76-4CE7-423C-AD1B-3007DD304961}" type="pres">
      <dgm:prSet presAssocID="{3F7EF127-2CFC-444C-818F-D55B98ADBA80}" presName="hierChild5" presStyleCnt="0"/>
      <dgm:spPr/>
    </dgm:pt>
    <dgm:pt modelId="{B036FF4E-70B8-4BE7-AD7E-B5E0F70BACBC}" type="pres">
      <dgm:prSet presAssocID="{5DC1247A-CD6C-4C45-BAEA-928B923276CD}" presName="hierChild5" presStyleCnt="0"/>
      <dgm:spPr/>
    </dgm:pt>
    <dgm:pt modelId="{80D5F0E8-2C07-4FBE-BB96-D9E497DC4F7C}" type="pres">
      <dgm:prSet presAssocID="{AF5B7AD0-9914-4583-B45D-BDEAF436213E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E1590401-F3FA-493B-9F23-A6DC9DCAC1F5}" type="pres">
      <dgm:prSet presAssocID="{F8F9A62C-69F7-4B09-AA50-F15E44611FFA}" presName="hierRoot2" presStyleCnt="0">
        <dgm:presLayoutVars>
          <dgm:hierBranch val="init"/>
        </dgm:presLayoutVars>
      </dgm:prSet>
      <dgm:spPr/>
    </dgm:pt>
    <dgm:pt modelId="{21F81D72-C5F5-4B73-98ED-AB6669315B14}" type="pres">
      <dgm:prSet presAssocID="{F8F9A62C-69F7-4B09-AA50-F15E44611FFA}" presName="rootComposite" presStyleCnt="0"/>
      <dgm:spPr/>
    </dgm:pt>
    <dgm:pt modelId="{3CBE6DD1-8FDF-4CDC-9D35-028765DB3352}" type="pres">
      <dgm:prSet presAssocID="{F8F9A62C-69F7-4B09-AA50-F15E44611FFA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27E110C-B0E7-492D-859D-68CEA6D1F8B6}" type="pres">
      <dgm:prSet presAssocID="{F8F9A62C-69F7-4B09-AA50-F15E44611FFA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84C6161A-641A-4A00-B158-8ECA6F17C6C9}" type="pres">
      <dgm:prSet presAssocID="{F8F9A62C-69F7-4B09-AA50-F15E44611FFA}" presName="hierChild4" presStyleCnt="0"/>
      <dgm:spPr/>
    </dgm:pt>
    <dgm:pt modelId="{64ABE181-E972-4DFE-BBF5-2004386334DC}" type="pres">
      <dgm:prSet presAssocID="{79ED7A80-53A6-4A65-B3A1-FE182A1F42A8}" presName="Name37" presStyleLbl="parChTrans1D3" presStyleIdx="9" presStyleCnt="12"/>
      <dgm:spPr/>
      <dgm:t>
        <a:bodyPr/>
        <a:lstStyle/>
        <a:p>
          <a:endParaRPr lang="zh-CN" altLang="en-US"/>
        </a:p>
      </dgm:t>
    </dgm:pt>
    <dgm:pt modelId="{7A8C3A6D-8E49-4E0A-B03C-3D51D873B31B}" type="pres">
      <dgm:prSet presAssocID="{31D641EC-C2B0-48A6-A711-B859083D7FAF}" presName="hierRoot2" presStyleCnt="0">
        <dgm:presLayoutVars>
          <dgm:hierBranch val="init"/>
        </dgm:presLayoutVars>
      </dgm:prSet>
      <dgm:spPr/>
    </dgm:pt>
    <dgm:pt modelId="{1CEF49F4-75C7-4593-9CFD-E379AEF0139C}" type="pres">
      <dgm:prSet presAssocID="{31D641EC-C2B0-48A6-A711-B859083D7FAF}" presName="rootComposite" presStyleCnt="0"/>
      <dgm:spPr/>
    </dgm:pt>
    <dgm:pt modelId="{24C108F2-7891-4DC0-8F3E-A0E205C84258}" type="pres">
      <dgm:prSet presAssocID="{31D641EC-C2B0-48A6-A711-B859083D7FAF}" presName="rootText" presStyleLbl="node3" presStyleIdx="9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4BCE192-E8CE-4B53-9E4E-FA15BD8F4940}" type="pres">
      <dgm:prSet presAssocID="{31D641EC-C2B0-48A6-A711-B859083D7FAF}" presName="rootConnector" presStyleLbl="node3" presStyleIdx="9" presStyleCnt="12"/>
      <dgm:spPr/>
      <dgm:t>
        <a:bodyPr/>
        <a:lstStyle/>
        <a:p>
          <a:endParaRPr lang="zh-CN" altLang="en-US"/>
        </a:p>
      </dgm:t>
    </dgm:pt>
    <dgm:pt modelId="{146C97BE-B623-49F7-9D3D-FC5CBCB1AAE5}" type="pres">
      <dgm:prSet presAssocID="{31D641EC-C2B0-48A6-A711-B859083D7FAF}" presName="hierChild4" presStyleCnt="0"/>
      <dgm:spPr/>
    </dgm:pt>
    <dgm:pt modelId="{124EFCF9-98D7-418F-8355-93D869E9DB54}" type="pres">
      <dgm:prSet presAssocID="{31D641EC-C2B0-48A6-A711-B859083D7FAF}" presName="hierChild5" presStyleCnt="0"/>
      <dgm:spPr/>
    </dgm:pt>
    <dgm:pt modelId="{82B67D7D-1D1E-4933-807A-2595421BFFA0}" type="pres">
      <dgm:prSet presAssocID="{00D879D5-85EA-4EA7-A84E-D33D7C4595E6}" presName="Name37" presStyleLbl="parChTrans1D3" presStyleIdx="10" presStyleCnt="12"/>
      <dgm:spPr/>
      <dgm:t>
        <a:bodyPr/>
        <a:lstStyle/>
        <a:p>
          <a:endParaRPr lang="zh-CN" altLang="en-US"/>
        </a:p>
      </dgm:t>
    </dgm:pt>
    <dgm:pt modelId="{A1F86937-C498-45A1-9F7F-E267B650E135}" type="pres">
      <dgm:prSet presAssocID="{FCB1002F-4FF0-47FD-BDDF-24EBED04DCC6}" presName="hierRoot2" presStyleCnt="0">
        <dgm:presLayoutVars>
          <dgm:hierBranch val="init"/>
        </dgm:presLayoutVars>
      </dgm:prSet>
      <dgm:spPr/>
    </dgm:pt>
    <dgm:pt modelId="{7612BC1F-20D7-4E6D-911E-31ACAB210840}" type="pres">
      <dgm:prSet presAssocID="{FCB1002F-4FF0-47FD-BDDF-24EBED04DCC6}" presName="rootComposite" presStyleCnt="0"/>
      <dgm:spPr/>
    </dgm:pt>
    <dgm:pt modelId="{1AE0CE81-63CC-4676-8430-51C38611C26B}" type="pres">
      <dgm:prSet presAssocID="{FCB1002F-4FF0-47FD-BDDF-24EBED04DCC6}" presName="rootText" presStyleLbl="node3" presStyleIdx="10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4B33A5-9511-4712-9E6B-3B4E668B9814}" type="pres">
      <dgm:prSet presAssocID="{FCB1002F-4FF0-47FD-BDDF-24EBED04DCC6}" presName="rootConnector" presStyleLbl="node3" presStyleIdx="10" presStyleCnt="12"/>
      <dgm:spPr/>
      <dgm:t>
        <a:bodyPr/>
        <a:lstStyle/>
        <a:p>
          <a:endParaRPr lang="zh-CN" altLang="en-US"/>
        </a:p>
      </dgm:t>
    </dgm:pt>
    <dgm:pt modelId="{A8384697-804F-4682-8113-227D12EDB003}" type="pres">
      <dgm:prSet presAssocID="{FCB1002F-4FF0-47FD-BDDF-24EBED04DCC6}" presName="hierChild4" presStyleCnt="0"/>
      <dgm:spPr/>
    </dgm:pt>
    <dgm:pt modelId="{EA299928-4504-4DB4-9A5C-18905D93EFFA}" type="pres">
      <dgm:prSet presAssocID="{FCB1002F-4FF0-47FD-BDDF-24EBED04DCC6}" presName="hierChild5" presStyleCnt="0"/>
      <dgm:spPr/>
    </dgm:pt>
    <dgm:pt modelId="{74906554-3CF9-4590-8933-82B5451EE8E7}" type="pres">
      <dgm:prSet presAssocID="{F86FF9E0-0A7A-4CA5-9F24-0E319BEB319F}" presName="Name37" presStyleLbl="parChTrans1D3" presStyleIdx="11" presStyleCnt="12"/>
      <dgm:spPr/>
      <dgm:t>
        <a:bodyPr/>
        <a:lstStyle/>
        <a:p>
          <a:endParaRPr lang="zh-CN" altLang="en-US"/>
        </a:p>
      </dgm:t>
    </dgm:pt>
    <dgm:pt modelId="{B86AD490-FC89-4187-8496-AEC0F63C74A0}" type="pres">
      <dgm:prSet presAssocID="{14F52EA0-1EE3-43E7-91DE-FB53C505F6C1}" presName="hierRoot2" presStyleCnt="0">
        <dgm:presLayoutVars>
          <dgm:hierBranch val="init"/>
        </dgm:presLayoutVars>
      </dgm:prSet>
      <dgm:spPr/>
    </dgm:pt>
    <dgm:pt modelId="{B76B316C-0F5B-43C2-BD7E-DC3B6FD3962C}" type="pres">
      <dgm:prSet presAssocID="{14F52EA0-1EE3-43E7-91DE-FB53C505F6C1}" presName="rootComposite" presStyleCnt="0"/>
      <dgm:spPr/>
    </dgm:pt>
    <dgm:pt modelId="{7C04BC88-79CC-43AE-B367-DDE6CF4919D2}" type="pres">
      <dgm:prSet presAssocID="{14F52EA0-1EE3-43E7-91DE-FB53C505F6C1}" presName="rootText" presStyleLbl="node3" presStyleIdx="11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104AEAC-D7EA-4F1A-A78A-A677D143A21A}" type="pres">
      <dgm:prSet presAssocID="{14F52EA0-1EE3-43E7-91DE-FB53C505F6C1}" presName="rootConnector" presStyleLbl="node3" presStyleIdx="11" presStyleCnt="12"/>
      <dgm:spPr/>
      <dgm:t>
        <a:bodyPr/>
        <a:lstStyle/>
        <a:p>
          <a:endParaRPr lang="zh-CN" altLang="en-US"/>
        </a:p>
      </dgm:t>
    </dgm:pt>
    <dgm:pt modelId="{0094E3BD-552F-4B15-88E0-E3422FDC7FA5}" type="pres">
      <dgm:prSet presAssocID="{14F52EA0-1EE3-43E7-91DE-FB53C505F6C1}" presName="hierChild4" presStyleCnt="0"/>
      <dgm:spPr/>
    </dgm:pt>
    <dgm:pt modelId="{845290EB-665E-407A-9A02-3DE3B36CD6E1}" type="pres">
      <dgm:prSet presAssocID="{14F52EA0-1EE3-43E7-91DE-FB53C505F6C1}" presName="hierChild5" presStyleCnt="0"/>
      <dgm:spPr/>
    </dgm:pt>
    <dgm:pt modelId="{5E379CF5-3814-47A5-B77C-FFA83BD90D80}" type="pres">
      <dgm:prSet presAssocID="{F8F9A62C-69F7-4B09-AA50-F15E44611FFA}" presName="hierChild5" presStyleCnt="0"/>
      <dgm:spPr/>
    </dgm:pt>
    <dgm:pt modelId="{709E5256-21C8-47A1-B806-4198F1D29DD7}" type="pres">
      <dgm:prSet presAssocID="{6E4A6E6A-1419-42A9-B011-DADD366E2E82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FC2860EC-A90F-414C-898A-C5D0966A7F18}" type="pres">
      <dgm:prSet presAssocID="{FFC6117C-E7EC-470D-A061-B70F6FD2AB2A}" presName="hierRoot2" presStyleCnt="0">
        <dgm:presLayoutVars>
          <dgm:hierBranch val="init"/>
        </dgm:presLayoutVars>
      </dgm:prSet>
      <dgm:spPr/>
    </dgm:pt>
    <dgm:pt modelId="{9374A3A9-4F5F-424C-8FA3-DBBF104C579F}" type="pres">
      <dgm:prSet presAssocID="{FFC6117C-E7EC-470D-A061-B70F6FD2AB2A}" presName="rootComposite" presStyleCnt="0"/>
      <dgm:spPr/>
    </dgm:pt>
    <dgm:pt modelId="{D89D4CF9-79FE-4D23-9944-2ACF9AB86DA2}" type="pres">
      <dgm:prSet presAssocID="{FFC6117C-E7EC-470D-A061-B70F6FD2AB2A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4F0D57-34A8-4CED-88A4-071C17AA9965}" type="pres">
      <dgm:prSet presAssocID="{FFC6117C-E7EC-470D-A061-B70F6FD2AB2A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AB70F265-11F7-476B-B4D5-CDE6B3364504}" type="pres">
      <dgm:prSet presAssocID="{FFC6117C-E7EC-470D-A061-B70F6FD2AB2A}" presName="hierChild4" presStyleCnt="0"/>
      <dgm:spPr/>
    </dgm:pt>
    <dgm:pt modelId="{117B6E04-83A2-4096-80BC-EFAFE2F17713}" type="pres">
      <dgm:prSet presAssocID="{FFC6117C-E7EC-470D-A061-B70F6FD2AB2A}" presName="hierChild5" presStyleCnt="0"/>
      <dgm:spPr/>
    </dgm:pt>
    <dgm:pt modelId="{68FE8BC6-5995-4F7A-9AE4-93A5340F0373}" type="pres">
      <dgm:prSet presAssocID="{E3CD7F54-703F-4E05-B807-C975E202EAE0}" presName="hierChild3" presStyleCnt="0"/>
      <dgm:spPr/>
    </dgm:pt>
  </dgm:ptLst>
  <dgm:cxnLst>
    <dgm:cxn modelId="{1A42DB48-0E4D-4BB3-AD88-7BA672BB495D}" type="presOf" srcId="{5DC1247A-CD6C-4C45-BAEA-928B923276CD}" destId="{6A22073E-0DAA-4305-AEC5-11504C359668}" srcOrd="1" destOrd="0" presId="urn:microsoft.com/office/officeart/2005/8/layout/orgChart1"/>
    <dgm:cxn modelId="{CE4C5169-EC62-4AE7-9011-D4FDB1D689F6}" type="presOf" srcId="{6E4A6E6A-1419-42A9-B011-DADD366E2E82}" destId="{709E5256-21C8-47A1-B806-4198F1D29DD7}" srcOrd="0" destOrd="0" presId="urn:microsoft.com/office/officeart/2005/8/layout/orgChart1"/>
    <dgm:cxn modelId="{20CE9358-0AB0-4118-A1E1-1D11961B334D}" type="presOf" srcId="{F8F9A62C-69F7-4B09-AA50-F15E44611FFA}" destId="{3CBE6DD1-8FDF-4CDC-9D35-028765DB3352}" srcOrd="0" destOrd="0" presId="urn:microsoft.com/office/officeart/2005/8/layout/orgChart1"/>
    <dgm:cxn modelId="{901ED18E-0280-4C52-BFCE-22B907EE1211}" srcId="{4E94011C-33E7-4D9E-82E3-A5B6ADEEDCD5}" destId="{208AB297-5560-48E3-B9FB-3CF2564EB73F}" srcOrd="2" destOrd="0" parTransId="{9080E45A-D033-4A3E-99CE-E1ED09119946}" sibTransId="{9C1F6FE3-E341-4540-85C2-1C1F4CD63340}"/>
    <dgm:cxn modelId="{FF8DD5EF-B76F-4219-9614-0084BE86122F}" type="presOf" srcId="{FFC6117C-E7EC-470D-A061-B70F6FD2AB2A}" destId="{994F0D57-34A8-4CED-88A4-071C17AA9965}" srcOrd="1" destOrd="0" presId="urn:microsoft.com/office/officeart/2005/8/layout/orgChart1"/>
    <dgm:cxn modelId="{A86FEFDE-6E87-46BA-AEED-DB7F1665799C}" type="presOf" srcId="{B8F3686D-6637-455B-9F88-6DA317CEEF4E}" destId="{B468A7E5-AE06-4AFA-A1E3-1484BDF6246F}" srcOrd="0" destOrd="0" presId="urn:microsoft.com/office/officeart/2005/8/layout/orgChart1"/>
    <dgm:cxn modelId="{4D201949-285C-4D8E-8972-3F74AD69DC65}" type="presOf" srcId="{FCB1002F-4FF0-47FD-BDDF-24EBED04DCC6}" destId="{0E4B33A5-9511-4712-9E6B-3B4E668B9814}" srcOrd="1" destOrd="0" presId="urn:microsoft.com/office/officeart/2005/8/layout/orgChart1"/>
    <dgm:cxn modelId="{36570C2A-58CA-43BC-936F-D3130F008E32}" type="presOf" srcId="{E3CD7F54-703F-4E05-B807-C975E202EAE0}" destId="{0B95B406-DCCD-4AF4-8873-C118D591511D}" srcOrd="0" destOrd="0" presId="urn:microsoft.com/office/officeart/2005/8/layout/orgChart1"/>
    <dgm:cxn modelId="{9F44F034-19AB-4968-910D-72C266854945}" type="presOf" srcId="{3F7EF127-2CFC-444C-818F-D55B98ADBA80}" destId="{72172694-9CB4-45D8-9059-EBBE02B0CA7E}" srcOrd="1" destOrd="0" presId="urn:microsoft.com/office/officeart/2005/8/layout/orgChart1"/>
    <dgm:cxn modelId="{2A441F04-C152-464E-84B0-1F642D2E7C6E}" srcId="{F8F9A62C-69F7-4B09-AA50-F15E44611FFA}" destId="{14F52EA0-1EE3-43E7-91DE-FB53C505F6C1}" srcOrd="2" destOrd="0" parTransId="{F86FF9E0-0A7A-4CA5-9F24-0E319BEB319F}" sibTransId="{2C9EEC2D-1E61-4ABB-A07D-3663BED77165}"/>
    <dgm:cxn modelId="{F1703739-2AE8-4A21-B40F-134356C564B0}" type="presOf" srcId="{AE11D587-FC21-43B8-932C-02D843700A88}" destId="{13E99CA0-006D-42BF-A08D-FFB916126169}" srcOrd="1" destOrd="0" presId="urn:microsoft.com/office/officeart/2005/8/layout/orgChart1"/>
    <dgm:cxn modelId="{75A4B9E1-1EF7-4366-B488-0B7DFC092C82}" type="presOf" srcId="{1F996345-89C3-41A0-B474-03CA134D5026}" destId="{CF611574-C3B1-4A80-BD71-E681C8654C38}" srcOrd="0" destOrd="0" presId="urn:microsoft.com/office/officeart/2005/8/layout/orgChart1"/>
    <dgm:cxn modelId="{E4C04119-6340-4F3E-9955-DA97B7A66452}" type="presOf" srcId="{31D641EC-C2B0-48A6-A711-B859083D7FAF}" destId="{84BCE192-E8CE-4B53-9E4E-FA15BD8F4940}" srcOrd="1" destOrd="0" presId="urn:microsoft.com/office/officeart/2005/8/layout/orgChart1"/>
    <dgm:cxn modelId="{5B588A12-B54B-4CE1-AD95-BCFDE8F0E8D7}" type="presOf" srcId="{AE11D587-FC21-43B8-932C-02D843700A88}" destId="{2F484895-06AF-495B-9575-0E87AC1C491E}" srcOrd="0" destOrd="0" presId="urn:microsoft.com/office/officeart/2005/8/layout/orgChart1"/>
    <dgm:cxn modelId="{F4DE5456-1FC9-4A6A-A719-123CE29F37CE}" srcId="{5DC1247A-CD6C-4C45-BAEA-928B923276CD}" destId="{0EDF81DD-AF8B-4CDD-8F5B-7425EECF46CC}" srcOrd="0" destOrd="0" parTransId="{7FAB226F-6967-4E3F-8416-FFD469D6FBE0}" sibTransId="{856C7F5C-9BEC-4592-A1EB-4C67F263996B}"/>
    <dgm:cxn modelId="{8DE5576E-64DF-49C6-ACA1-69C7049D50C0}" srcId="{8AFB0370-B083-4FE1-9C36-B15D5EDC485B}" destId="{08EBC103-CF53-426A-817E-7BAC34DED966}" srcOrd="2" destOrd="0" parTransId="{050ED423-736A-4551-8E1D-2996EB81B271}" sibTransId="{FF5B84D0-0AF9-4953-8DE2-93D3C04F3786}"/>
    <dgm:cxn modelId="{20982657-12C6-4088-842D-482D2DCB8CD3}" type="presOf" srcId="{EE2C5079-288A-4CCC-AEDB-3E38282808FE}" destId="{71502D81-B834-4EE9-A3F8-6D940DFCC91C}" srcOrd="0" destOrd="0" presId="urn:microsoft.com/office/officeart/2005/8/layout/orgChart1"/>
    <dgm:cxn modelId="{F50913F2-FD62-4612-A8E3-7C33A4E93A49}" srcId="{E3CD7F54-703F-4E05-B807-C975E202EAE0}" destId="{4E94011C-33E7-4D9E-82E3-A5B6ADEEDCD5}" srcOrd="1" destOrd="0" parTransId="{DD5CCB54-2AF6-42CC-87F2-5AA1675B4AE5}" sibTransId="{6F7702C9-C38E-4B92-B055-9D5F2F3B248C}"/>
    <dgm:cxn modelId="{22FB136C-53A8-4176-B64B-B39EE2E1FEA5}" type="presOf" srcId="{B69882BA-9DAA-4E1E-9980-9C5CCE73B8F0}" destId="{84411A7B-CCE1-4EC5-8CA3-24F84D73AFFB}" srcOrd="0" destOrd="0" presId="urn:microsoft.com/office/officeart/2005/8/layout/orgChart1"/>
    <dgm:cxn modelId="{182513F5-4985-400E-BC4D-F1B99508F1E7}" type="presOf" srcId="{933EC6F3-ECFE-4E16-859B-8BB9FADDE76C}" destId="{07DC95B7-347F-4806-A280-4300EB218AD3}" srcOrd="0" destOrd="0" presId="urn:microsoft.com/office/officeart/2005/8/layout/orgChart1"/>
    <dgm:cxn modelId="{012A4157-DCD8-4221-AC26-CF8B9644988C}" type="presOf" srcId="{79ED7A80-53A6-4A65-B3A1-FE182A1F42A8}" destId="{64ABE181-E972-4DFE-BBF5-2004386334DC}" srcOrd="0" destOrd="0" presId="urn:microsoft.com/office/officeart/2005/8/layout/orgChart1"/>
    <dgm:cxn modelId="{6C44E5BD-1E97-4D7B-83DB-200BEC79D708}" srcId="{E3CD7F54-703F-4E05-B807-C975E202EAE0}" destId="{5DC1247A-CD6C-4C45-BAEA-928B923276CD}" srcOrd="2" destOrd="0" parTransId="{1161DD92-4AB0-4B1B-B690-0C848833EFC8}" sibTransId="{B9CD830C-C1A7-4A37-A4ED-D88F8F670DB1}"/>
    <dgm:cxn modelId="{AA9B8685-A005-42AC-A353-5AE440F568AB}" type="presOf" srcId="{E3CD7F54-703F-4E05-B807-C975E202EAE0}" destId="{66292424-3CA6-4423-8988-F032DB40B126}" srcOrd="1" destOrd="0" presId="urn:microsoft.com/office/officeart/2005/8/layout/orgChart1"/>
    <dgm:cxn modelId="{E8F57522-6E11-4F70-BDA6-BF225E9EB7FC}" type="presOf" srcId="{EE2C5079-288A-4CCC-AEDB-3E38282808FE}" destId="{F50DAC52-3C1F-4EF3-B77E-B39FD9B6E3EE}" srcOrd="1" destOrd="0" presId="urn:microsoft.com/office/officeart/2005/8/layout/orgChart1"/>
    <dgm:cxn modelId="{B81B8917-5A81-44CE-B905-48C36723C230}" type="presOf" srcId="{40F6F1E4-1128-46DA-A28B-9D6CCBECCA8F}" destId="{2EE55304-66B4-41F2-8480-0BBE3133763A}" srcOrd="1" destOrd="0" presId="urn:microsoft.com/office/officeart/2005/8/layout/orgChart1"/>
    <dgm:cxn modelId="{B8E1B835-57A2-465B-9336-41E0088D9397}" srcId="{5DC1247A-CD6C-4C45-BAEA-928B923276CD}" destId="{3F7EF127-2CFC-444C-818F-D55B98ADBA80}" srcOrd="1" destOrd="0" parTransId="{E6209A78-3CBC-41BC-BEE6-821A7841ECAA}" sibTransId="{9BC4D2C6-DF21-43A4-BE74-73E7D73321B0}"/>
    <dgm:cxn modelId="{AD159EDF-F6D7-4190-A7EA-09EF2E4FF86C}" type="presOf" srcId="{13A65A51-ADD0-46B7-8943-6E8CD7BBCAE6}" destId="{006E51AB-75E7-40C8-9010-FCEC2D0D037A}" srcOrd="0" destOrd="0" presId="urn:microsoft.com/office/officeart/2005/8/layout/orgChart1"/>
    <dgm:cxn modelId="{BBCB5CC0-49B7-486B-8288-A7D34CC51380}" type="presOf" srcId="{208AB297-5560-48E3-B9FB-3CF2564EB73F}" destId="{414DA0F0-AE33-48D8-8F9D-8E171F308C45}" srcOrd="0" destOrd="0" presId="urn:microsoft.com/office/officeart/2005/8/layout/orgChart1"/>
    <dgm:cxn modelId="{C9C0469C-07A8-48F2-95AD-B9E0EB9D2A31}" type="presOf" srcId="{DD5CCB54-2AF6-42CC-87F2-5AA1675B4AE5}" destId="{1702BFB1-76C8-4F12-9085-862119A00994}" srcOrd="0" destOrd="0" presId="urn:microsoft.com/office/officeart/2005/8/layout/orgChart1"/>
    <dgm:cxn modelId="{485B72F5-4D10-45CF-8D12-FC2C4124D451}" type="presOf" srcId="{AF5B7AD0-9914-4583-B45D-BDEAF436213E}" destId="{80D5F0E8-2C07-4FBE-BB96-D9E497DC4F7C}" srcOrd="0" destOrd="0" presId="urn:microsoft.com/office/officeart/2005/8/layout/orgChart1"/>
    <dgm:cxn modelId="{2927C80C-96CF-40A5-9A8F-ADCCA5ADA54B}" type="presOf" srcId="{4E94011C-33E7-4D9E-82E3-A5B6ADEEDCD5}" destId="{562ECFC3-FEAC-449C-BE3C-414CE16DA6AC}" srcOrd="0" destOrd="0" presId="urn:microsoft.com/office/officeart/2005/8/layout/orgChart1"/>
    <dgm:cxn modelId="{31111848-392A-4654-AE89-B3CB9C13359C}" srcId="{E3CD7F54-703F-4E05-B807-C975E202EAE0}" destId="{FFC6117C-E7EC-470D-A061-B70F6FD2AB2A}" srcOrd="4" destOrd="0" parTransId="{6E4A6E6A-1419-42A9-B011-DADD366E2E82}" sibTransId="{1F74C2B8-30FF-4F58-8CDD-45BDAB77A58D}"/>
    <dgm:cxn modelId="{9E1277AD-73BD-4C38-BB3E-5084DA9EF495}" srcId="{8AFB0370-B083-4FE1-9C36-B15D5EDC485B}" destId="{AE11D587-FC21-43B8-932C-02D843700A88}" srcOrd="0" destOrd="0" parTransId="{13A65A51-ADD0-46B7-8943-6E8CD7BBCAE6}" sibTransId="{CF7ABE3E-311F-4AB5-8762-EEF405F91479}"/>
    <dgm:cxn modelId="{52F843C5-B7CB-4231-AAFF-779259FB42F7}" type="presOf" srcId="{FCB1002F-4FF0-47FD-BDDF-24EBED04DCC6}" destId="{1AE0CE81-63CC-4676-8430-51C38611C26B}" srcOrd="0" destOrd="0" presId="urn:microsoft.com/office/officeart/2005/8/layout/orgChart1"/>
    <dgm:cxn modelId="{CF8F8E6E-4498-456F-BC66-F54D6D2586F2}" type="presOf" srcId="{583C5129-8C27-42DC-B930-33E7A5274650}" destId="{B0A26378-A454-4AE7-B600-E116B40F3967}" srcOrd="0" destOrd="0" presId="urn:microsoft.com/office/officeart/2005/8/layout/orgChart1"/>
    <dgm:cxn modelId="{2AA97EEA-D755-4715-B68C-B9EF0D2E36D5}" type="presOf" srcId="{0EDF81DD-AF8B-4CDD-8F5B-7425EECF46CC}" destId="{011BCAA8-CC25-446A-8243-D706E4BE17C0}" srcOrd="1" destOrd="0" presId="urn:microsoft.com/office/officeart/2005/8/layout/orgChart1"/>
    <dgm:cxn modelId="{46689CB1-8BFC-4824-BEF1-62C19E32FB06}" type="presOf" srcId="{08EBC103-CF53-426A-817E-7BAC34DED966}" destId="{36CD1774-FD23-4BBE-8E4E-DEC2A642391F}" srcOrd="1" destOrd="0" presId="urn:microsoft.com/office/officeart/2005/8/layout/orgChart1"/>
    <dgm:cxn modelId="{BC9BA71E-E6A1-4452-B1FC-9B59D8E31607}" type="presOf" srcId="{08EBC103-CF53-426A-817E-7BAC34DED966}" destId="{E4BD29CE-A8E0-47E9-BFFC-139A81B4B3D9}" srcOrd="0" destOrd="0" presId="urn:microsoft.com/office/officeart/2005/8/layout/orgChart1"/>
    <dgm:cxn modelId="{B58EE8F2-C7CA-4F1C-AAC1-65F6A44DF034}" type="presOf" srcId="{40F6F1E4-1128-46DA-A28B-9D6CCBECCA8F}" destId="{606230B4-8F88-435F-8607-5FEEB34E7F8C}" srcOrd="0" destOrd="0" presId="urn:microsoft.com/office/officeart/2005/8/layout/orgChart1"/>
    <dgm:cxn modelId="{D23397EF-1107-4BAE-98F8-B1CDBBFDDBC0}" srcId="{F8F9A62C-69F7-4B09-AA50-F15E44611FFA}" destId="{31D641EC-C2B0-48A6-A711-B859083D7FAF}" srcOrd="0" destOrd="0" parTransId="{79ED7A80-53A6-4A65-B3A1-FE182A1F42A8}" sibTransId="{5E46855C-83C1-4236-93D5-87EC3B0FDBEA}"/>
    <dgm:cxn modelId="{1AE3AF17-3F80-4300-94AB-48A4785AF4CB}" srcId="{E3CD7F54-703F-4E05-B807-C975E202EAE0}" destId="{8AFB0370-B083-4FE1-9C36-B15D5EDC485B}" srcOrd="0" destOrd="0" parTransId="{B8F3686D-6637-455B-9F88-6DA317CEEF4E}" sibTransId="{5AF15480-DA8C-4860-B58B-117D5A5657E4}"/>
    <dgm:cxn modelId="{6231E483-6012-4C2B-A176-B5BE56D26964}" type="presOf" srcId="{208AB297-5560-48E3-B9FB-3CF2564EB73F}" destId="{7D76ACC0-D9D8-4EF9-9AC3-27A17CF94B14}" srcOrd="1" destOrd="0" presId="urn:microsoft.com/office/officeart/2005/8/layout/orgChart1"/>
    <dgm:cxn modelId="{F6FC4D0E-AE89-41CF-B37C-4B21C75997B5}" srcId="{8AFB0370-B083-4FE1-9C36-B15D5EDC485B}" destId="{1F996345-89C3-41A0-B474-03CA134D5026}" srcOrd="1" destOrd="0" parTransId="{B69882BA-9DAA-4E1E-9980-9C5CCE73B8F0}" sibTransId="{E078CC12-0940-4C8D-9E03-DC770D1C68F2}"/>
    <dgm:cxn modelId="{29C06D86-5074-4AD1-803B-1D8AF1DAF16F}" srcId="{4E94011C-33E7-4D9E-82E3-A5B6ADEEDCD5}" destId="{7F74739F-39E9-494A-9723-BD321674DEE2}" srcOrd="1" destOrd="0" parTransId="{FC8506F2-8542-4DC7-946E-7A8635A4B66B}" sibTransId="{A7AC2EA4-713D-41C0-821F-290271974386}"/>
    <dgm:cxn modelId="{E042652C-BE46-4959-A437-AF3A6237BAB0}" type="presOf" srcId="{E6209A78-3CBC-41BC-BEE6-821A7841ECAA}" destId="{48CB98AF-E871-431A-9867-31269FF1E737}" srcOrd="0" destOrd="0" presId="urn:microsoft.com/office/officeart/2005/8/layout/orgChart1"/>
    <dgm:cxn modelId="{02F2F1C4-46DD-440A-969D-0771E32419A8}" type="presOf" srcId="{FFC6117C-E7EC-470D-A061-B70F6FD2AB2A}" destId="{D89D4CF9-79FE-4D23-9944-2ACF9AB86DA2}" srcOrd="0" destOrd="0" presId="urn:microsoft.com/office/officeart/2005/8/layout/orgChart1"/>
    <dgm:cxn modelId="{00D4F978-DC47-45EE-A952-B2C60CE30996}" type="presOf" srcId="{7F74739F-39E9-494A-9723-BD321674DEE2}" destId="{603017D1-2C81-4709-B278-8794DFC6C94C}" srcOrd="0" destOrd="0" presId="urn:microsoft.com/office/officeart/2005/8/layout/orgChart1"/>
    <dgm:cxn modelId="{B1FD0D3C-19ED-440F-8E63-EF757B88CFAD}" type="presOf" srcId="{7FAB226F-6967-4E3F-8416-FFD469D6FBE0}" destId="{30124895-D943-457C-91F3-070D224DD9E0}" srcOrd="0" destOrd="0" presId="urn:microsoft.com/office/officeart/2005/8/layout/orgChart1"/>
    <dgm:cxn modelId="{84268DFA-EF2D-4B51-A288-C8C4C7A82EF5}" type="presOf" srcId="{31D641EC-C2B0-48A6-A711-B859083D7FAF}" destId="{24C108F2-7891-4DC0-8F3E-A0E205C84258}" srcOrd="0" destOrd="0" presId="urn:microsoft.com/office/officeart/2005/8/layout/orgChart1"/>
    <dgm:cxn modelId="{F3D64635-3491-4B0C-B434-FF6CC1B6533F}" type="presOf" srcId="{F8F9A62C-69F7-4B09-AA50-F15E44611FFA}" destId="{027E110C-B0E7-492D-859D-68CEA6D1F8B6}" srcOrd="1" destOrd="0" presId="urn:microsoft.com/office/officeart/2005/8/layout/orgChart1"/>
    <dgm:cxn modelId="{04AB89AA-CC65-497F-8CF9-C81127922C55}" type="presOf" srcId="{9080E45A-D033-4A3E-99CE-E1ED09119946}" destId="{8AC2C0A4-DE16-4FCF-915B-4F17523A7D5B}" srcOrd="0" destOrd="0" presId="urn:microsoft.com/office/officeart/2005/8/layout/orgChart1"/>
    <dgm:cxn modelId="{AA043D33-4533-4C03-AC00-1C296D95C44A}" type="presOf" srcId="{4E94011C-33E7-4D9E-82E3-A5B6ADEEDCD5}" destId="{E2FD330A-D1EE-4C2E-A422-7F47A10B0537}" srcOrd="1" destOrd="0" presId="urn:microsoft.com/office/officeart/2005/8/layout/orgChart1"/>
    <dgm:cxn modelId="{9160D700-9C6C-4734-9B8D-6E9F9B05D531}" type="presOf" srcId="{14F52EA0-1EE3-43E7-91DE-FB53C505F6C1}" destId="{3104AEAC-D7EA-4F1A-A78A-A677D143A21A}" srcOrd="1" destOrd="0" presId="urn:microsoft.com/office/officeart/2005/8/layout/orgChart1"/>
    <dgm:cxn modelId="{9F4AD3CA-3F8A-49CC-8D25-3192A42E1ECF}" type="presOf" srcId="{1F996345-89C3-41A0-B474-03CA134D5026}" destId="{2CF8F2F2-EED9-4AD7-83BB-5FDA7EB40A1F}" srcOrd="1" destOrd="0" presId="urn:microsoft.com/office/officeart/2005/8/layout/orgChart1"/>
    <dgm:cxn modelId="{AF969570-7FF7-4522-931A-67F79F908C47}" type="presOf" srcId="{8AFB0370-B083-4FE1-9C36-B15D5EDC485B}" destId="{CC86462C-78A2-4B52-BE0E-A74069E37C27}" srcOrd="0" destOrd="0" presId="urn:microsoft.com/office/officeart/2005/8/layout/orgChart1"/>
    <dgm:cxn modelId="{6A0DFF51-9C41-4952-889F-1A1A56388485}" type="presOf" srcId="{5DC1247A-CD6C-4C45-BAEA-928B923276CD}" destId="{F3EF3D78-10EE-40DA-8C7E-05A883B8899F}" srcOrd="0" destOrd="0" presId="urn:microsoft.com/office/officeart/2005/8/layout/orgChart1"/>
    <dgm:cxn modelId="{1A954BF0-C6EA-4941-937A-AFE6C2752754}" type="presOf" srcId="{8AFB0370-B083-4FE1-9C36-B15D5EDC485B}" destId="{61D78AAB-6850-49FA-A991-B005A12DA5A0}" srcOrd="1" destOrd="0" presId="urn:microsoft.com/office/officeart/2005/8/layout/orgChart1"/>
    <dgm:cxn modelId="{0BBD7083-8AFE-4596-BF64-E173D2205E3D}" srcId="{F8F9A62C-69F7-4B09-AA50-F15E44611FFA}" destId="{FCB1002F-4FF0-47FD-BDDF-24EBED04DCC6}" srcOrd="1" destOrd="0" parTransId="{00D879D5-85EA-4EA7-A84E-D33D7C4595E6}" sibTransId="{8DE439E3-D10A-4281-8E17-5AE8CF9A8D25}"/>
    <dgm:cxn modelId="{1F2BC256-C411-4619-A70A-669DDB2AD5A4}" srcId="{4E94011C-33E7-4D9E-82E3-A5B6ADEEDCD5}" destId="{40F6F1E4-1128-46DA-A28B-9D6CCBECCA8F}" srcOrd="0" destOrd="0" parTransId="{933EC6F3-ECFE-4E16-859B-8BB9FADDE76C}" sibTransId="{3DB8ED8F-7E2C-44FB-89D1-233DA883086C}"/>
    <dgm:cxn modelId="{58A23484-0332-4354-9CA4-0F0A81492DC6}" srcId="{3B9696D9-292E-4BE2-87C8-55E31C844906}" destId="{E3CD7F54-703F-4E05-B807-C975E202EAE0}" srcOrd="0" destOrd="0" parTransId="{6D4CDACF-8265-474D-9A47-E6D69F28BF99}" sibTransId="{D7342641-69DD-474A-AC87-AE90FD50AEF5}"/>
    <dgm:cxn modelId="{B2490EFC-1AFA-4A85-9FD3-0251DA500EF5}" type="presOf" srcId="{F86FF9E0-0A7A-4CA5-9F24-0E319BEB319F}" destId="{74906554-3CF9-4590-8933-82B5451EE8E7}" srcOrd="0" destOrd="0" presId="urn:microsoft.com/office/officeart/2005/8/layout/orgChart1"/>
    <dgm:cxn modelId="{A19EEF53-47C7-4AAF-BF9F-56CC8E48F4D4}" type="presOf" srcId="{3F7EF127-2CFC-444C-818F-D55B98ADBA80}" destId="{A7B97BDA-FED1-4FEF-AEC2-8BF6F101F38C}" srcOrd="0" destOrd="0" presId="urn:microsoft.com/office/officeart/2005/8/layout/orgChart1"/>
    <dgm:cxn modelId="{7B60356F-9218-422F-8872-E340C48107F8}" type="presOf" srcId="{0EDF81DD-AF8B-4CDD-8F5B-7425EECF46CC}" destId="{B755D5D7-197E-47EC-AD8C-A9124B24B9C3}" srcOrd="0" destOrd="0" presId="urn:microsoft.com/office/officeart/2005/8/layout/orgChart1"/>
    <dgm:cxn modelId="{1C739A39-A457-4CAC-B6C1-52B899460C28}" type="presOf" srcId="{FC8506F2-8542-4DC7-946E-7A8635A4B66B}" destId="{D27BF1FF-EC68-4BCB-88A2-8E48E26CC350}" srcOrd="0" destOrd="0" presId="urn:microsoft.com/office/officeart/2005/8/layout/orgChart1"/>
    <dgm:cxn modelId="{44C3AD96-0678-4A66-A07B-B5E8E45FE756}" type="presOf" srcId="{3B9696D9-292E-4BE2-87C8-55E31C844906}" destId="{9795F38E-7AA8-470A-AE02-26AC4FBFEE3F}" srcOrd="0" destOrd="0" presId="urn:microsoft.com/office/officeart/2005/8/layout/orgChart1"/>
    <dgm:cxn modelId="{88864FFA-B524-4D9E-8A4E-663658885FF3}" type="presOf" srcId="{14F52EA0-1EE3-43E7-91DE-FB53C505F6C1}" destId="{7C04BC88-79CC-43AE-B367-DDE6CF4919D2}" srcOrd="0" destOrd="0" presId="urn:microsoft.com/office/officeart/2005/8/layout/orgChart1"/>
    <dgm:cxn modelId="{A73CACE1-FACC-4824-AFD1-CFCE3369BC64}" type="presOf" srcId="{7F74739F-39E9-494A-9723-BD321674DEE2}" destId="{238696BD-F860-43D7-84B2-69CEB232B722}" srcOrd="1" destOrd="0" presId="urn:microsoft.com/office/officeart/2005/8/layout/orgChart1"/>
    <dgm:cxn modelId="{EB0E5CFA-C298-4F36-8491-010928561D78}" srcId="{E3CD7F54-703F-4E05-B807-C975E202EAE0}" destId="{F8F9A62C-69F7-4B09-AA50-F15E44611FFA}" srcOrd="3" destOrd="0" parTransId="{AF5B7AD0-9914-4583-B45D-BDEAF436213E}" sibTransId="{500E38CE-0280-44E4-A4D9-158212086652}"/>
    <dgm:cxn modelId="{97989743-B569-4213-96FE-1A6C321C3C92}" srcId="{4E94011C-33E7-4D9E-82E3-A5B6ADEEDCD5}" destId="{EE2C5079-288A-4CCC-AEDB-3E38282808FE}" srcOrd="3" destOrd="0" parTransId="{583C5129-8C27-42DC-B930-33E7A5274650}" sibTransId="{B9E4B93A-01B8-4DB7-9D76-5307FB4E9D3A}"/>
    <dgm:cxn modelId="{489AF755-87F3-4E6E-AF1E-B6EBCE1EC2CC}" type="presOf" srcId="{050ED423-736A-4551-8E1D-2996EB81B271}" destId="{3E054C02-F6E3-48F8-A032-9F0F7F658A7E}" srcOrd="0" destOrd="0" presId="urn:microsoft.com/office/officeart/2005/8/layout/orgChart1"/>
    <dgm:cxn modelId="{53411236-BF98-4AC7-A879-04FD73E0672A}" type="presOf" srcId="{00D879D5-85EA-4EA7-A84E-D33D7C4595E6}" destId="{82B67D7D-1D1E-4933-807A-2595421BFFA0}" srcOrd="0" destOrd="0" presId="urn:microsoft.com/office/officeart/2005/8/layout/orgChart1"/>
    <dgm:cxn modelId="{7FDCAE76-A95E-4074-9E79-722C4D658B11}" type="presOf" srcId="{1161DD92-4AB0-4B1B-B690-0C848833EFC8}" destId="{50978A55-44B4-435F-AE07-31DD9198A02C}" srcOrd="0" destOrd="0" presId="urn:microsoft.com/office/officeart/2005/8/layout/orgChart1"/>
    <dgm:cxn modelId="{C7F67279-8C21-4DC3-B99B-D7E47EC6F60E}" type="presParOf" srcId="{9795F38E-7AA8-470A-AE02-26AC4FBFEE3F}" destId="{5EF89B89-9EEE-40F0-BB50-DAC1D5B5A67D}" srcOrd="0" destOrd="0" presId="urn:microsoft.com/office/officeart/2005/8/layout/orgChart1"/>
    <dgm:cxn modelId="{BFA5E968-6A5D-4782-8B05-FD070B059EED}" type="presParOf" srcId="{5EF89B89-9EEE-40F0-BB50-DAC1D5B5A67D}" destId="{A2516FDB-FF8C-41C5-BA8A-276411E5AE90}" srcOrd="0" destOrd="0" presId="urn:microsoft.com/office/officeart/2005/8/layout/orgChart1"/>
    <dgm:cxn modelId="{F5AB65E0-8AB1-4A90-8F1A-D8358886167B}" type="presParOf" srcId="{A2516FDB-FF8C-41C5-BA8A-276411E5AE90}" destId="{0B95B406-DCCD-4AF4-8873-C118D591511D}" srcOrd="0" destOrd="0" presId="urn:microsoft.com/office/officeart/2005/8/layout/orgChart1"/>
    <dgm:cxn modelId="{7A3B78B1-70E6-4659-AA41-46DAE7E7921A}" type="presParOf" srcId="{A2516FDB-FF8C-41C5-BA8A-276411E5AE90}" destId="{66292424-3CA6-4423-8988-F032DB40B126}" srcOrd="1" destOrd="0" presId="urn:microsoft.com/office/officeart/2005/8/layout/orgChart1"/>
    <dgm:cxn modelId="{6599AB5E-D9C4-4F3C-B99B-892C476E8EC6}" type="presParOf" srcId="{5EF89B89-9EEE-40F0-BB50-DAC1D5B5A67D}" destId="{BD94FBB6-E5F0-4F6F-8BF8-3A1B5055935F}" srcOrd="1" destOrd="0" presId="urn:microsoft.com/office/officeart/2005/8/layout/orgChart1"/>
    <dgm:cxn modelId="{7A1AC288-4879-467B-8291-570A848BEC6C}" type="presParOf" srcId="{BD94FBB6-E5F0-4F6F-8BF8-3A1B5055935F}" destId="{B468A7E5-AE06-4AFA-A1E3-1484BDF6246F}" srcOrd="0" destOrd="0" presId="urn:microsoft.com/office/officeart/2005/8/layout/orgChart1"/>
    <dgm:cxn modelId="{7236983D-A3C7-4FA5-B8EB-C7B82841797D}" type="presParOf" srcId="{BD94FBB6-E5F0-4F6F-8BF8-3A1B5055935F}" destId="{31D3B4FC-8126-44DD-B55A-3A59D8CC548A}" srcOrd="1" destOrd="0" presId="urn:microsoft.com/office/officeart/2005/8/layout/orgChart1"/>
    <dgm:cxn modelId="{B9B19469-B250-4203-BD19-97BF17599767}" type="presParOf" srcId="{31D3B4FC-8126-44DD-B55A-3A59D8CC548A}" destId="{34F9E398-69D1-4CBD-84C3-068AEADEAE13}" srcOrd="0" destOrd="0" presId="urn:microsoft.com/office/officeart/2005/8/layout/orgChart1"/>
    <dgm:cxn modelId="{25D39EDA-E7A0-491C-B3FB-87E3A2738DA2}" type="presParOf" srcId="{34F9E398-69D1-4CBD-84C3-068AEADEAE13}" destId="{CC86462C-78A2-4B52-BE0E-A74069E37C27}" srcOrd="0" destOrd="0" presId="urn:microsoft.com/office/officeart/2005/8/layout/orgChart1"/>
    <dgm:cxn modelId="{80FB6C41-B667-49C5-B7A3-09B539B82D03}" type="presParOf" srcId="{34F9E398-69D1-4CBD-84C3-068AEADEAE13}" destId="{61D78AAB-6850-49FA-A991-B005A12DA5A0}" srcOrd="1" destOrd="0" presId="urn:microsoft.com/office/officeart/2005/8/layout/orgChart1"/>
    <dgm:cxn modelId="{703B49A3-9D1A-4172-9668-CA8D8EF57C09}" type="presParOf" srcId="{31D3B4FC-8126-44DD-B55A-3A59D8CC548A}" destId="{0FDC50F2-3B61-4C71-A77B-2C508BF241E1}" srcOrd="1" destOrd="0" presId="urn:microsoft.com/office/officeart/2005/8/layout/orgChart1"/>
    <dgm:cxn modelId="{2BA6E8ED-7E0E-45E5-A2F3-941E436B94ED}" type="presParOf" srcId="{0FDC50F2-3B61-4C71-A77B-2C508BF241E1}" destId="{006E51AB-75E7-40C8-9010-FCEC2D0D037A}" srcOrd="0" destOrd="0" presId="urn:microsoft.com/office/officeart/2005/8/layout/orgChart1"/>
    <dgm:cxn modelId="{B6CE9438-34CF-4EEF-AC00-420E7A90004E}" type="presParOf" srcId="{0FDC50F2-3B61-4C71-A77B-2C508BF241E1}" destId="{8C981E6F-9205-41CA-A6B8-B33EA3EFF06F}" srcOrd="1" destOrd="0" presId="urn:microsoft.com/office/officeart/2005/8/layout/orgChart1"/>
    <dgm:cxn modelId="{9D5CCBFD-34CF-434D-9965-FF90C9A5EE98}" type="presParOf" srcId="{8C981E6F-9205-41CA-A6B8-B33EA3EFF06F}" destId="{FE41DC2B-B72F-45BE-9849-8B93865182BD}" srcOrd="0" destOrd="0" presId="urn:microsoft.com/office/officeart/2005/8/layout/orgChart1"/>
    <dgm:cxn modelId="{FDCCE2D8-78EA-4AC5-99ED-2645CE35D061}" type="presParOf" srcId="{FE41DC2B-B72F-45BE-9849-8B93865182BD}" destId="{2F484895-06AF-495B-9575-0E87AC1C491E}" srcOrd="0" destOrd="0" presId="urn:microsoft.com/office/officeart/2005/8/layout/orgChart1"/>
    <dgm:cxn modelId="{9F37E044-F48F-44D7-9D28-5E0263EC77B9}" type="presParOf" srcId="{FE41DC2B-B72F-45BE-9849-8B93865182BD}" destId="{13E99CA0-006D-42BF-A08D-FFB916126169}" srcOrd="1" destOrd="0" presId="urn:microsoft.com/office/officeart/2005/8/layout/orgChart1"/>
    <dgm:cxn modelId="{9A659835-2250-4FD3-B3EE-41333B541C6C}" type="presParOf" srcId="{8C981E6F-9205-41CA-A6B8-B33EA3EFF06F}" destId="{F52028CF-98D4-42D9-B0BC-B8E8D5D87431}" srcOrd="1" destOrd="0" presId="urn:microsoft.com/office/officeart/2005/8/layout/orgChart1"/>
    <dgm:cxn modelId="{CBFDD5C4-998C-424C-A45E-E4DC19D2A56E}" type="presParOf" srcId="{8C981E6F-9205-41CA-A6B8-B33EA3EFF06F}" destId="{096605C2-E5A5-4E4A-B75A-2DBD48518355}" srcOrd="2" destOrd="0" presId="urn:microsoft.com/office/officeart/2005/8/layout/orgChart1"/>
    <dgm:cxn modelId="{51BCCC10-0360-422C-A4B0-E9E3DC0E108E}" type="presParOf" srcId="{0FDC50F2-3B61-4C71-A77B-2C508BF241E1}" destId="{84411A7B-CCE1-4EC5-8CA3-24F84D73AFFB}" srcOrd="2" destOrd="0" presId="urn:microsoft.com/office/officeart/2005/8/layout/orgChart1"/>
    <dgm:cxn modelId="{B09EE210-9B25-4E1B-8759-EFBE3F43C911}" type="presParOf" srcId="{0FDC50F2-3B61-4C71-A77B-2C508BF241E1}" destId="{9AE51586-EA14-4D8C-BCD4-B7E0052CEFB4}" srcOrd="3" destOrd="0" presId="urn:microsoft.com/office/officeart/2005/8/layout/orgChart1"/>
    <dgm:cxn modelId="{158314A7-82FB-48F5-8933-29EE56188926}" type="presParOf" srcId="{9AE51586-EA14-4D8C-BCD4-B7E0052CEFB4}" destId="{4A91DDB8-B434-44FD-B033-36213496E06D}" srcOrd="0" destOrd="0" presId="urn:microsoft.com/office/officeart/2005/8/layout/orgChart1"/>
    <dgm:cxn modelId="{486D3DD7-EEF7-4EA9-8B54-88547D811B56}" type="presParOf" srcId="{4A91DDB8-B434-44FD-B033-36213496E06D}" destId="{CF611574-C3B1-4A80-BD71-E681C8654C38}" srcOrd="0" destOrd="0" presId="urn:microsoft.com/office/officeart/2005/8/layout/orgChart1"/>
    <dgm:cxn modelId="{418D4815-4C53-40A7-99ED-E9D4438E724E}" type="presParOf" srcId="{4A91DDB8-B434-44FD-B033-36213496E06D}" destId="{2CF8F2F2-EED9-4AD7-83BB-5FDA7EB40A1F}" srcOrd="1" destOrd="0" presId="urn:microsoft.com/office/officeart/2005/8/layout/orgChart1"/>
    <dgm:cxn modelId="{13767F6F-5EDC-4941-866C-2B7798338658}" type="presParOf" srcId="{9AE51586-EA14-4D8C-BCD4-B7E0052CEFB4}" destId="{65B7B1FD-22AF-43C9-BECF-F3FDE6A3698F}" srcOrd="1" destOrd="0" presId="urn:microsoft.com/office/officeart/2005/8/layout/orgChart1"/>
    <dgm:cxn modelId="{54BD26C7-B6CA-4198-A4BA-6BF2DBD75EA6}" type="presParOf" srcId="{9AE51586-EA14-4D8C-BCD4-B7E0052CEFB4}" destId="{7A84FB69-847F-41D0-9B76-6DEBF7BC3ABA}" srcOrd="2" destOrd="0" presId="urn:microsoft.com/office/officeart/2005/8/layout/orgChart1"/>
    <dgm:cxn modelId="{24A342F1-CE68-4C5F-95DD-AFC108F3DA45}" type="presParOf" srcId="{0FDC50F2-3B61-4C71-A77B-2C508BF241E1}" destId="{3E054C02-F6E3-48F8-A032-9F0F7F658A7E}" srcOrd="4" destOrd="0" presId="urn:microsoft.com/office/officeart/2005/8/layout/orgChart1"/>
    <dgm:cxn modelId="{E22A43F0-117E-4471-A517-95F788041FED}" type="presParOf" srcId="{0FDC50F2-3B61-4C71-A77B-2C508BF241E1}" destId="{92F6BCBF-EDA4-4EF0-8DB0-791DF1E02277}" srcOrd="5" destOrd="0" presId="urn:microsoft.com/office/officeart/2005/8/layout/orgChart1"/>
    <dgm:cxn modelId="{5BE6011C-06F6-440C-A7FB-5DD9D681F240}" type="presParOf" srcId="{92F6BCBF-EDA4-4EF0-8DB0-791DF1E02277}" destId="{164A1602-01CA-4C9D-B9E8-E75608FCA79C}" srcOrd="0" destOrd="0" presId="urn:microsoft.com/office/officeart/2005/8/layout/orgChart1"/>
    <dgm:cxn modelId="{65B77236-20AE-432D-9EE3-027EA3E57A0B}" type="presParOf" srcId="{164A1602-01CA-4C9D-B9E8-E75608FCA79C}" destId="{E4BD29CE-A8E0-47E9-BFFC-139A81B4B3D9}" srcOrd="0" destOrd="0" presId="urn:microsoft.com/office/officeart/2005/8/layout/orgChart1"/>
    <dgm:cxn modelId="{BD71AA3B-9FB9-4EAA-82A9-5DB257BC24F7}" type="presParOf" srcId="{164A1602-01CA-4C9D-B9E8-E75608FCA79C}" destId="{36CD1774-FD23-4BBE-8E4E-DEC2A642391F}" srcOrd="1" destOrd="0" presId="urn:microsoft.com/office/officeart/2005/8/layout/orgChart1"/>
    <dgm:cxn modelId="{01A8FB7E-0A1C-4B4A-991A-609DDDFC5C71}" type="presParOf" srcId="{92F6BCBF-EDA4-4EF0-8DB0-791DF1E02277}" destId="{9AF60EC1-C202-40B6-923D-DAAA83F729B8}" srcOrd="1" destOrd="0" presId="urn:microsoft.com/office/officeart/2005/8/layout/orgChart1"/>
    <dgm:cxn modelId="{F5403A99-5152-409F-B42D-66793EFC16F0}" type="presParOf" srcId="{92F6BCBF-EDA4-4EF0-8DB0-791DF1E02277}" destId="{E4F1118D-0822-411B-9EA9-032406EFA3D3}" srcOrd="2" destOrd="0" presId="urn:microsoft.com/office/officeart/2005/8/layout/orgChart1"/>
    <dgm:cxn modelId="{C83818D0-2037-4435-B478-182704E0A5A7}" type="presParOf" srcId="{31D3B4FC-8126-44DD-B55A-3A59D8CC548A}" destId="{B760BDA5-B4A6-457D-B67C-1051ECAEB8FE}" srcOrd="2" destOrd="0" presId="urn:microsoft.com/office/officeart/2005/8/layout/orgChart1"/>
    <dgm:cxn modelId="{7782EBFC-552F-4F20-89C0-5098A221113F}" type="presParOf" srcId="{BD94FBB6-E5F0-4F6F-8BF8-3A1B5055935F}" destId="{1702BFB1-76C8-4F12-9085-862119A00994}" srcOrd="2" destOrd="0" presId="urn:microsoft.com/office/officeart/2005/8/layout/orgChart1"/>
    <dgm:cxn modelId="{CD5C0581-88B6-4EE7-8292-DB604AC4B425}" type="presParOf" srcId="{BD94FBB6-E5F0-4F6F-8BF8-3A1B5055935F}" destId="{16E94355-769E-4F46-8CF5-DC30D2E27E25}" srcOrd="3" destOrd="0" presId="urn:microsoft.com/office/officeart/2005/8/layout/orgChart1"/>
    <dgm:cxn modelId="{9AF44F0A-155C-498D-A9EF-68B887C76CCB}" type="presParOf" srcId="{16E94355-769E-4F46-8CF5-DC30D2E27E25}" destId="{7123D134-9751-409C-B1E9-237486855491}" srcOrd="0" destOrd="0" presId="urn:microsoft.com/office/officeart/2005/8/layout/orgChart1"/>
    <dgm:cxn modelId="{8B89DDFC-2F66-4939-9DE6-F994FE89BC15}" type="presParOf" srcId="{7123D134-9751-409C-B1E9-237486855491}" destId="{562ECFC3-FEAC-449C-BE3C-414CE16DA6AC}" srcOrd="0" destOrd="0" presId="urn:microsoft.com/office/officeart/2005/8/layout/orgChart1"/>
    <dgm:cxn modelId="{1BF44294-C891-4D9A-B92C-C60D7E954C7A}" type="presParOf" srcId="{7123D134-9751-409C-B1E9-237486855491}" destId="{E2FD330A-D1EE-4C2E-A422-7F47A10B0537}" srcOrd="1" destOrd="0" presId="urn:microsoft.com/office/officeart/2005/8/layout/orgChart1"/>
    <dgm:cxn modelId="{177CBD3E-DAA7-44A7-ACAC-BEC57AEE3033}" type="presParOf" srcId="{16E94355-769E-4F46-8CF5-DC30D2E27E25}" destId="{5AE51E5A-801D-4A8E-B89C-EE44FFE8C2C6}" srcOrd="1" destOrd="0" presId="urn:microsoft.com/office/officeart/2005/8/layout/orgChart1"/>
    <dgm:cxn modelId="{7C516878-3DF1-47C3-BBF8-B5067A6C88E7}" type="presParOf" srcId="{5AE51E5A-801D-4A8E-B89C-EE44FFE8C2C6}" destId="{07DC95B7-347F-4806-A280-4300EB218AD3}" srcOrd="0" destOrd="0" presId="urn:microsoft.com/office/officeart/2005/8/layout/orgChart1"/>
    <dgm:cxn modelId="{568EA779-B9C4-4465-826C-5AB86967A376}" type="presParOf" srcId="{5AE51E5A-801D-4A8E-B89C-EE44FFE8C2C6}" destId="{B8F4DB43-9DB1-4630-86AF-3DB1342AEFC7}" srcOrd="1" destOrd="0" presId="urn:microsoft.com/office/officeart/2005/8/layout/orgChart1"/>
    <dgm:cxn modelId="{F16340CA-B31D-4473-836B-0FA910E779FA}" type="presParOf" srcId="{B8F4DB43-9DB1-4630-86AF-3DB1342AEFC7}" destId="{3154D120-9D00-4E6D-9C32-A92992CD87FC}" srcOrd="0" destOrd="0" presId="urn:microsoft.com/office/officeart/2005/8/layout/orgChart1"/>
    <dgm:cxn modelId="{609CDCA5-5222-4AD7-8F94-0F57F602FACC}" type="presParOf" srcId="{3154D120-9D00-4E6D-9C32-A92992CD87FC}" destId="{606230B4-8F88-435F-8607-5FEEB34E7F8C}" srcOrd="0" destOrd="0" presId="urn:microsoft.com/office/officeart/2005/8/layout/orgChart1"/>
    <dgm:cxn modelId="{E95661DA-F0C1-422C-BC80-0D2C15F8FCB3}" type="presParOf" srcId="{3154D120-9D00-4E6D-9C32-A92992CD87FC}" destId="{2EE55304-66B4-41F2-8480-0BBE3133763A}" srcOrd="1" destOrd="0" presId="urn:microsoft.com/office/officeart/2005/8/layout/orgChart1"/>
    <dgm:cxn modelId="{70E3B6E3-A05B-44ED-941B-1E94604DC8B2}" type="presParOf" srcId="{B8F4DB43-9DB1-4630-86AF-3DB1342AEFC7}" destId="{6BE5C1E1-2860-48D3-A03F-E68FD378F5AF}" srcOrd="1" destOrd="0" presId="urn:microsoft.com/office/officeart/2005/8/layout/orgChart1"/>
    <dgm:cxn modelId="{9ECE5EC0-5C02-42A6-9C3C-DBE01CC3E9B7}" type="presParOf" srcId="{B8F4DB43-9DB1-4630-86AF-3DB1342AEFC7}" destId="{D7BFC87A-8960-41BA-82E6-36FBB8516707}" srcOrd="2" destOrd="0" presId="urn:microsoft.com/office/officeart/2005/8/layout/orgChart1"/>
    <dgm:cxn modelId="{B1EC4D3E-96A5-4B36-8DB9-4DD148461884}" type="presParOf" srcId="{5AE51E5A-801D-4A8E-B89C-EE44FFE8C2C6}" destId="{D27BF1FF-EC68-4BCB-88A2-8E48E26CC350}" srcOrd="2" destOrd="0" presId="urn:microsoft.com/office/officeart/2005/8/layout/orgChart1"/>
    <dgm:cxn modelId="{91DFACC7-50DD-45C5-887F-ED5CBD99C8C1}" type="presParOf" srcId="{5AE51E5A-801D-4A8E-B89C-EE44FFE8C2C6}" destId="{79885747-1663-4A5B-9EC8-41537F018A14}" srcOrd="3" destOrd="0" presId="urn:microsoft.com/office/officeart/2005/8/layout/orgChart1"/>
    <dgm:cxn modelId="{9220DF9E-C64C-4FA5-9F02-3C31BF0A0F66}" type="presParOf" srcId="{79885747-1663-4A5B-9EC8-41537F018A14}" destId="{B8D8619C-0EFE-4561-997A-8A3CC070BC1A}" srcOrd="0" destOrd="0" presId="urn:microsoft.com/office/officeart/2005/8/layout/orgChart1"/>
    <dgm:cxn modelId="{2F751344-97D1-401C-A8A2-A57BBFBFEA44}" type="presParOf" srcId="{B8D8619C-0EFE-4561-997A-8A3CC070BC1A}" destId="{603017D1-2C81-4709-B278-8794DFC6C94C}" srcOrd="0" destOrd="0" presId="urn:microsoft.com/office/officeart/2005/8/layout/orgChart1"/>
    <dgm:cxn modelId="{04A1F1B7-9613-45B9-A4A0-35E6E314683A}" type="presParOf" srcId="{B8D8619C-0EFE-4561-997A-8A3CC070BC1A}" destId="{238696BD-F860-43D7-84B2-69CEB232B722}" srcOrd="1" destOrd="0" presId="urn:microsoft.com/office/officeart/2005/8/layout/orgChart1"/>
    <dgm:cxn modelId="{65158EFA-7AEE-4F14-A6C8-C609B5865D85}" type="presParOf" srcId="{79885747-1663-4A5B-9EC8-41537F018A14}" destId="{40C202F2-355A-44A5-8931-30DB32C73DB3}" srcOrd="1" destOrd="0" presId="urn:microsoft.com/office/officeart/2005/8/layout/orgChart1"/>
    <dgm:cxn modelId="{2BA06940-30AA-4E14-A99C-45465D744066}" type="presParOf" srcId="{79885747-1663-4A5B-9EC8-41537F018A14}" destId="{C38A106F-FC64-4FD2-AFFA-1E7D2141AC77}" srcOrd="2" destOrd="0" presId="urn:microsoft.com/office/officeart/2005/8/layout/orgChart1"/>
    <dgm:cxn modelId="{5060B580-EDD6-407C-A1C4-FCCF4964172E}" type="presParOf" srcId="{5AE51E5A-801D-4A8E-B89C-EE44FFE8C2C6}" destId="{8AC2C0A4-DE16-4FCF-915B-4F17523A7D5B}" srcOrd="4" destOrd="0" presId="urn:microsoft.com/office/officeart/2005/8/layout/orgChart1"/>
    <dgm:cxn modelId="{58A87E87-3A37-437E-AA1B-28E245A6F970}" type="presParOf" srcId="{5AE51E5A-801D-4A8E-B89C-EE44FFE8C2C6}" destId="{4E07715B-0BBA-436E-A1A5-04CAD816F685}" srcOrd="5" destOrd="0" presId="urn:microsoft.com/office/officeart/2005/8/layout/orgChart1"/>
    <dgm:cxn modelId="{94A367BC-FEAB-4457-AA93-2D262E23B2A9}" type="presParOf" srcId="{4E07715B-0BBA-436E-A1A5-04CAD816F685}" destId="{C3ED38C8-CB0E-433F-9404-2B488A66FDA2}" srcOrd="0" destOrd="0" presId="urn:microsoft.com/office/officeart/2005/8/layout/orgChart1"/>
    <dgm:cxn modelId="{C7841D4E-1C0D-4D8A-8298-02436C64EB8D}" type="presParOf" srcId="{C3ED38C8-CB0E-433F-9404-2B488A66FDA2}" destId="{414DA0F0-AE33-48D8-8F9D-8E171F308C45}" srcOrd="0" destOrd="0" presId="urn:microsoft.com/office/officeart/2005/8/layout/orgChart1"/>
    <dgm:cxn modelId="{4E166E3E-2B9B-4940-97F8-DA9D807BDA21}" type="presParOf" srcId="{C3ED38C8-CB0E-433F-9404-2B488A66FDA2}" destId="{7D76ACC0-D9D8-4EF9-9AC3-27A17CF94B14}" srcOrd="1" destOrd="0" presId="urn:microsoft.com/office/officeart/2005/8/layout/orgChart1"/>
    <dgm:cxn modelId="{B80A4474-7F90-43A9-BE04-ADD815280C0B}" type="presParOf" srcId="{4E07715B-0BBA-436E-A1A5-04CAD816F685}" destId="{EE3499E3-F550-4B59-ABE0-DF6560B13FBB}" srcOrd="1" destOrd="0" presId="urn:microsoft.com/office/officeart/2005/8/layout/orgChart1"/>
    <dgm:cxn modelId="{2E48200C-2130-473D-B285-5BFA8B1B73E7}" type="presParOf" srcId="{4E07715B-0BBA-436E-A1A5-04CAD816F685}" destId="{276AF77A-8124-4CBC-BB60-9C0732A11C35}" srcOrd="2" destOrd="0" presId="urn:microsoft.com/office/officeart/2005/8/layout/orgChart1"/>
    <dgm:cxn modelId="{CD9A6C2B-A182-4149-8503-4CFA75DFF12D}" type="presParOf" srcId="{5AE51E5A-801D-4A8E-B89C-EE44FFE8C2C6}" destId="{B0A26378-A454-4AE7-B600-E116B40F3967}" srcOrd="6" destOrd="0" presId="urn:microsoft.com/office/officeart/2005/8/layout/orgChart1"/>
    <dgm:cxn modelId="{C22FA3C2-E494-4C0D-B3BF-BD606CE2DEC0}" type="presParOf" srcId="{5AE51E5A-801D-4A8E-B89C-EE44FFE8C2C6}" destId="{3366E687-FF7F-4C6E-B875-C8A726F02FDC}" srcOrd="7" destOrd="0" presId="urn:microsoft.com/office/officeart/2005/8/layout/orgChart1"/>
    <dgm:cxn modelId="{43C9FC15-974A-4270-92C1-E2B0C58F2A61}" type="presParOf" srcId="{3366E687-FF7F-4C6E-B875-C8A726F02FDC}" destId="{F8BCF2EF-BDA9-416A-ABF6-40E8449026EB}" srcOrd="0" destOrd="0" presId="urn:microsoft.com/office/officeart/2005/8/layout/orgChart1"/>
    <dgm:cxn modelId="{36ED9104-C942-4510-B7DD-8470E874BDAE}" type="presParOf" srcId="{F8BCF2EF-BDA9-416A-ABF6-40E8449026EB}" destId="{71502D81-B834-4EE9-A3F8-6D940DFCC91C}" srcOrd="0" destOrd="0" presId="urn:microsoft.com/office/officeart/2005/8/layout/orgChart1"/>
    <dgm:cxn modelId="{928B2205-C896-4511-B9CE-C3BE5BB1DCE0}" type="presParOf" srcId="{F8BCF2EF-BDA9-416A-ABF6-40E8449026EB}" destId="{F50DAC52-3C1F-4EF3-B77E-B39FD9B6E3EE}" srcOrd="1" destOrd="0" presId="urn:microsoft.com/office/officeart/2005/8/layout/orgChart1"/>
    <dgm:cxn modelId="{A949CDB1-5774-48C0-BEE8-8C35AD8E362A}" type="presParOf" srcId="{3366E687-FF7F-4C6E-B875-C8A726F02FDC}" destId="{A27B9825-BA93-4795-9151-7DCADD25A240}" srcOrd="1" destOrd="0" presId="urn:microsoft.com/office/officeart/2005/8/layout/orgChart1"/>
    <dgm:cxn modelId="{9BC99412-5EA9-446A-8489-29067AFB7F3A}" type="presParOf" srcId="{3366E687-FF7F-4C6E-B875-C8A726F02FDC}" destId="{1A7AC3B0-019B-441A-AB2D-51D5C2343CB8}" srcOrd="2" destOrd="0" presId="urn:microsoft.com/office/officeart/2005/8/layout/orgChart1"/>
    <dgm:cxn modelId="{CFF904AE-E593-4792-B91B-E10DA9CAD165}" type="presParOf" srcId="{16E94355-769E-4F46-8CF5-DC30D2E27E25}" destId="{7D50DBDF-D076-429D-98AA-1882D38E65BD}" srcOrd="2" destOrd="0" presId="urn:microsoft.com/office/officeart/2005/8/layout/orgChart1"/>
    <dgm:cxn modelId="{F33CED19-880F-4C28-BA42-9496D8294685}" type="presParOf" srcId="{BD94FBB6-E5F0-4F6F-8BF8-3A1B5055935F}" destId="{50978A55-44B4-435F-AE07-31DD9198A02C}" srcOrd="4" destOrd="0" presId="urn:microsoft.com/office/officeart/2005/8/layout/orgChart1"/>
    <dgm:cxn modelId="{2327798B-C819-4C4D-9F75-B07AC5E6FC85}" type="presParOf" srcId="{BD94FBB6-E5F0-4F6F-8BF8-3A1B5055935F}" destId="{F270FC84-624B-48B1-A0AB-7E21546F3DEF}" srcOrd="5" destOrd="0" presId="urn:microsoft.com/office/officeart/2005/8/layout/orgChart1"/>
    <dgm:cxn modelId="{3F87ED51-3DA7-4764-91DA-D8368F0528FC}" type="presParOf" srcId="{F270FC84-624B-48B1-A0AB-7E21546F3DEF}" destId="{FD08983D-FA2C-4673-9277-34764EFED785}" srcOrd="0" destOrd="0" presId="urn:microsoft.com/office/officeart/2005/8/layout/orgChart1"/>
    <dgm:cxn modelId="{F3B8DF1F-E93E-42EC-AA7A-B67587EB2C98}" type="presParOf" srcId="{FD08983D-FA2C-4673-9277-34764EFED785}" destId="{F3EF3D78-10EE-40DA-8C7E-05A883B8899F}" srcOrd="0" destOrd="0" presId="urn:microsoft.com/office/officeart/2005/8/layout/orgChart1"/>
    <dgm:cxn modelId="{2D77BF7F-7ECF-4485-B9CB-100D6F29A4BE}" type="presParOf" srcId="{FD08983D-FA2C-4673-9277-34764EFED785}" destId="{6A22073E-0DAA-4305-AEC5-11504C359668}" srcOrd="1" destOrd="0" presId="urn:microsoft.com/office/officeart/2005/8/layout/orgChart1"/>
    <dgm:cxn modelId="{836F230D-5D2D-4BCF-B697-2ABCFDD03B38}" type="presParOf" srcId="{F270FC84-624B-48B1-A0AB-7E21546F3DEF}" destId="{8E9EBD0B-266C-4C76-A455-601350BB41AD}" srcOrd="1" destOrd="0" presId="urn:microsoft.com/office/officeart/2005/8/layout/orgChart1"/>
    <dgm:cxn modelId="{E6ABE639-A92D-4C25-A452-35032A59D8D9}" type="presParOf" srcId="{8E9EBD0B-266C-4C76-A455-601350BB41AD}" destId="{30124895-D943-457C-91F3-070D224DD9E0}" srcOrd="0" destOrd="0" presId="urn:microsoft.com/office/officeart/2005/8/layout/orgChart1"/>
    <dgm:cxn modelId="{911958E6-2402-406E-8628-C6B5CBBA262E}" type="presParOf" srcId="{8E9EBD0B-266C-4C76-A455-601350BB41AD}" destId="{892A70B0-647C-4638-8939-5A9A75D2B1CE}" srcOrd="1" destOrd="0" presId="urn:microsoft.com/office/officeart/2005/8/layout/orgChart1"/>
    <dgm:cxn modelId="{B4D9B07D-007E-4769-8069-E1B431E56DB8}" type="presParOf" srcId="{892A70B0-647C-4638-8939-5A9A75D2B1CE}" destId="{91F2C6D1-3A5E-479A-ACF0-90D7282C5BEA}" srcOrd="0" destOrd="0" presId="urn:microsoft.com/office/officeart/2005/8/layout/orgChart1"/>
    <dgm:cxn modelId="{363A7628-C680-4732-A14C-D65B87D524DC}" type="presParOf" srcId="{91F2C6D1-3A5E-479A-ACF0-90D7282C5BEA}" destId="{B755D5D7-197E-47EC-AD8C-A9124B24B9C3}" srcOrd="0" destOrd="0" presId="urn:microsoft.com/office/officeart/2005/8/layout/orgChart1"/>
    <dgm:cxn modelId="{1AAF3EA5-2660-45C8-AE42-1FCDE0C77CD7}" type="presParOf" srcId="{91F2C6D1-3A5E-479A-ACF0-90D7282C5BEA}" destId="{011BCAA8-CC25-446A-8243-D706E4BE17C0}" srcOrd="1" destOrd="0" presId="urn:microsoft.com/office/officeart/2005/8/layout/orgChart1"/>
    <dgm:cxn modelId="{24CDB8D1-A21A-4DCE-9DA9-D0145CE6C1FE}" type="presParOf" srcId="{892A70B0-647C-4638-8939-5A9A75D2B1CE}" destId="{490099FE-A203-4A46-9FF1-DACFAD0D4156}" srcOrd="1" destOrd="0" presId="urn:microsoft.com/office/officeart/2005/8/layout/orgChart1"/>
    <dgm:cxn modelId="{D1E2F334-00F6-4924-A9BD-8E9C67D07E7E}" type="presParOf" srcId="{892A70B0-647C-4638-8939-5A9A75D2B1CE}" destId="{02820E74-4B58-4D4A-A0D9-AC8E65006370}" srcOrd="2" destOrd="0" presId="urn:microsoft.com/office/officeart/2005/8/layout/orgChart1"/>
    <dgm:cxn modelId="{37F7DB7F-7FE7-4AD5-9FBE-6BDD9B84DD96}" type="presParOf" srcId="{8E9EBD0B-266C-4C76-A455-601350BB41AD}" destId="{48CB98AF-E871-431A-9867-31269FF1E737}" srcOrd="2" destOrd="0" presId="urn:microsoft.com/office/officeart/2005/8/layout/orgChart1"/>
    <dgm:cxn modelId="{39852A68-47AD-4349-BA73-3782644AC575}" type="presParOf" srcId="{8E9EBD0B-266C-4C76-A455-601350BB41AD}" destId="{4BA8C276-E43F-420E-BB24-5DC3B758F3F5}" srcOrd="3" destOrd="0" presId="urn:microsoft.com/office/officeart/2005/8/layout/orgChart1"/>
    <dgm:cxn modelId="{2E0F69A4-21FF-41E0-B074-2757FE68CB9C}" type="presParOf" srcId="{4BA8C276-E43F-420E-BB24-5DC3B758F3F5}" destId="{A792C2EF-D0D5-4047-BB59-D358B9911CF6}" srcOrd="0" destOrd="0" presId="urn:microsoft.com/office/officeart/2005/8/layout/orgChart1"/>
    <dgm:cxn modelId="{952A12DE-C653-402B-9673-C01035925E01}" type="presParOf" srcId="{A792C2EF-D0D5-4047-BB59-D358B9911CF6}" destId="{A7B97BDA-FED1-4FEF-AEC2-8BF6F101F38C}" srcOrd="0" destOrd="0" presId="urn:microsoft.com/office/officeart/2005/8/layout/orgChart1"/>
    <dgm:cxn modelId="{277C1BC2-6EE2-44DA-A74D-81BC26590F50}" type="presParOf" srcId="{A792C2EF-D0D5-4047-BB59-D358B9911CF6}" destId="{72172694-9CB4-45D8-9059-EBBE02B0CA7E}" srcOrd="1" destOrd="0" presId="urn:microsoft.com/office/officeart/2005/8/layout/orgChart1"/>
    <dgm:cxn modelId="{B0934DB6-B9DA-47C4-8668-9265DCA7BE5E}" type="presParOf" srcId="{4BA8C276-E43F-420E-BB24-5DC3B758F3F5}" destId="{D6FBEED7-0A63-40AB-A6FF-DC7A8C4A15CB}" srcOrd="1" destOrd="0" presId="urn:microsoft.com/office/officeart/2005/8/layout/orgChart1"/>
    <dgm:cxn modelId="{B674310C-197A-435B-80A9-C8339BA7949D}" type="presParOf" srcId="{4BA8C276-E43F-420E-BB24-5DC3B758F3F5}" destId="{8BA2AC76-4CE7-423C-AD1B-3007DD304961}" srcOrd="2" destOrd="0" presId="urn:microsoft.com/office/officeart/2005/8/layout/orgChart1"/>
    <dgm:cxn modelId="{939EB5CF-B696-4509-8C33-7EDF5A7F9F40}" type="presParOf" srcId="{F270FC84-624B-48B1-A0AB-7E21546F3DEF}" destId="{B036FF4E-70B8-4BE7-AD7E-B5E0F70BACBC}" srcOrd="2" destOrd="0" presId="urn:microsoft.com/office/officeart/2005/8/layout/orgChart1"/>
    <dgm:cxn modelId="{038D865D-65F7-42E7-8A83-567E44C174D8}" type="presParOf" srcId="{BD94FBB6-E5F0-4F6F-8BF8-3A1B5055935F}" destId="{80D5F0E8-2C07-4FBE-BB96-D9E497DC4F7C}" srcOrd="6" destOrd="0" presId="urn:microsoft.com/office/officeart/2005/8/layout/orgChart1"/>
    <dgm:cxn modelId="{9514EA08-9015-4F77-BE22-916F23832FE4}" type="presParOf" srcId="{BD94FBB6-E5F0-4F6F-8BF8-3A1B5055935F}" destId="{E1590401-F3FA-493B-9F23-A6DC9DCAC1F5}" srcOrd="7" destOrd="0" presId="urn:microsoft.com/office/officeart/2005/8/layout/orgChart1"/>
    <dgm:cxn modelId="{6796341B-339B-4E2C-913B-12FD6FD186BC}" type="presParOf" srcId="{E1590401-F3FA-493B-9F23-A6DC9DCAC1F5}" destId="{21F81D72-C5F5-4B73-98ED-AB6669315B14}" srcOrd="0" destOrd="0" presId="urn:microsoft.com/office/officeart/2005/8/layout/orgChart1"/>
    <dgm:cxn modelId="{DF6F62D4-499F-49B2-B9C6-5DE2C04E0380}" type="presParOf" srcId="{21F81D72-C5F5-4B73-98ED-AB6669315B14}" destId="{3CBE6DD1-8FDF-4CDC-9D35-028765DB3352}" srcOrd="0" destOrd="0" presId="urn:microsoft.com/office/officeart/2005/8/layout/orgChart1"/>
    <dgm:cxn modelId="{6FF68450-D8FC-4AF2-815B-36AB5D6AB9CF}" type="presParOf" srcId="{21F81D72-C5F5-4B73-98ED-AB6669315B14}" destId="{027E110C-B0E7-492D-859D-68CEA6D1F8B6}" srcOrd="1" destOrd="0" presId="urn:microsoft.com/office/officeart/2005/8/layout/orgChart1"/>
    <dgm:cxn modelId="{9365A86F-9719-475E-B91B-3C83811C2719}" type="presParOf" srcId="{E1590401-F3FA-493B-9F23-A6DC9DCAC1F5}" destId="{84C6161A-641A-4A00-B158-8ECA6F17C6C9}" srcOrd="1" destOrd="0" presId="urn:microsoft.com/office/officeart/2005/8/layout/orgChart1"/>
    <dgm:cxn modelId="{0E173D69-2F62-4EF1-ABF1-F0E76777FDC5}" type="presParOf" srcId="{84C6161A-641A-4A00-B158-8ECA6F17C6C9}" destId="{64ABE181-E972-4DFE-BBF5-2004386334DC}" srcOrd="0" destOrd="0" presId="urn:microsoft.com/office/officeart/2005/8/layout/orgChart1"/>
    <dgm:cxn modelId="{695A6A27-0556-4852-A014-6FB4BDE01C23}" type="presParOf" srcId="{84C6161A-641A-4A00-B158-8ECA6F17C6C9}" destId="{7A8C3A6D-8E49-4E0A-B03C-3D51D873B31B}" srcOrd="1" destOrd="0" presId="urn:microsoft.com/office/officeart/2005/8/layout/orgChart1"/>
    <dgm:cxn modelId="{51274CC2-8621-47CA-928B-C3D99436A1A5}" type="presParOf" srcId="{7A8C3A6D-8E49-4E0A-B03C-3D51D873B31B}" destId="{1CEF49F4-75C7-4593-9CFD-E379AEF0139C}" srcOrd="0" destOrd="0" presId="urn:microsoft.com/office/officeart/2005/8/layout/orgChart1"/>
    <dgm:cxn modelId="{50C02C8D-B7A2-48E7-97F3-B2F2DBA397A1}" type="presParOf" srcId="{1CEF49F4-75C7-4593-9CFD-E379AEF0139C}" destId="{24C108F2-7891-4DC0-8F3E-A0E205C84258}" srcOrd="0" destOrd="0" presId="urn:microsoft.com/office/officeart/2005/8/layout/orgChart1"/>
    <dgm:cxn modelId="{4322FCDE-9837-4517-8B01-FA0788F98644}" type="presParOf" srcId="{1CEF49F4-75C7-4593-9CFD-E379AEF0139C}" destId="{84BCE192-E8CE-4B53-9E4E-FA15BD8F4940}" srcOrd="1" destOrd="0" presId="urn:microsoft.com/office/officeart/2005/8/layout/orgChart1"/>
    <dgm:cxn modelId="{0A14ACE3-213C-46BC-9EC4-0B802B92BEC7}" type="presParOf" srcId="{7A8C3A6D-8E49-4E0A-B03C-3D51D873B31B}" destId="{146C97BE-B623-49F7-9D3D-FC5CBCB1AAE5}" srcOrd="1" destOrd="0" presId="urn:microsoft.com/office/officeart/2005/8/layout/orgChart1"/>
    <dgm:cxn modelId="{87CCC883-8B9A-4EB6-90AF-3D5342C345C9}" type="presParOf" srcId="{7A8C3A6D-8E49-4E0A-B03C-3D51D873B31B}" destId="{124EFCF9-98D7-418F-8355-93D869E9DB54}" srcOrd="2" destOrd="0" presId="urn:microsoft.com/office/officeart/2005/8/layout/orgChart1"/>
    <dgm:cxn modelId="{5344E26C-5F77-40A8-A081-636F0A20C277}" type="presParOf" srcId="{84C6161A-641A-4A00-B158-8ECA6F17C6C9}" destId="{82B67D7D-1D1E-4933-807A-2595421BFFA0}" srcOrd="2" destOrd="0" presId="urn:microsoft.com/office/officeart/2005/8/layout/orgChart1"/>
    <dgm:cxn modelId="{C23CED0A-BD77-47E3-8B80-DA5CC365B98B}" type="presParOf" srcId="{84C6161A-641A-4A00-B158-8ECA6F17C6C9}" destId="{A1F86937-C498-45A1-9F7F-E267B650E135}" srcOrd="3" destOrd="0" presId="urn:microsoft.com/office/officeart/2005/8/layout/orgChart1"/>
    <dgm:cxn modelId="{45DB839E-8999-4958-9457-9983933E6DAE}" type="presParOf" srcId="{A1F86937-C498-45A1-9F7F-E267B650E135}" destId="{7612BC1F-20D7-4E6D-911E-31ACAB210840}" srcOrd="0" destOrd="0" presId="urn:microsoft.com/office/officeart/2005/8/layout/orgChart1"/>
    <dgm:cxn modelId="{6E6AA484-6861-4890-A260-60C1C3323AA6}" type="presParOf" srcId="{7612BC1F-20D7-4E6D-911E-31ACAB210840}" destId="{1AE0CE81-63CC-4676-8430-51C38611C26B}" srcOrd="0" destOrd="0" presId="urn:microsoft.com/office/officeart/2005/8/layout/orgChart1"/>
    <dgm:cxn modelId="{462C68E8-60E7-4BDC-8914-BD4320AADAE9}" type="presParOf" srcId="{7612BC1F-20D7-4E6D-911E-31ACAB210840}" destId="{0E4B33A5-9511-4712-9E6B-3B4E668B9814}" srcOrd="1" destOrd="0" presId="urn:microsoft.com/office/officeart/2005/8/layout/orgChart1"/>
    <dgm:cxn modelId="{A4441B14-00A5-4CE6-9D26-A6F0679E0B84}" type="presParOf" srcId="{A1F86937-C498-45A1-9F7F-E267B650E135}" destId="{A8384697-804F-4682-8113-227D12EDB003}" srcOrd="1" destOrd="0" presId="urn:microsoft.com/office/officeart/2005/8/layout/orgChart1"/>
    <dgm:cxn modelId="{370583C8-88CF-4F73-B2A3-35F652007392}" type="presParOf" srcId="{A1F86937-C498-45A1-9F7F-E267B650E135}" destId="{EA299928-4504-4DB4-9A5C-18905D93EFFA}" srcOrd="2" destOrd="0" presId="urn:microsoft.com/office/officeart/2005/8/layout/orgChart1"/>
    <dgm:cxn modelId="{5F2759CA-2265-43F8-B8CF-54A8BB585346}" type="presParOf" srcId="{84C6161A-641A-4A00-B158-8ECA6F17C6C9}" destId="{74906554-3CF9-4590-8933-82B5451EE8E7}" srcOrd="4" destOrd="0" presId="urn:microsoft.com/office/officeart/2005/8/layout/orgChart1"/>
    <dgm:cxn modelId="{06F34D75-0F6B-4C8F-8D79-68CCB2FB585D}" type="presParOf" srcId="{84C6161A-641A-4A00-B158-8ECA6F17C6C9}" destId="{B86AD490-FC89-4187-8496-AEC0F63C74A0}" srcOrd="5" destOrd="0" presId="urn:microsoft.com/office/officeart/2005/8/layout/orgChart1"/>
    <dgm:cxn modelId="{79D321A0-FEE2-4013-A794-68B273453222}" type="presParOf" srcId="{B86AD490-FC89-4187-8496-AEC0F63C74A0}" destId="{B76B316C-0F5B-43C2-BD7E-DC3B6FD3962C}" srcOrd="0" destOrd="0" presId="urn:microsoft.com/office/officeart/2005/8/layout/orgChart1"/>
    <dgm:cxn modelId="{EFAC4041-F1B5-43E7-9833-F88A7DA40FAA}" type="presParOf" srcId="{B76B316C-0F5B-43C2-BD7E-DC3B6FD3962C}" destId="{7C04BC88-79CC-43AE-B367-DDE6CF4919D2}" srcOrd="0" destOrd="0" presId="urn:microsoft.com/office/officeart/2005/8/layout/orgChart1"/>
    <dgm:cxn modelId="{68414E40-5064-4E48-88A2-478616222361}" type="presParOf" srcId="{B76B316C-0F5B-43C2-BD7E-DC3B6FD3962C}" destId="{3104AEAC-D7EA-4F1A-A78A-A677D143A21A}" srcOrd="1" destOrd="0" presId="urn:microsoft.com/office/officeart/2005/8/layout/orgChart1"/>
    <dgm:cxn modelId="{93AB5143-07B3-49D3-AD91-72CC0E14BA7C}" type="presParOf" srcId="{B86AD490-FC89-4187-8496-AEC0F63C74A0}" destId="{0094E3BD-552F-4B15-88E0-E3422FDC7FA5}" srcOrd="1" destOrd="0" presId="urn:microsoft.com/office/officeart/2005/8/layout/orgChart1"/>
    <dgm:cxn modelId="{091F2402-90A0-4175-AD12-55A7CF0E5F02}" type="presParOf" srcId="{B86AD490-FC89-4187-8496-AEC0F63C74A0}" destId="{845290EB-665E-407A-9A02-3DE3B36CD6E1}" srcOrd="2" destOrd="0" presId="urn:microsoft.com/office/officeart/2005/8/layout/orgChart1"/>
    <dgm:cxn modelId="{7309DE15-ADAC-42AD-8644-B41C6C690BD2}" type="presParOf" srcId="{E1590401-F3FA-493B-9F23-A6DC9DCAC1F5}" destId="{5E379CF5-3814-47A5-B77C-FFA83BD90D80}" srcOrd="2" destOrd="0" presId="urn:microsoft.com/office/officeart/2005/8/layout/orgChart1"/>
    <dgm:cxn modelId="{57A85E0B-3EC4-4FAC-89DF-CCA04D2BD0D2}" type="presParOf" srcId="{BD94FBB6-E5F0-4F6F-8BF8-3A1B5055935F}" destId="{709E5256-21C8-47A1-B806-4198F1D29DD7}" srcOrd="8" destOrd="0" presId="urn:microsoft.com/office/officeart/2005/8/layout/orgChart1"/>
    <dgm:cxn modelId="{83CDAC24-711F-4E49-9FB9-CCC0C007D81B}" type="presParOf" srcId="{BD94FBB6-E5F0-4F6F-8BF8-3A1B5055935F}" destId="{FC2860EC-A90F-414C-898A-C5D0966A7F18}" srcOrd="9" destOrd="0" presId="urn:microsoft.com/office/officeart/2005/8/layout/orgChart1"/>
    <dgm:cxn modelId="{5C7CD855-F8E4-4F9C-B9A7-1089533D9652}" type="presParOf" srcId="{FC2860EC-A90F-414C-898A-C5D0966A7F18}" destId="{9374A3A9-4F5F-424C-8FA3-DBBF104C579F}" srcOrd="0" destOrd="0" presId="urn:microsoft.com/office/officeart/2005/8/layout/orgChart1"/>
    <dgm:cxn modelId="{BF0D29BB-FD7C-4A7B-8956-2F18AA9DB03E}" type="presParOf" srcId="{9374A3A9-4F5F-424C-8FA3-DBBF104C579F}" destId="{D89D4CF9-79FE-4D23-9944-2ACF9AB86DA2}" srcOrd="0" destOrd="0" presId="urn:microsoft.com/office/officeart/2005/8/layout/orgChart1"/>
    <dgm:cxn modelId="{21216183-DF7A-47FB-B0E6-0495C1DD7617}" type="presParOf" srcId="{9374A3A9-4F5F-424C-8FA3-DBBF104C579F}" destId="{994F0D57-34A8-4CED-88A4-071C17AA9965}" srcOrd="1" destOrd="0" presId="urn:microsoft.com/office/officeart/2005/8/layout/orgChart1"/>
    <dgm:cxn modelId="{0FD61396-BDF4-4346-A4F7-8260AC0FED55}" type="presParOf" srcId="{FC2860EC-A90F-414C-898A-C5D0966A7F18}" destId="{AB70F265-11F7-476B-B4D5-CDE6B3364504}" srcOrd="1" destOrd="0" presId="urn:microsoft.com/office/officeart/2005/8/layout/orgChart1"/>
    <dgm:cxn modelId="{C0CEB738-3B59-4984-BCA5-1681D2604395}" type="presParOf" srcId="{FC2860EC-A90F-414C-898A-C5D0966A7F18}" destId="{117B6E04-83A2-4096-80BC-EFAFE2F17713}" srcOrd="2" destOrd="0" presId="urn:microsoft.com/office/officeart/2005/8/layout/orgChart1"/>
    <dgm:cxn modelId="{372E92C8-8E47-463D-9FCE-F2F51AD5B738}" type="presParOf" srcId="{5EF89B89-9EEE-40F0-BB50-DAC1D5B5A67D}" destId="{68FE8BC6-5995-4F7A-9AE4-93A5340F037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051FE9B1-6F39-4C98-9233-FF547043A785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</dgm:pt>
    <dgm:pt modelId="{89667300-45DE-40BB-828A-F063EC5B8638}">
      <dgm:prSet phldrT="[文本]"/>
      <dgm:spPr/>
      <dgm:t>
        <a:bodyPr/>
        <a:lstStyle/>
        <a:p>
          <a:r>
            <a:rPr lang="en-US" altLang="zh-CN" dirty="0" smtClean="0"/>
            <a:t>0815</a:t>
          </a:r>
          <a:r>
            <a:rPr lang="zh-CN" altLang="en-US" dirty="0" smtClean="0"/>
            <a:t>技改内部讨论</a:t>
          </a:r>
          <a:endParaRPr lang="zh-CN" altLang="en-US" dirty="0"/>
        </a:p>
      </dgm:t>
    </dgm:pt>
    <dgm:pt modelId="{BA9F81B5-508A-46D8-9258-5A861DA9474D}" type="parTrans" cxnId="{B25392E9-2F55-4E83-9806-12EBF46A9827}">
      <dgm:prSet/>
      <dgm:spPr/>
      <dgm:t>
        <a:bodyPr/>
        <a:lstStyle/>
        <a:p>
          <a:endParaRPr lang="zh-CN" altLang="en-US"/>
        </a:p>
      </dgm:t>
    </dgm:pt>
    <dgm:pt modelId="{E1F83C85-CE19-49F3-8289-73EC9B88A2A0}" type="sibTrans" cxnId="{B25392E9-2F55-4E83-9806-12EBF46A9827}">
      <dgm:prSet/>
      <dgm:spPr/>
      <dgm:t>
        <a:bodyPr/>
        <a:lstStyle/>
        <a:p>
          <a:endParaRPr lang="zh-CN" altLang="en-US"/>
        </a:p>
      </dgm:t>
    </dgm:pt>
    <dgm:pt modelId="{AB00C645-C531-4B08-8EE2-BCB7A38601AD}">
      <dgm:prSet phldrT="[文本]"/>
      <dgm:spPr/>
      <dgm:t>
        <a:bodyPr/>
        <a:lstStyle/>
        <a:p>
          <a:r>
            <a:rPr lang="en-US" altLang="zh-CN" dirty="0" smtClean="0"/>
            <a:t>0822</a:t>
          </a:r>
          <a:r>
            <a:rPr lang="zh-CN" altLang="en-US" dirty="0" smtClean="0"/>
            <a:t>技改准备</a:t>
          </a:r>
          <a:endParaRPr lang="zh-CN" altLang="en-US" dirty="0"/>
        </a:p>
      </dgm:t>
    </dgm:pt>
    <dgm:pt modelId="{2952779E-8C2D-47D2-8B8F-D7B6605E4607}" type="parTrans" cxnId="{E2EAD8AA-2B1B-4AFC-A1B6-CF604E00E9F4}">
      <dgm:prSet/>
      <dgm:spPr/>
      <dgm:t>
        <a:bodyPr/>
        <a:lstStyle/>
        <a:p>
          <a:endParaRPr lang="zh-CN" altLang="en-US"/>
        </a:p>
      </dgm:t>
    </dgm:pt>
    <dgm:pt modelId="{44ED7B19-26C0-4578-816A-38B5546B6CDB}" type="sibTrans" cxnId="{E2EAD8AA-2B1B-4AFC-A1B6-CF604E00E9F4}">
      <dgm:prSet/>
      <dgm:spPr/>
      <dgm:t>
        <a:bodyPr/>
        <a:lstStyle/>
        <a:p>
          <a:endParaRPr lang="zh-CN" altLang="en-US"/>
        </a:p>
      </dgm:t>
    </dgm:pt>
    <dgm:pt modelId="{CA967B21-DA31-4F74-A9D9-0367C105EC91}">
      <dgm:prSet phldrT="[文本]"/>
      <dgm:spPr/>
      <dgm:t>
        <a:bodyPr/>
        <a:lstStyle/>
        <a:p>
          <a:r>
            <a:rPr lang="en-US" altLang="zh-CN" dirty="0" smtClean="0"/>
            <a:t>1008</a:t>
          </a:r>
          <a:r>
            <a:rPr lang="zh-CN" altLang="en-US" dirty="0" smtClean="0"/>
            <a:t>技改第一期</a:t>
          </a:r>
          <a:endParaRPr lang="zh-CN" altLang="en-US" dirty="0"/>
        </a:p>
      </dgm:t>
    </dgm:pt>
    <dgm:pt modelId="{A6181078-F1C0-4865-9F0E-0BE6640C1EFA}" type="parTrans" cxnId="{66BB1774-9163-4FE1-8FE3-6FB8BC8ED487}">
      <dgm:prSet/>
      <dgm:spPr/>
      <dgm:t>
        <a:bodyPr/>
        <a:lstStyle/>
        <a:p>
          <a:endParaRPr lang="zh-CN" altLang="en-US"/>
        </a:p>
      </dgm:t>
    </dgm:pt>
    <dgm:pt modelId="{801433D9-F16E-4C8D-B3D8-F738C8C462B7}" type="sibTrans" cxnId="{66BB1774-9163-4FE1-8FE3-6FB8BC8ED487}">
      <dgm:prSet/>
      <dgm:spPr/>
      <dgm:t>
        <a:bodyPr/>
        <a:lstStyle/>
        <a:p>
          <a:endParaRPr lang="zh-CN" altLang="en-US"/>
        </a:p>
      </dgm:t>
    </dgm:pt>
    <dgm:pt modelId="{6782E79E-B470-4FBB-9A02-6735D934990A}">
      <dgm:prSet phldrT="[文本]"/>
      <dgm:spPr/>
      <dgm:t>
        <a:bodyPr/>
        <a:lstStyle/>
        <a:p>
          <a:r>
            <a:rPr lang="en-US" altLang="zh-CN" dirty="0" smtClean="0"/>
            <a:t>1231</a:t>
          </a:r>
          <a:r>
            <a:rPr lang="zh-CN" altLang="en-US" dirty="0" smtClean="0"/>
            <a:t>技改第二期</a:t>
          </a:r>
          <a:endParaRPr lang="zh-CN" altLang="en-US" dirty="0"/>
        </a:p>
      </dgm:t>
    </dgm:pt>
    <dgm:pt modelId="{8AC6C836-344A-4251-AFD1-A6B86B635AD8}" type="parTrans" cxnId="{75A7D2CE-4B24-4C41-A1A3-01CA82240048}">
      <dgm:prSet/>
      <dgm:spPr/>
      <dgm:t>
        <a:bodyPr/>
        <a:lstStyle/>
        <a:p>
          <a:endParaRPr lang="zh-CN" altLang="en-US"/>
        </a:p>
      </dgm:t>
    </dgm:pt>
    <dgm:pt modelId="{583CD229-62C8-4214-93F0-DC61A7C3B7FC}" type="sibTrans" cxnId="{75A7D2CE-4B24-4C41-A1A3-01CA82240048}">
      <dgm:prSet/>
      <dgm:spPr/>
      <dgm:t>
        <a:bodyPr/>
        <a:lstStyle/>
        <a:p>
          <a:endParaRPr lang="zh-CN" altLang="en-US"/>
        </a:p>
      </dgm:t>
    </dgm:pt>
    <dgm:pt modelId="{24369D07-4CB1-496B-B497-39850826822D}">
      <dgm:prSet phldrT="[文本]"/>
      <dgm:spPr/>
      <dgm:t>
        <a:bodyPr/>
        <a:lstStyle/>
        <a:p>
          <a:r>
            <a:rPr lang="en-US" altLang="zh-CN" dirty="0" smtClean="0"/>
            <a:t>201504</a:t>
          </a:r>
          <a:r>
            <a:rPr lang="zh-CN" altLang="en-US" dirty="0" smtClean="0"/>
            <a:t>技改第三期</a:t>
          </a:r>
          <a:endParaRPr lang="zh-CN" altLang="en-US" dirty="0"/>
        </a:p>
      </dgm:t>
    </dgm:pt>
    <dgm:pt modelId="{FD422373-C1C5-44C2-BD81-502F1E5F7AFB}" type="parTrans" cxnId="{F76CBA8E-9AEF-4877-BA58-8FA0D3986514}">
      <dgm:prSet/>
      <dgm:spPr/>
      <dgm:t>
        <a:bodyPr/>
        <a:lstStyle/>
        <a:p>
          <a:endParaRPr lang="zh-CN" altLang="en-US"/>
        </a:p>
      </dgm:t>
    </dgm:pt>
    <dgm:pt modelId="{57CF0D0C-33DF-4F42-98D5-EC77E165216A}" type="sibTrans" cxnId="{F76CBA8E-9AEF-4877-BA58-8FA0D3986514}">
      <dgm:prSet/>
      <dgm:spPr/>
      <dgm:t>
        <a:bodyPr/>
        <a:lstStyle/>
        <a:p>
          <a:endParaRPr lang="zh-CN" altLang="en-US"/>
        </a:p>
      </dgm:t>
    </dgm:pt>
    <dgm:pt modelId="{3E501FA9-87D2-4375-A20D-A31D75005219}">
      <dgm:prSet phldrT="[文本]"/>
      <dgm:spPr/>
      <dgm:t>
        <a:bodyPr/>
        <a:lstStyle/>
        <a:p>
          <a:r>
            <a:rPr lang="en-US" altLang="zh-CN" dirty="0" smtClean="0"/>
            <a:t>201507</a:t>
          </a:r>
          <a:r>
            <a:rPr lang="zh-CN" altLang="en-US" dirty="0" smtClean="0"/>
            <a:t>持续改善</a:t>
          </a:r>
          <a:endParaRPr lang="zh-CN" altLang="en-US" dirty="0"/>
        </a:p>
      </dgm:t>
    </dgm:pt>
    <dgm:pt modelId="{2BBAB7AD-FE3A-485D-8B6E-E14D9903E628}" type="parTrans" cxnId="{A10CE78A-6B35-430B-9FDD-2DF2245D53E0}">
      <dgm:prSet/>
      <dgm:spPr/>
      <dgm:t>
        <a:bodyPr/>
        <a:lstStyle/>
        <a:p>
          <a:endParaRPr lang="zh-CN" altLang="en-US"/>
        </a:p>
      </dgm:t>
    </dgm:pt>
    <dgm:pt modelId="{1A95AE36-2C70-4C44-A567-BA88947A105B}" type="sibTrans" cxnId="{A10CE78A-6B35-430B-9FDD-2DF2245D53E0}">
      <dgm:prSet/>
      <dgm:spPr/>
      <dgm:t>
        <a:bodyPr/>
        <a:lstStyle/>
        <a:p>
          <a:endParaRPr lang="zh-CN" altLang="en-US"/>
        </a:p>
      </dgm:t>
    </dgm:pt>
    <dgm:pt modelId="{F9E35C6E-74A5-4731-85D3-FCCA788B6149}" type="pres">
      <dgm:prSet presAssocID="{051FE9B1-6F39-4C98-9233-FF547043A785}" presName="Name0" presStyleCnt="0">
        <dgm:presLayoutVars>
          <dgm:dir/>
          <dgm:resizeHandles val="exact"/>
        </dgm:presLayoutVars>
      </dgm:prSet>
      <dgm:spPr/>
    </dgm:pt>
    <dgm:pt modelId="{E5D808D3-AD84-49D7-8F1A-3EC41F4E6403}" type="pres">
      <dgm:prSet presAssocID="{051FE9B1-6F39-4C98-9233-FF547043A785}" presName="arrow" presStyleLbl="bgShp" presStyleIdx="0" presStyleCnt="1"/>
      <dgm:spPr/>
    </dgm:pt>
    <dgm:pt modelId="{E8BF260F-41C4-4FE1-9FC2-EAEE2BF00763}" type="pres">
      <dgm:prSet presAssocID="{051FE9B1-6F39-4C98-9233-FF547043A785}" presName="points" presStyleCnt="0"/>
      <dgm:spPr/>
    </dgm:pt>
    <dgm:pt modelId="{14EB7337-F4C2-41F6-BAEE-C437DA49A06F}" type="pres">
      <dgm:prSet presAssocID="{89667300-45DE-40BB-828A-F063EC5B8638}" presName="compositeA" presStyleCnt="0"/>
      <dgm:spPr/>
    </dgm:pt>
    <dgm:pt modelId="{FE6FF28F-2C28-4661-B53D-E0502A262F9C}" type="pres">
      <dgm:prSet presAssocID="{89667300-45DE-40BB-828A-F063EC5B8638}" presName="textA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72C4FE-2884-408C-AE10-999789C8D53E}" type="pres">
      <dgm:prSet presAssocID="{89667300-45DE-40BB-828A-F063EC5B8638}" presName="circleA" presStyleLbl="node1" presStyleIdx="0" presStyleCnt="6"/>
      <dgm:spPr/>
    </dgm:pt>
    <dgm:pt modelId="{36F45A09-6BA3-4711-8228-6EC4DA8CC809}" type="pres">
      <dgm:prSet presAssocID="{89667300-45DE-40BB-828A-F063EC5B8638}" presName="spaceA" presStyleCnt="0"/>
      <dgm:spPr/>
    </dgm:pt>
    <dgm:pt modelId="{5C136903-EE00-41F7-9ABC-C883E53C9D53}" type="pres">
      <dgm:prSet presAssocID="{E1F83C85-CE19-49F3-8289-73EC9B88A2A0}" presName="space" presStyleCnt="0"/>
      <dgm:spPr/>
    </dgm:pt>
    <dgm:pt modelId="{7F63C615-CA0C-4179-8425-E83877A8CD9D}" type="pres">
      <dgm:prSet presAssocID="{AB00C645-C531-4B08-8EE2-BCB7A38601AD}" presName="compositeB" presStyleCnt="0"/>
      <dgm:spPr/>
    </dgm:pt>
    <dgm:pt modelId="{48EF12B1-503B-4768-B556-A94D37A6C068}" type="pres">
      <dgm:prSet presAssocID="{AB00C645-C531-4B08-8EE2-BCB7A38601AD}" presName="textB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337BF2-1133-452E-A411-1C4977A14C7E}" type="pres">
      <dgm:prSet presAssocID="{AB00C645-C531-4B08-8EE2-BCB7A38601AD}" presName="circleB" presStyleLbl="node1" presStyleIdx="1" presStyleCnt="6"/>
      <dgm:spPr/>
    </dgm:pt>
    <dgm:pt modelId="{76732F0A-7AE1-4457-97AF-8CEFDC6409CB}" type="pres">
      <dgm:prSet presAssocID="{AB00C645-C531-4B08-8EE2-BCB7A38601AD}" presName="spaceB" presStyleCnt="0"/>
      <dgm:spPr/>
    </dgm:pt>
    <dgm:pt modelId="{6726397D-7B86-498C-A10F-AAAAF0E782A3}" type="pres">
      <dgm:prSet presAssocID="{44ED7B19-26C0-4578-816A-38B5546B6CDB}" presName="space" presStyleCnt="0"/>
      <dgm:spPr/>
    </dgm:pt>
    <dgm:pt modelId="{4125E12E-F3FF-4141-85CD-D4F909B446F3}" type="pres">
      <dgm:prSet presAssocID="{CA967B21-DA31-4F74-A9D9-0367C105EC91}" presName="compositeA" presStyleCnt="0"/>
      <dgm:spPr/>
    </dgm:pt>
    <dgm:pt modelId="{15195B92-AB77-4299-A4D4-9C66DC13D0EB}" type="pres">
      <dgm:prSet presAssocID="{CA967B21-DA31-4F74-A9D9-0367C105EC91}" presName="textA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D68A3D-A5C3-4908-AFF3-F39BED269DA1}" type="pres">
      <dgm:prSet presAssocID="{CA967B21-DA31-4F74-A9D9-0367C105EC91}" presName="circleA" presStyleLbl="node1" presStyleIdx="2" presStyleCnt="6"/>
      <dgm:spPr/>
      <dgm:t>
        <a:bodyPr/>
        <a:lstStyle/>
        <a:p>
          <a:endParaRPr lang="zh-CN" altLang="en-US"/>
        </a:p>
      </dgm:t>
    </dgm:pt>
    <dgm:pt modelId="{5EC13610-E2AD-4A47-90C9-B0357D2A73FC}" type="pres">
      <dgm:prSet presAssocID="{CA967B21-DA31-4F74-A9D9-0367C105EC91}" presName="spaceA" presStyleCnt="0"/>
      <dgm:spPr/>
    </dgm:pt>
    <dgm:pt modelId="{D7B3142D-598F-49EB-8DE7-EF8A0DBF1F14}" type="pres">
      <dgm:prSet presAssocID="{801433D9-F16E-4C8D-B3D8-F738C8C462B7}" presName="space" presStyleCnt="0"/>
      <dgm:spPr/>
    </dgm:pt>
    <dgm:pt modelId="{BA8A6535-A6B4-4028-ABE9-6D45E04CC104}" type="pres">
      <dgm:prSet presAssocID="{6782E79E-B470-4FBB-9A02-6735D934990A}" presName="compositeB" presStyleCnt="0"/>
      <dgm:spPr/>
    </dgm:pt>
    <dgm:pt modelId="{107B8AE9-84E6-4396-8CC6-2CAA3DFB7BF8}" type="pres">
      <dgm:prSet presAssocID="{6782E79E-B470-4FBB-9A02-6735D934990A}" presName="textB" presStyleLbl="revTx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AD668B-38B0-453C-8631-8BBAF990AF0A}" type="pres">
      <dgm:prSet presAssocID="{6782E79E-B470-4FBB-9A02-6735D934990A}" presName="circleB" presStyleLbl="node1" presStyleIdx="3" presStyleCnt="6"/>
      <dgm:spPr/>
    </dgm:pt>
    <dgm:pt modelId="{78A8AD85-2313-4468-AE95-3B5C494A1F13}" type="pres">
      <dgm:prSet presAssocID="{6782E79E-B470-4FBB-9A02-6735D934990A}" presName="spaceB" presStyleCnt="0"/>
      <dgm:spPr/>
    </dgm:pt>
    <dgm:pt modelId="{6D3C6C9E-8539-4E84-BFDB-952759132CC1}" type="pres">
      <dgm:prSet presAssocID="{583CD229-62C8-4214-93F0-DC61A7C3B7FC}" presName="space" presStyleCnt="0"/>
      <dgm:spPr/>
    </dgm:pt>
    <dgm:pt modelId="{91DF520C-1515-4FCB-B693-EDCE3C9C7217}" type="pres">
      <dgm:prSet presAssocID="{24369D07-4CB1-496B-B497-39850826822D}" presName="compositeA" presStyleCnt="0"/>
      <dgm:spPr/>
    </dgm:pt>
    <dgm:pt modelId="{08B9E8A7-A8F8-4D81-863E-688B3059AF80}" type="pres">
      <dgm:prSet presAssocID="{24369D07-4CB1-496B-B497-39850826822D}" presName="textA" presStyleLbl="revTx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6C6B02-7322-47E8-8C54-CEEB31862E5D}" type="pres">
      <dgm:prSet presAssocID="{24369D07-4CB1-496B-B497-39850826822D}" presName="circleA" presStyleLbl="node1" presStyleIdx="4" presStyleCnt="6"/>
      <dgm:spPr/>
    </dgm:pt>
    <dgm:pt modelId="{91EC5701-6481-4F72-9350-58C022FFD03A}" type="pres">
      <dgm:prSet presAssocID="{24369D07-4CB1-496B-B497-39850826822D}" presName="spaceA" presStyleCnt="0"/>
      <dgm:spPr/>
    </dgm:pt>
    <dgm:pt modelId="{92CF1873-412C-43B1-A5A8-EE8658A35CC2}" type="pres">
      <dgm:prSet presAssocID="{57CF0D0C-33DF-4F42-98D5-EC77E165216A}" presName="space" presStyleCnt="0"/>
      <dgm:spPr/>
    </dgm:pt>
    <dgm:pt modelId="{CF62E3CD-39EE-400E-B3E8-407579BE6471}" type="pres">
      <dgm:prSet presAssocID="{3E501FA9-87D2-4375-A20D-A31D75005219}" presName="compositeB" presStyleCnt="0"/>
      <dgm:spPr/>
    </dgm:pt>
    <dgm:pt modelId="{3C2D94AC-CF36-43D6-89CB-C8D0B08B2691}" type="pres">
      <dgm:prSet presAssocID="{3E501FA9-87D2-4375-A20D-A31D75005219}" presName="textB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A68848-F842-4C93-8A4D-001E203E0A5C}" type="pres">
      <dgm:prSet presAssocID="{3E501FA9-87D2-4375-A20D-A31D75005219}" presName="circleB" presStyleLbl="node1" presStyleIdx="5" presStyleCnt="6"/>
      <dgm:spPr/>
    </dgm:pt>
    <dgm:pt modelId="{17A8C9E9-C30B-4B41-BE25-EC5D546D8823}" type="pres">
      <dgm:prSet presAssocID="{3E501FA9-87D2-4375-A20D-A31D75005219}" presName="spaceB" presStyleCnt="0"/>
      <dgm:spPr/>
    </dgm:pt>
  </dgm:ptLst>
  <dgm:cxnLst>
    <dgm:cxn modelId="{1295C1A1-D660-42E9-973C-F90822F68FA9}" type="presOf" srcId="{24369D07-4CB1-496B-B497-39850826822D}" destId="{08B9E8A7-A8F8-4D81-863E-688B3059AF80}" srcOrd="0" destOrd="0" presId="urn:microsoft.com/office/officeart/2005/8/layout/hProcess11"/>
    <dgm:cxn modelId="{00674E8C-E7FF-4F94-B205-43727A668121}" type="presOf" srcId="{AB00C645-C531-4B08-8EE2-BCB7A38601AD}" destId="{48EF12B1-503B-4768-B556-A94D37A6C068}" srcOrd="0" destOrd="0" presId="urn:microsoft.com/office/officeart/2005/8/layout/hProcess11"/>
    <dgm:cxn modelId="{4571C760-7299-43A0-B839-115C39DAFD5F}" type="presOf" srcId="{CA967B21-DA31-4F74-A9D9-0367C105EC91}" destId="{15195B92-AB77-4299-A4D4-9C66DC13D0EB}" srcOrd="0" destOrd="0" presId="urn:microsoft.com/office/officeart/2005/8/layout/hProcess11"/>
    <dgm:cxn modelId="{F76CBA8E-9AEF-4877-BA58-8FA0D3986514}" srcId="{051FE9B1-6F39-4C98-9233-FF547043A785}" destId="{24369D07-4CB1-496B-B497-39850826822D}" srcOrd="4" destOrd="0" parTransId="{FD422373-C1C5-44C2-BD81-502F1E5F7AFB}" sibTransId="{57CF0D0C-33DF-4F42-98D5-EC77E165216A}"/>
    <dgm:cxn modelId="{E2EAD8AA-2B1B-4AFC-A1B6-CF604E00E9F4}" srcId="{051FE9B1-6F39-4C98-9233-FF547043A785}" destId="{AB00C645-C531-4B08-8EE2-BCB7A38601AD}" srcOrd="1" destOrd="0" parTransId="{2952779E-8C2D-47D2-8B8F-D7B6605E4607}" sibTransId="{44ED7B19-26C0-4578-816A-38B5546B6CDB}"/>
    <dgm:cxn modelId="{66BB1774-9163-4FE1-8FE3-6FB8BC8ED487}" srcId="{051FE9B1-6F39-4C98-9233-FF547043A785}" destId="{CA967B21-DA31-4F74-A9D9-0367C105EC91}" srcOrd="2" destOrd="0" parTransId="{A6181078-F1C0-4865-9F0E-0BE6640C1EFA}" sibTransId="{801433D9-F16E-4C8D-B3D8-F738C8C462B7}"/>
    <dgm:cxn modelId="{C8F46FAF-06BB-460A-88A7-2C067DCAC4F1}" type="presOf" srcId="{6782E79E-B470-4FBB-9A02-6735D934990A}" destId="{107B8AE9-84E6-4396-8CC6-2CAA3DFB7BF8}" srcOrd="0" destOrd="0" presId="urn:microsoft.com/office/officeart/2005/8/layout/hProcess11"/>
    <dgm:cxn modelId="{40CAAC1F-D09D-450B-8BFE-A9F3701EFC53}" type="presOf" srcId="{051FE9B1-6F39-4C98-9233-FF547043A785}" destId="{F9E35C6E-74A5-4731-85D3-FCCA788B6149}" srcOrd="0" destOrd="0" presId="urn:microsoft.com/office/officeart/2005/8/layout/hProcess11"/>
    <dgm:cxn modelId="{75A7D2CE-4B24-4C41-A1A3-01CA82240048}" srcId="{051FE9B1-6F39-4C98-9233-FF547043A785}" destId="{6782E79E-B470-4FBB-9A02-6735D934990A}" srcOrd="3" destOrd="0" parTransId="{8AC6C836-344A-4251-AFD1-A6B86B635AD8}" sibTransId="{583CD229-62C8-4214-93F0-DC61A7C3B7FC}"/>
    <dgm:cxn modelId="{A10CE78A-6B35-430B-9FDD-2DF2245D53E0}" srcId="{051FE9B1-6F39-4C98-9233-FF547043A785}" destId="{3E501FA9-87D2-4375-A20D-A31D75005219}" srcOrd="5" destOrd="0" parTransId="{2BBAB7AD-FE3A-485D-8B6E-E14D9903E628}" sibTransId="{1A95AE36-2C70-4C44-A567-BA88947A105B}"/>
    <dgm:cxn modelId="{E3F53092-FE94-42C3-B234-95639F14E9A5}" type="presOf" srcId="{3E501FA9-87D2-4375-A20D-A31D75005219}" destId="{3C2D94AC-CF36-43D6-89CB-C8D0B08B2691}" srcOrd="0" destOrd="0" presId="urn:microsoft.com/office/officeart/2005/8/layout/hProcess11"/>
    <dgm:cxn modelId="{B25392E9-2F55-4E83-9806-12EBF46A9827}" srcId="{051FE9B1-6F39-4C98-9233-FF547043A785}" destId="{89667300-45DE-40BB-828A-F063EC5B8638}" srcOrd="0" destOrd="0" parTransId="{BA9F81B5-508A-46D8-9258-5A861DA9474D}" sibTransId="{E1F83C85-CE19-49F3-8289-73EC9B88A2A0}"/>
    <dgm:cxn modelId="{7BF4CE12-C099-4D56-A536-79F7967ACD70}" type="presOf" srcId="{89667300-45DE-40BB-828A-F063EC5B8638}" destId="{FE6FF28F-2C28-4661-B53D-E0502A262F9C}" srcOrd="0" destOrd="0" presId="urn:microsoft.com/office/officeart/2005/8/layout/hProcess11"/>
    <dgm:cxn modelId="{D65DC62F-B22F-40B4-828A-BFE245387570}" type="presParOf" srcId="{F9E35C6E-74A5-4731-85D3-FCCA788B6149}" destId="{E5D808D3-AD84-49D7-8F1A-3EC41F4E6403}" srcOrd="0" destOrd="0" presId="urn:microsoft.com/office/officeart/2005/8/layout/hProcess11"/>
    <dgm:cxn modelId="{796B5D11-D6AE-4C65-8591-6F1332183890}" type="presParOf" srcId="{F9E35C6E-74A5-4731-85D3-FCCA788B6149}" destId="{E8BF260F-41C4-4FE1-9FC2-EAEE2BF00763}" srcOrd="1" destOrd="0" presId="urn:microsoft.com/office/officeart/2005/8/layout/hProcess11"/>
    <dgm:cxn modelId="{2F6603ED-C388-4A5F-8177-CAE20815667C}" type="presParOf" srcId="{E8BF260F-41C4-4FE1-9FC2-EAEE2BF00763}" destId="{14EB7337-F4C2-41F6-BAEE-C437DA49A06F}" srcOrd="0" destOrd="0" presId="urn:microsoft.com/office/officeart/2005/8/layout/hProcess11"/>
    <dgm:cxn modelId="{1F390B90-331C-4BD4-88BA-DBB2FE5B265F}" type="presParOf" srcId="{14EB7337-F4C2-41F6-BAEE-C437DA49A06F}" destId="{FE6FF28F-2C28-4661-B53D-E0502A262F9C}" srcOrd="0" destOrd="0" presId="urn:microsoft.com/office/officeart/2005/8/layout/hProcess11"/>
    <dgm:cxn modelId="{5C79A55A-7DBE-4EED-A52B-583910C41BB2}" type="presParOf" srcId="{14EB7337-F4C2-41F6-BAEE-C437DA49A06F}" destId="{9F72C4FE-2884-408C-AE10-999789C8D53E}" srcOrd="1" destOrd="0" presId="urn:microsoft.com/office/officeart/2005/8/layout/hProcess11"/>
    <dgm:cxn modelId="{CC29123C-F8B1-49B6-813C-496110091BFB}" type="presParOf" srcId="{14EB7337-F4C2-41F6-BAEE-C437DA49A06F}" destId="{36F45A09-6BA3-4711-8228-6EC4DA8CC809}" srcOrd="2" destOrd="0" presId="urn:microsoft.com/office/officeart/2005/8/layout/hProcess11"/>
    <dgm:cxn modelId="{BA48C557-2853-40E1-A1D2-073C970A4C65}" type="presParOf" srcId="{E8BF260F-41C4-4FE1-9FC2-EAEE2BF00763}" destId="{5C136903-EE00-41F7-9ABC-C883E53C9D53}" srcOrd="1" destOrd="0" presId="urn:microsoft.com/office/officeart/2005/8/layout/hProcess11"/>
    <dgm:cxn modelId="{E93907A9-28A5-4EB4-9394-34B14A4E99BB}" type="presParOf" srcId="{E8BF260F-41C4-4FE1-9FC2-EAEE2BF00763}" destId="{7F63C615-CA0C-4179-8425-E83877A8CD9D}" srcOrd="2" destOrd="0" presId="urn:microsoft.com/office/officeart/2005/8/layout/hProcess11"/>
    <dgm:cxn modelId="{668CEFB1-6E73-42B2-A94C-EC4154472D43}" type="presParOf" srcId="{7F63C615-CA0C-4179-8425-E83877A8CD9D}" destId="{48EF12B1-503B-4768-B556-A94D37A6C068}" srcOrd="0" destOrd="0" presId="urn:microsoft.com/office/officeart/2005/8/layout/hProcess11"/>
    <dgm:cxn modelId="{E52E49DB-D603-4824-B8CE-DB2FF87AAE77}" type="presParOf" srcId="{7F63C615-CA0C-4179-8425-E83877A8CD9D}" destId="{E3337BF2-1133-452E-A411-1C4977A14C7E}" srcOrd="1" destOrd="0" presId="urn:microsoft.com/office/officeart/2005/8/layout/hProcess11"/>
    <dgm:cxn modelId="{9C2E2A1B-7D16-44FD-831E-19398A62803B}" type="presParOf" srcId="{7F63C615-CA0C-4179-8425-E83877A8CD9D}" destId="{76732F0A-7AE1-4457-97AF-8CEFDC6409CB}" srcOrd="2" destOrd="0" presId="urn:microsoft.com/office/officeart/2005/8/layout/hProcess11"/>
    <dgm:cxn modelId="{BA9BF0BC-FBD7-43C1-804B-03E760503CD7}" type="presParOf" srcId="{E8BF260F-41C4-4FE1-9FC2-EAEE2BF00763}" destId="{6726397D-7B86-498C-A10F-AAAAF0E782A3}" srcOrd="3" destOrd="0" presId="urn:microsoft.com/office/officeart/2005/8/layout/hProcess11"/>
    <dgm:cxn modelId="{EF06A675-D9BC-461E-A636-704BAE152543}" type="presParOf" srcId="{E8BF260F-41C4-4FE1-9FC2-EAEE2BF00763}" destId="{4125E12E-F3FF-4141-85CD-D4F909B446F3}" srcOrd="4" destOrd="0" presId="urn:microsoft.com/office/officeart/2005/8/layout/hProcess11"/>
    <dgm:cxn modelId="{2290AA09-2C9C-4D2C-BAAE-DD638F236143}" type="presParOf" srcId="{4125E12E-F3FF-4141-85CD-D4F909B446F3}" destId="{15195B92-AB77-4299-A4D4-9C66DC13D0EB}" srcOrd="0" destOrd="0" presId="urn:microsoft.com/office/officeart/2005/8/layout/hProcess11"/>
    <dgm:cxn modelId="{FE907D1C-02BE-4A77-93EF-E05438F98E15}" type="presParOf" srcId="{4125E12E-F3FF-4141-85CD-D4F909B446F3}" destId="{07D68A3D-A5C3-4908-AFF3-F39BED269DA1}" srcOrd="1" destOrd="0" presId="urn:microsoft.com/office/officeart/2005/8/layout/hProcess11"/>
    <dgm:cxn modelId="{179F5C0D-1795-4272-871C-C1F3C818FAB8}" type="presParOf" srcId="{4125E12E-F3FF-4141-85CD-D4F909B446F3}" destId="{5EC13610-E2AD-4A47-90C9-B0357D2A73FC}" srcOrd="2" destOrd="0" presId="urn:microsoft.com/office/officeart/2005/8/layout/hProcess11"/>
    <dgm:cxn modelId="{0B0F1A69-F751-4B8A-A3BA-2FBF1AC37B7B}" type="presParOf" srcId="{E8BF260F-41C4-4FE1-9FC2-EAEE2BF00763}" destId="{D7B3142D-598F-49EB-8DE7-EF8A0DBF1F14}" srcOrd="5" destOrd="0" presId="urn:microsoft.com/office/officeart/2005/8/layout/hProcess11"/>
    <dgm:cxn modelId="{6BAC9B19-71D3-4AE0-96CA-1F44A5A6AFA2}" type="presParOf" srcId="{E8BF260F-41C4-4FE1-9FC2-EAEE2BF00763}" destId="{BA8A6535-A6B4-4028-ABE9-6D45E04CC104}" srcOrd="6" destOrd="0" presId="urn:microsoft.com/office/officeart/2005/8/layout/hProcess11"/>
    <dgm:cxn modelId="{9A56A53B-8FAB-45A6-B89F-445F7FE8EB23}" type="presParOf" srcId="{BA8A6535-A6B4-4028-ABE9-6D45E04CC104}" destId="{107B8AE9-84E6-4396-8CC6-2CAA3DFB7BF8}" srcOrd="0" destOrd="0" presId="urn:microsoft.com/office/officeart/2005/8/layout/hProcess11"/>
    <dgm:cxn modelId="{64D2C39E-835D-45F5-B7D6-7DF2DF78C75B}" type="presParOf" srcId="{BA8A6535-A6B4-4028-ABE9-6D45E04CC104}" destId="{C9AD668B-38B0-453C-8631-8BBAF990AF0A}" srcOrd="1" destOrd="0" presId="urn:microsoft.com/office/officeart/2005/8/layout/hProcess11"/>
    <dgm:cxn modelId="{06DBDFE3-7C0D-4A0B-A9E0-7C4BCC70EAAD}" type="presParOf" srcId="{BA8A6535-A6B4-4028-ABE9-6D45E04CC104}" destId="{78A8AD85-2313-4468-AE95-3B5C494A1F13}" srcOrd="2" destOrd="0" presId="urn:microsoft.com/office/officeart/2005/8/layout/hProcess11"/>
    <dgm:cxn modelId="{8D22CEE4-ADFD-4614-8FBF-61AD5A2282F6}" type="presParOf" srcId="{E8BF260F-41C4-4FE1-9FC2-EAEE2BF00763}" destId="{6D3C6C9E-8539-4E84-BFDB-952759132CC1}" srcOrd="7" destOrd="0" presId="urn:microsoft.com/office/officeart/2005/8/layout/hProcess11"/>
    <dgm:cxn modelId="{84879EFA-B1B3-4DEB-B602-64242526BFC4}" type="presParOf" srcId="{E8BF260F-41C4-4FE1-9FC2-EAEE2BF00763}" destId="{91DF520C-1515-4FCB-B693-EDCE3C9C7217}" srcOrd="8" destOrd="0" presId="urn:microsoft.com/office/officeart/2005/8/layout/hProcess11"/>
    <dgm:cxn modelId="{47EB763E-ECA4-4527-AD0D-6F47B2B1AB10}" type="presParOf" srcId="{91DF520C-1515-4FCB-B693-EDCE3C9C7217}" destId="{08B9E8A7-A8F8-4D81-863E-688B3059AF80}" srcOrd="0" destOrd="0" presId="urn:microsoft.com/office/officeart/2005/8/layout/hProcess11"/>
    <dgm:cxn modelId="{D3A8C0EA-327E-4EA8-887A-5369AB9F1506}" type="presParOf" srcId="{91DF520C-1515-4FCB-B693-EDCE3C9C7217}" destId="{2E6C6B02-7322-47E8-8C54-CEEB31862E5D}" srcOrd="1" destOrd="0" presId="urn:microsoft.com/office/officeart/2005/8/layout/hProcess11"/>
    <dgm:cxn modelId="{EFDE220A-C1C2-4541-944A-300F1E7509A6}" type="presParOf" srcId="{91DF520C-1515-4FCB-B693-EDCE3C9C7217}" destId="{91EC5701-6481-4F72-9350-58C022FFD03A}" srcOrd="2" destOrd="0" presId="urn:microsoft.com/office/officeart/2005/8/layout/hProcess11"/>
    <dgm:cxn modelId="{69505114-A8D8-46F3-925C-891AA39A5760}" type="presParOf" srcId="{E8BF260F-41C4-4FE1-9FC2-EAEE2BF00763}" destId="{92CF1873-412C-43B1-A5A8-EE8658A35CC2}" srcOrd="9" destOrd="0" presId="urn:microsoft.com/office/officeart/2005/8/layout/hProcess11"/>
    <dgm:cxn modelId="{0F1C8F2C-65B3-4708-AFD7-5B04847BE06F}" type="presParOf" srcId="{E8BF260F-41C4-4FE1-9FC2-EAEE2BF00763}" destId="{CF62E3CD-39EE-400E-B3E8-407579BE6471}" srcOrd="10" destOrd="0" presId="urn:microsoft.com/office/officeart/2005/8/layout/hProcess11"/>
    <dgm:cxn modelId="{0A4845C8-3731-4DA3-9436-84C933375E92}" type="presParOf" srcId="{CF62E3CD-39EE-400E-B3E8-407579BE6471}" destId="{3C2D94AC-CF36-43D6-89CB-C8D0B08B2691}" srcOrd="0" destOrd="0" presId="urn:microsoft.com/office/officeart/2005/8/layout/hProcess11"/>
    <dgm:cxn modelId="{BD610F40-4019-495F-A8DD-9ABBEE7FE8A5}" type="presParOf" srcId="{CF62E3CD-39EE-400E-B3E8-407579BE6471}" destId="{E5A68848-F842-4C93-8A4D-001E203E0A5C}" srcOrd="1" destOrd="0" presId="urn:microsoft.com/office/officeart/2005/8/layout/hProcess11"/>
    <dgm:cxn modelId="{483D9294-6E55-4CAA-BDB8-4980B9F4DB10}" type="presParOf" srcId="{CF62E3CD-39EE-400E-B3E8-407579BE6471}" destId="{17A8C9E9-C30B-4B41-BE25-EC5D546D8823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15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8742FA-E342-45DE-924C-24074E42E9BA}">
      <dsp:nvSpPr>
        <dsp:cNvPr id="0" name=""/>
        <dsp:cNvSpPr/>
      </dsp:nvSpPr>
      <dsp:spPr>
        <a:xfrm>
          <a:off x="2868115" y="2142460"/>
          <a:ext cx="228633" cy="19662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4316" y="0"/>
              </a:lnTo>
              <a:lnTo>
                <a:pt x="114316" y="1966250"/>
              </a:lnTo>
              <a:lnTo>
                <a:pt x="228633" y="196625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A47F8D-59C2-4367-A777-3CE1791355BA}">
      <dsp:nvSpPr>
        <dsp:cNvPr id="0" name=""/>
        <dsp:cNvSpPr/>
      </dsp:nvSpPr>
      <dsp:spPr>
        <a:xfrm>
          <a:off x="2868115" y="2142460"/>
          <a:ext cx="228633" cy="14746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4316" y="0"/>
              </a:lnTo>
              <a:lnTo>
                <a:pt x="114316" y="1474687"/>
              </a:lnTo>
              <a:lnTo>
                <a:pt x="228633" y="147468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3E1D44-721F-4488-9BF6-8DC1B112A789}">
      <dsp:nvSpPr>
        <dsp:cNvPr id="0" name=""/>
        <dsp:cNvSpPr/>
      </dsp:nvSpPr>
      <dsp:spPr>
        <a:xfrm>
          <a:off x="2868115" y="2142460"/>
          <a:ext cx="228633" cy="9831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4316" y="0"/>
              </a:lnTo>
              <a:lnTo>
                <a:pt x="114316" y="983125"/>
              </a:lnTo>
              <a:lnTo>
                <a:pt x="228633" y="98312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B6DF7B-49CA-4FFF-B000-5B125DBA191A}">
      <dsp:nvSpPr>
        <dsp:cNvPr id="0" name=""/>
        <dsp:cNvSpPr/>
      </dsp:nvSpPr>
      <dsp:spPr>
        <a:xfrm>
          <a:off x="2868115" y="2142460"/>
          <a:ext cx="228633" cy="4915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4316" y="0"/>
              </a:lnTo>
              <a:lnTo>
                <a:pt x="114316" y="491562"/>
              </a:lnTo>
              <a:lnTo>
                <a:pt x="228633" y="49156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2DCCBA-CA64-4FC5-ABFB-C3BE27F44CFF}">
      <dsp:nvSpPr>
        <dsp:cNvPr id="0" name=""/>
        <dsp:cNvSpPr/>
      </dsp:nvSpPr>
      <dsp:spPr>
        <a:xfrm>
          <a:off x="2868115" y="2096740"/>
          <a:ext cx="22863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28633" y="4572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9A39D0-D428-4135-97E0-EC5D502AC5F1}">
      <dsp:nvSpPr>
        <dsp:cNvPr id="0" name=""/>
        <dsp:cNvSpPr/>
      </dsp:nvSpPr>
      <dsp:spPr>
        <a:xfrm>
          <a:off x="2868115" y="1650897"/>
          <a:ext cx="228633" cy="491562"/>
        </a:xfrm>
        <a:custGeom>
          <a:avLst/>
          <a:gdLst/>
          <a:ahLst/>
          <a:cxnLst/>
          <a:rect l="0" t="0" r="0" b="0"/>
          <a:pathLst>
            <a:path>
              <a:moveTo>
                <a:pt x="0" y="491562"/>
              </a:moveTo>
              <a:lnTo>
                <a:pt x="114316" y="491562"/>
              </a:lnTo>
              <a:lnTo>
                <a:pt x="114316" y="0"/>
              </a:lnTo>
              <a:lnTo>
                <a:pt x="228633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A93F6A-03CF-44A5-827F-A71B8320F80D}">
      <dsp:nvSpPr>
        <dsp:cNvPr id="0" name=""/>
        <dsp:cNvSpPr/>
      </dsp:nvSpPr>
      <dsp:spPr>
        <a:xfrm>
          <a:off x="2868115" y="1159335"/>
          <a:ext cx="228633" cy="983125"/>
        </a:xfrm>
        <a:custGeom>
          <a:avLst/>
          <a:gdLst/>
          <a:ahLst/>
          <a:cxnLst/>
          <a:rect l="0" t="0" r="0" b="0"/>
          <a:pathLst>
            <a:path>
              <a:moveTo>
                <a:pt x="0" y="983125"/>
              </a:moveTo>
              <a:lnTo>
                <a:pt x="114316" y="983125"/>
              </a:lnTo>
              <a:lnTo>
                <a:pt x="114316" y="0"/>
              </a:lnTo>
              <a:lnTo>
                <a:pt x="228633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D7DE55-7C0E-47E2-9961-207A59B019F7}">
      <dsp:nvSpPr>
        <dsp:cNvPr id="0" name=""/>
        <dsp:cNvSpPr/>
      </dsp:nvSpPr>
      <dsp:spPr>
        <a:xfrm>
          <a:off x="2868115" y="667772"/>
          <a:ext cx="228633" cy="1474687"/>
        </a:xfrm>
        <a:custGeom>
          <a:avLst/>
          <a:gdLst/>
          <a:ahLst/>
          <a:cxnLst/>
          <a:rect l="0" t="0" r="0" b="0"/>
          <a:pathLst>
            <a:path>
              <a:moveTo>
                <a:pt x="0" y="1474687"/>
              </a:moveTo>
              <a:lnTo>
                <a:pt x="114316" y="1474687"/>
              </a:lnTo>
              <a:lnTo>
                <a:pt x="114316" y="0"/>
              </a:lnTo>
              <a:lnTo>
                <a:pt x="228633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7F0603-F555-4E02-8C20-58624D280E8B}">
      <dsp:nvSpPr>
        <dsp:cNvPr id="0" name=""/>
        <dsp:cNvSpPr/>
      </dsp:nvSpPr>
      <dsp:spPr>
        <a:xfrm>
          <a:off x="2868115" y="176210"/>
          <a:ext cx="228633" cy="1966250"/>
        </a:xfrm>
        <a:custGeom>
          <a:avLst/>
          <a:gdLst/>
          <a:ahLst/>
          <a:cxnLst/>
          <a:rect l="0" t="0" r="0" b="0"/>
          <a:pathLst>
            <a:path>
              <a:moveTo>
                <a:pt x="0" y="1966250"/>
              </a:moveTo>
              <a:lnTo>
                <a:pt x="114316" y="1966250"/>
              </a:lnTo>
              <a:lnTo>
                <a:pt x="114316" y="0"/>
              </a:lnTo>
              <a:lnTo>
                <a:pt x="228633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D9335D-43F8-4355-9DFF-735C1244727B}">
      <dsp:nvSpPr>
        <dsp:cNvPr id="0" name=""/>
        <dsp:cNvSpPr/>
      </dsp:nvSpPr>
      <dsp:spPr>
        <a:xfrm>
          <a:off x="1724946" y="1968127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xx</a:t>
          </a:r>
          <a:r>
            <a:rPr lang="zh-CN" altLang="en-US" sz="1200" kern="1200"/>
            <a:t>集团</a:t>
          </a:r>
        </a:p>
      </dsp:txBody>
      <dsp:txXfrm>
        <a:off x="1724946" y="1968127"/>
        <a:ext cx="1143168" cy="348666"/>
      </dsp:txXfrm>
    </dsp:sp>
    <dsp:sp modelId="{86011DA9-CD03-449F-B3A3-6D053EAB9A64}">
      <dsp:nvSpPr>
        <dsp:cNvPr id="0" name=""/>
        <dsp:cNvSpPr/>
      </dsp:nvSpPr>
      <dsp:spPr>
        <a:xfrm>
          <a:off x="3096749" y="1877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研发中心</a:t>
          </a:r>
        </a:p>
      </dsp:txBody>
      <dsp:txXfrm>
        <a:off x="3096749" y="1877"/>
        <a:ext cx="1143168" cy="348666"/>
      </dsp:txXfrm>
    </dsp:sp>
    <dsp:sp modelId="{AEA3767A-C6DE-4159-B213-2B062E7CFC0A}">
      <dsp:nvSpPr>
        <dsp:cNvPr id="0" name=""/>
        <dsp:cNvSpPr/>
      </dsp:nvSpPr>
      <dsp:spPr>
        <a:xfrm>
          <a:off x="3096749" y="493439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国内事业部</a:t>
          </a:r>
        </a:p>
      </dsp:txBody>
      <dsp:txXfrm>
        <a:off x="3096749" y="493439"/>
        <a:ext cx="1143168" cy="348666"/>
      </dsp:txXfrm>
    </dsp:sp>
    <dsp:sp modelId="{F8CF45F2-F287-482E-910E-CFD3978F3989}">
      <dsp:nvSpPr>
        <dsp:cNvPr id="0" name=""/>
        <dsp:cNvSpPr/>
      </dsp:nvSpPr>
      <dsp:spPr>
        <a:xfrm>
          <a:off x="3096749" y="985002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国际事业部</a:t>
          </a:r>
        </a:p>
      </dsp:txBody>
      <dsp:txXfrm>
        <a:off x="3096749" y="985002"/>
        <a:ext cx="1143168" cy="348666"/>
      </dsp:txXfrm>
    </dsp:sp>
    <dsp:sp modelId="{13394D8B-8052-40B4-99A4-B610CB050B61}">
      <dsp:nvSpPr>
        <dsp:cNvPr id="0" name=""/>
        <dsp:cNvSpPr/>
      </dsp:nvSpPr>
      <dsp:spPr>
        <a:xfrm>
          <a:off x="3096749" y="1476564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发展部</a:t>
          </a:r>
        </a:p>
      </dsp:txBody>
      <dsp:txXfrm>
        <a:off x="3096749" y="1476564"/>
        <a:ext cx="1143168" cy="348666"/>
      </dsp:txXfrm>
    </dsp:sp>
    <dsp:sp modelId="{DBB8CD19-5642-48B1-911B-758894C7BD96}">
      <dsp:nvSpPr>
        <dsp:cNvPr id="0" name=""/>
        <dsp:cNvSpPr/>
      </dsp:nvSpPr>
      <dsp:spPr>
        <a:xfrm>
          <a:off x="3096749" y="1968127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财务部</a:t>
          </a:r>
        </a:p>
      </dsp:txBody>
      <dsp:txXfrm>
        <a:off x="3096749" y="1968127"/>
        <a:ext cx="1143168" cy="348666"/>
      </dsp:txXfrm>
    </dsp:sp>
    <dsp:sp modelId="{679E974B-37E9-4BA0-BBFA-CF8CEDDFA1A8}">
      <dsp:nvSpPr>
        <dsp:cNvPr id="0" name=""/>
        <dsp:cNvSpPr/>
      </dsp:nvSpPr>
      <dsp:spPr>
        <a:xfrm>
          <a:off x="3096749" y="2459689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人力资源部</a:t>
          </a:r>
        </a:p>
      </dsp:txBody>
      <dsp:txXfrm>
        <a:off x="3096749" y="2459689"/>
        <a:ext cx="1143168" cy="348666"/>
      </dsp:txXfrm>
    </dsp:sp>
    <dsp:sp modelId="{AC61EC36-B99F-474D-AD8B-349CEB8E9C53}">
      <dsp:nvSpPr>
        <dsp:cNvPr id="0" name=""/>
        <dsp:cNvSpPr/>
      </dsp:nvSpPr>
      <dsp:spPr>
        <a:xfrm>
          <a:off x="3096749" y="2951252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总裁办公室</a:t>
          </a:r>
        </a:p>
      </dsp:txBody>
      <dsp:txXfrm>
        <a:off x="3096749" y="2951252"/>
        <a:ext cx="1143168" cy="348666"/>
      </dsp:txXfrm>
    </dsp:sp>
    <dsp:sp modelId="{5AD17F72-3FA1-41C9-B88B-A690C1607652}">
      <dsp:nvSpPr>
        <dsp:cNvPr id="0" name=""/>
        <dsp:cNvSpPr/>
      </dsp:nvSpPr>
      <dsp:spPr>
        <a:xfrm>
          <a:off x="3096749" y="3442814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合规风控部</a:t>
          </a:r>
        </a:p>
      </dsp:txBody>
      <dsp:txXfrm>
        <a:off x="3096749" y="3442814"/>
        <a:ext cx="1143168" cy="348666"/>
      </dsp:txXfrm>
    </dsp:sp>
    <dsp:sp modelId="{5E8A6263-254B-4DD0-9890-D6B444609ED1}">
      <dsp:nvSpPr>
        <dsp:cNvPr id="0" name=""/>
        <dsp:cNvSpPr/>
      </dsp:nvSpPr>
      <dsp:spPr>
        <a:xfrm>
          <a:off x="3096749" y="3934377"/>
          <a:ext cx="1143168" cy="3486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xx</a:t>
          </a:r>
          <a:r>
            <a:rPr lang="zh-CN" altLang="en-US" sz="1200" kern="1200"/>
            <a:t>行</a:t>
          </a:r>
        </a:p>
      </dsp:txBody>
      <dsp:txXfrm>
        <a:off x="3096749" y="3934377"/>
        <a:ext cx="1143168" cy="348666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DD890A-CFBD-4A92-9CEF-2F7054D1834B}">
      <dsp:nvSpPr>
        <dsp:cNvPr id="0" name=""/>
        <dsp:cNvSpPr/>
      </dsp:nvSpPr>
      <dsp:spPr>
        <a:xfrm>
          <a:off x="2878200" y="528266"/>
          <a:ext cx="1900307" cy="2198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9935"/>
              </a:lnTo>
              <a:lnTo>
                <a:pt x="1900307" y="109935"/>
              </a:lnTo>
              <a:lnTo>
                <a:pt x="1900307" y="21987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0706D9-CF77-4215-B783-6D75CBD15FA2}">
      <dsp:nvSpPr>
        <dsp:cNvPr id="0" name=""/>
        <dsp:cNvSpPr/>
      </dsp:nvSpPr>
      <dsp:spPr>
        <a:xfrm>
          <a:off x="3092835" y="1271637"/>
          <a:ext cx="157050" cy="34551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55104"/>
              </a:lnTo>
              <a:lnTo>
                <a:pt x="157050" y="3455104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20D072-5246-47DA-8611-5905A9042751}">
      <dsp:nvSpPr>
        <dsp:cNvPr id="0" name=""/>
        <dsp:cNvSpPr/>
      </dsp:nvSpPr>
      <dsp:spPr>
        <a:xfrm>
          <a:off x="3092835" y="1271637"/>
          <a:ext cx="157050" cy="27117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1733"/>
              </a:lnTo>
              <a:lnTo>
                <a:pt x="157050" y="271173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28FBB7-D7CF-46B2-8DDA-22990AB306FD}">
      <dsp:nvSpPr>
        <dsp:cNvPr id="0" name=""/>
        <dsp:cNvSpPr/>
      </dsp:nvSpPr>
      <dsp:spPr>
        <a:xfrm>
          <a:off x="3092835" y="1271637"/>
          <a:ext cx="157050" cy="19683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8362"/>
              </a:lnTo>
              <a:lnTo>
                <a:pt x="157050" y="1968362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5A7B99-51C0-49B7-A5C9-6C5726410239}">
      <dsp:nvSpPr>
        <dsp:cNvPr id="0" name=""/>
        <dsp:cNvSpPr/>
      </dsp:nvSpPr>
      <dsp:spPr>
        <a:xfrm>
          <a:off x="3092835" y="1271637"/>
          <a:ext cx="157050" cy="12249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4991"/>
              </a:lnTo>
              <a:lnTo>
                <a:pt x="157050" y="1224991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7CC705-10F6-4C15-9457-8DEA99692D79}">
      <dsp:nvSpPr>
        <dsp:cNvPr id="0" name=""/>
        <dsp:cNvSpPr/>
      </dsp:nvSpPr>
      <dsp:spPr>
        <a:xfrm>
          <a:off x="3092835" y="1271637"/>
          <a:ext cx="157050" cy="4816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620"/>
              </a:lnTo>
              <a:lnTo>
                <a:pt x="157050" y="481620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CF1D37-9A83-4767-884D-9A45D4E6476F}">
      <dsp:nvSpPr>
        <dsp:cNvPr id="0" name=""/>
        <dsp:cNvSpPr/>
      </dsp:nvSpPr>
      <dsp:spPr>
        <a:xfrm>
          <a:off x="2878200" y="528266"/>
          <a:ext cx="633435" cy="2198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9935"/>
              </a:lnTo>
              <a:lnTo>
                <a:pt x="633435" y="109935"/>
              </a:lnTo>
              <a:lnTo>
                <a:pt x="633435" y="21987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4899B4-BE38-4E15-B685-00B0E46B93F3}">
      <dsp:nvSpPr>
        <dsp:cNvPr id="0" name=""/>
        <dsp:cNvSpPr/>
      </dsp:nvSpPr>
      <dsp:spPr>
        <a:xfrm>
          <a:off x="1825963" y="1271637"/>
          <a:ext cx="157050" cy="49418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41846"/>
              </a:lnTo>
              <a:lnTo>
                <a:pt x="157050" y="494184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025EE7-72BC-4A86-9384-D566BCF3936B}">
      <dsp:nvSpPr>
        <dsp:cNvPr id="0" name=""/>
        <dsp:cNvSpPr/>
      </dsp:nvSpPr>
      <dsp:spPr>
        <a:xfrm>
          <a:off x="1825963" y="1271637"/>
          <a:ext cx="157050" cy="4198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98475"/>
              </a:lnTo>
              <a:lnTo>
                <a:pt x="157050" y="4198475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E253C4-0421-42A1-897C-B94B7A384A5F}">
      <dsp:nvSpPr>
        <dsp:cNvPr id="0" name=""/>
        <dsp:cNvSpPr/>
      </dsp:nvSpPr>
      <dsp:spPr>
        <a:xfrm>
          <a:off x="1825963" y="1271637"/>
          <a:ext cx="157050" cy="34551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55104"/>
              </a:lnTo>
              <a:lnTo>
                <a:pt x="157050" y="3455104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239ACB-5CC7-489B-918B-B1EB90C120CE}">
      <dsp:nvSpPr>
        <dsp:cNvPr id="0" name=""/>
        <dsp:cNvSpPr/>
      </dsp:nvSpPr>
      <dsp:spPr>
        <a:xfrm>
          <a:off x="1825963" y="1271637"/>
          <a:ext cx="157050" cy="27117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1733"/>
              </a:lnTo>
              <a:lnTo>
                <a:pt x="157050" y="271173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F56982-79BF-4AB5-9869-C7BE744D77E3}">
      <dsp:nvSpPr>
        <dsp:cNvPr id="0" name=""/>
        <dsp:cNvSpPr/>
      </dsp:nvSpPr>
      <dsp:spPr>
        <a:xfrm>
          <a:off x="1825963" y="1271637"/>
          <a:ext cx="157050" cy="19683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8362"/>
              </a:lnTo>
              <a:lnTo>
                <a:pt x="157050" y="1968362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B9FA91-66E1-4F03-8EEA-4589AB03264C}">
      <dsp:nvSpPr>
        <dsp:cNvPr id="0" name=""/>
        <dsp:cNvSpPr/>
      </dsp:nvSpPr>
      <dsp:spPr>
        <a:xfrm>
          <a:off x="1825963" y="1271637"/>
          <a:ext cx="157050" cy="12249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4991"/>
              </a:lnTo>
              <a:lnTo>
                <a:pt x="157050" y="1224991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228183-E8AA-41C5-BBF8-EC249EEC3606}">
      <dsp:nvSpPr>
        <dsp:cNvPr id="0" name=""/>
        <dsp:cNvSpPr/>
      </dsp:nvSpPr>
      <dsp:spPr>
        <a:xfrm>
          <a:off x="1825963" y="1271637"/>
          <a:ext cx="157050" cy="4816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620"/>
              </a:lnTo>
              <a:lnTo>
                <a:pt x="157050" y="481620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0916C-5BC3-4D1D-ADA9-7BF03466FF9E}">
      <dsp:nvSpPr>
        <dsp:cNvPr id="0" name=""/>
        <dsp:cNvSpPr/>
      </dsp:nvSpPr>
      <dsp:spPr>
        <a:xfrm>
          <a:off x="2244764" y="528266"/>
          <a:ext cx="633435" cy="219870"/>
        </a:xfrm>
        <a:custGeom>
          <a:avLst/>
          <a:gdLst/>
          <a:ahLst/>
          <a:cxnLst/>
          <a:rect l="0" t="0" r="0" b="0"/>
          <a:pathLst>
            <a:path>
              <a:moveTo>
                <a:pt x="633435" y="0"/>
              </a:moveTo>
              <a:lnTo>
                <a:pt x="633435" y="109935"/>
              </a:lnTo>
              <a:lnTo>
                <a:pt x="0" y="109935"/>
              </a:lnTo>
              <a:lnTo>
                <a:pt x="0" y="21987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6CC502-2180-4622-B0E5-B1558774D532}">
      <dsp:nvSpPr>
        <dsp:cNvPr id="0" name=""/>
        <dsp:cNvSpPr/>
      </dsp:nvSpPr>
      <dsp:spPr>
        <a:xfrm>
          <a:off x="559091" y="1271637"/>
          <a:ext cx="157050" cy="12249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4991"/>
              </a:lnTo>
              <a:lnTo>
                <a:pt x="157050" y="1224991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6F28BF-A1CB-4A7B-87AE-4CCB5CDBFAE8}">
      <dsp:nvSpPr>
        <dsp:cNvPr id="0" name=""/>
        <dsp:cNvSpPr/>
      </dsp:nvSpPr>
      <dsp:spPr>
        <a:xfrm>
          <a:off x="559091" y="1271637"/>
          <a:ext cx="157050" cy="4816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620"/>
              </a:lnTo>
              <a:lnTo>
                <a:pt x="157050" y="481620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942855-4DF8-4FDE-8692-C57C0CDE67E1}">
      <dsp:nvSpPr>
        <dsp:cNvPr id="0" name=""/>
        <dsp:cNvSpPr/>
      </dsp:nvSpPr>
      <dsp:spPr>
        <a:xfrm>
          <a:off x="977892" y="528266"/>
          <a:ext cx="1900307" cy="219870"/>
        </a:xfrm>
        <a:custGeom>
          <a:avLst/>
          <a:gdLst/>
          <a:ahLst/>
          <a:cxnLst/>
          <a:rect l="0" t="0" r="0" b="0"/>
          <a:pathLst>
            <a:path>
              <a:moveTo>
                <a:pt x="1900307" y="0"/>
              </a:moveTo>
              <a:lnTo>
                <a:pt x="1900307" y="109935"/>
              </a:lnTo>
              <a:lnTo>
                <a:pt x="0" y="109935"/>
              </a:lnTo>
              <a:lnTo>
                <a:pt x="0" y="21987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2A8F45-1420-4C80-9BD9-68DD9A500CEA}">
      <dsp:nvSpPr>
        <dsp:cNvPr id="0" name=""/>
        <dsp:cNvSpPr/>
      </dsp:nvSpPr>
      <dsp:spPr>
        <a:xfrm>
          <a:off x="2354699" y="4765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国内事业部</a:t>
          </a:r>
          <a:endParaRPr lang="en-US" altLang="zh-CN" sz="1200" kern="1200">
            <a:latin typeface="+mn-ea"/>
            <a:ea typeface="+mn-ea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223</a:t>
          </a:r>
          <a:endParaRPr lang="zh-CN" altLang="en-US" sz="1200" kern="1200">
            <a:latin typeface="+mn-ea"/>
            <a:ea typeface="+mn-ea"/>
          </a:endParaRPr>
        </a:p>
      </dsp:txBody>
      <dsp:txXfrm>
        <a:off x="2354699" y="4765"/>
        <a:ext cx="1047001" cy="523500"/>
      </dsp:txXfrm>
    </dsp:sp>
    <dsp:sp modelId="{044A7A77-03D4-41E1-8394-5D212B0007C0}">
      <dsp:nvSpPr>
        <dsp:cNvPr id="0" name=""/>
        <dsp:cNvSpPr/>
      </dsp:nvSpPr>
      <dsp:spPr>
        <a:xfrm>
          <a:off x="454391" y="748136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国内渠道部</a:t>
          </a:r>
          <a:r>
            <a:rPr lang="en-US" altLang="zh-CN" sz="1200" kern="1200">
              <a:latin typeface="+mn-ea"/>
              <a:ea typeface="+mn-ea"/>
            </a:rPr>
            <a:t>16</a:t>
          </a:r>
          <a:endParaRPr lang="zh-CN" altLang="en-US" sz="1200" kern="1200">
            <a:latin typeface="+mn-ea"/>
            <a:ea typeface="+mn-ea"/>
          </a:endParaRPr>
        </a:p>
      </dsp:txBody>
      <dsp:txXfrm>
        <a:off x="454391" y="748136"/>
        <a:ext cx="1047001" cy="523500"/>
      </dsp:txXfrm>
    </dsp:sp>
    <dsp:sp modelId="{DE49030A-37AC-4DEB-902F-B61CA6C9CFC7}">
      <dsp:nvSpPr>
        <dsp:cNvPr id="0" name=""/>
        <dsp:cNvSpPr/>
      </dsp:nvSpPr>
      <dsp:spPr>
        <a:xfrm>
          <a:off x="716141" y="1491507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拓展组</a:t>
          </a:r>
        </a:p>
      </dsp:txBody>
      <dsp:txXfrm>
        <a:off x="716141" y="1491507"/>
        <a:ext cx="1047001" cy="523500"/>
      </dsp:txXfrm>
    </dsp:sp>
    <dsp:sp modelId="{1F659828-2471-4FD0-8C33-8DC727B835B3}">
      <dsp:nvSpPr>
        <dsp:cNvPr id="0" name=""/>
        <dsp:cNvSpPr/>
      </dsp:nvSpPr>
      <dsp:spPr>
        <a:xfrm>
          <a:off x="716141" y="2234878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商务组</a:t>
          </a:r>
        </a:p>
      </dsp:txBody>
      <dsp:txXfrm>
        <a:off x="716141" y="2234878"/>
        <a:ext cx="1047001" cy="523500"/>
      </dsp:txXfrm>
    </dsp:sp>
    <dsp:sp modelId="{4DFEE9F1-7562-460C-B2CD-20AC0D04D10F}">
      <dsp:nvSpPr>
        <dsp:cNvPr id="0" name=""/>
        <dsp:cNvSpPr/>
      </dsp:nvSpPr>
      <dsp:spPr>
        <a:xfrm>
          <a:off x="1721263" y="748136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国内机票交易部</a:t>
          </a:r>
          <a:r>
            <a:rPr lang="en-US" altLang="zh-CN" sz="1200" kern="1200">
              <a:latin typeface="+mn-ea"/>
              <a:ea typeface="+mn-ea"/>
            </a:rPr>
            <a:t>142</a:t>
          </a:r>
        </a:p>
      </dsp:txBody>
      <dsp:txXfrm>
        <a:off x="1721263" y="748136"/>
        <a:ext cx="1047001" cy="523500"/>
      </dsp:txXfrm>
    </dsp:sp>
    <dsp:sp modelId="{E986DA8D-D6DE-45DB-B48D-9D49B8EC6F14}">
      <dsp:nvSpPr>
        <dsp:cNvPr id="0" name=""/>
        <dsp:cNvSpPr/>
      </dsp:nvSpPr>
      <dsp:spPr>
        <a:xfrm>
          <a:off x="1983013" y="1491507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出票组</a:t>
          </a:r>
          <a:r>
            <a:rPr lang="en-US" altLang="zh-CN" sz="1200" kern="1200">
              <a:latin typeface="+mn-ea"/>
              <a:ea typeface="+mn-ea"/>
            </a:rPr>
            <a:t/>
          </a:r>
          <a:br>
            <a:rPr lang="en-US" altLang="zh-CN" sz="1200" kern="1200">
              <a:latin typeface="+mn-ea"/>
              <a:ea typeface="+mn-ea"/>
            </a:rPr>
          </a:br>
          <a:r>
            <a:rPr lang="en-US" altLang="zh-CN" sz="1200" kern="1200">
              <a:latin typeface="+mn-ea"/>
              <a:ea typeface="+mn-ea"/>
            </a:rPr>
            <a:t>63</a:t>
          </a:r>
          <a:endParaRPr lang="zh-CN" altLang="en-US" sz="1200" kern="1200">
            <a:latin typeface="+mn-ea"/>
            <a:ea typeface="+mn-ea"/>
          </a:endParaRPr>
        </a:p>
      </dsp:txBody>
      <dsp:txXfrm>
        <a:off x="1983013" y="1491507"/>
        <a:ext cx="1047001" cy="523500"/>
      </dsp:txXfrm>
    </dsp:sp>
    <dsp:sp modelId="{DD51681B-C6B4-4333-B2F2-F924314CC9F7}">
      <dsp:nvSpPr>
        <dsp:cNvPr id="0" name=""/>
        <dsp:cNvSpPr/>
      </dsp:nvSpPr>
      <dsp:spPr>
        <a:xfrm>
          <a:off x="1983013" y="2234878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退票组</a:t>
          </a:r>
          <a:r>
            <a:rPr lang="en-US" altLang="zh-CN" sz="1200" kern="1200">
              <a:latin typeface="+mn-ea"/>
              <a:ea typeface="+mn-ea"/>
            </a:rPr>
            <a:t/>
          </a:r>
          <a:br>
            <a:rPr lang="en-US" altLang="zh-CN" sz="1200" kern="1200">
              <a:latin typeface="+mn-ea"/>
              <a:ea typeface="+mn-ea"/>
            </a:rPr>
          </a:br>
          <a:r>
            <a:rPr lang="en-US" altLang="zh-CN" sz="1200" kern="1200">
              <a:latin typeface="+mn-ea"/>
              <a:ea typeface="+mn-ea"/>
            </a:rPr>
            <a:t>37</a:t>
          </a:r>
          <a:endParaRPr lang="zh-CN" altLang="en-US" sz="1200" kern="1200">
            <a:latin typeface="+mn-ea"/>
            <a:ea typeface="+mn-ea"/>
          </a:endParaRPr>
        </a:p>
      </dsp:txBody>
      <dsp:txXfrm>
        <a:off x="1983013" y="2234878"/>
        <a:ext cx="1047001" cy="523500"/>
      </dsp:txXfrm>
    </dsp:sp>
    <dsp:sp modelId="{BA5DEFB7-2AD3-411E-834B-847674C5A02C}">
      <dsp:nvSpPr>
        <dsp:cNvPr id="0" name=""/>
        <dsp:cNvSpPr/>
      </dsp:nvSpPr>
      <dsp:spPr>
        <a:xfrm>
          <a:off x="1983013" y="2978249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航动组</a:t>
          </a:r>
          <a:endParaRPr lang="en-US" altLang="zh-CN" sz="1200" kern="1200">
            <a:latin typeface="+mn-ea"/>
            <a:ea typeface="+mn-ea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20</a:t>
          </a:r>
          <a:endParaRPr lang="zh-CN" altLang="en-US" sz="1200" kern="1200">
            <a:latin typeface="+mn-ea"/>
            <a:ea typeface="+mn-ea"/>
          </a:endParaRPr>
        </a:p>
      </dsp:txBody>
      <dsp:txXfrm>
        <a:off x="1983013" y="2978249"/>
        <a:ext cx="1047001" cy="523500"/>
      </dsp:txXfrm>
    </dsp:sp>
    <dsp:sp modelId="{D32F79FA-A56D-46F0-9443-FBD7C6ECA32C}">
      <dsp:nvSpPr>
        <dsp:cNvPr id="0" name=""/>
        <dsp:cNvSpPr/>
      </dsp:nvSpPr>
      <dsp:spPr>
        <a:xfrm>
          <a:off x="1983013" y="3721620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海贸组</a:t>
          </a:r>
          <a:endParaRPr lang="en-US" altLang="zh-CN" sz="1200" kern="1200">
            <a:latin typeface="+mn-ea"/>
            <a:ea typeface="+mn-ea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3</a:t>
          </a:r>
          <a:endParaRPr lang="zh-CN" altLang="en-US" sz="1200" kern="1200">
            <a:latin typeface="+mn-ea"/>
            <a:ea typeface="+mn-ea"/>
          </a:endParaRPr>
        </a:p>
      </dsp:txBody>
      <dsp:txXfrm>
        <a:off x="1983013" y="3721620"/>
        <a:ext cx="1047001" cy="523500"/>
      </dsp:txXfrm>
    </dsp:sp>
    <dsp:sp modelId="{52D73011-2B05-4166-B1AA-E54A362286A0}">
      <dsp:nvSpPr>
        <dsp:cNvPr id="0" name=""/>
        <dsp:cNvSpPr/>
      </dsp:nvSpPr>
      <dsp:spPr>
        <a:xfrm>
          <a:off x="1983013" y="4464991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BEM</a:t>
          </a:r>
          <a:r>
            <a:rPr lang="zh-CN" altLang="en-US" sz="1200" kern="1200">
              <a:latin typeface="+mn-ea"/>
              <a:ea typeface="+mn-ea"/>
            </a:rPr>
            <a:t>组</a:t>
          </a:r>
          <a:endParaRPr lang="en-US" altLang="zh-CN" sz="1200" kern="1200">
            <a:latin typeface="+mn-ea"/>
            <a:ea typeface="+mn-ea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17</a:t>
          </a:r>
          <a:endParaRPr lang="zh-CN" altLang="en-US" sz="1200" kern="1200">
            <a:latin typeface="+mn-ea"/>
            <a:ea typeface="+mn-ea"/>
          </a:endParaRPr>
        </a:p>
      </dsp:txBody>
      <dsp:txXfrm>
        <a:off x="1983013" y="4464991"/>
        <a:ext cx="1047001" cy="523500"/>
      </dsp:txXfrm>
    </dsp:sp>
    <dsp:sp modelId="{27A94B48-CEB1-4674-875D-3F75A9AF5870}">
      <dsp:nvSpPr>
        <dsp:cNvPr id="0" name=""/>
        <dsp:cNvSpPr/>
      </dsp:nvSpPr>
      <dsp:spPr>
        <a:xfrm>
          <a:off x="1983013" y="5208362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航旅组</a:t>
          </a:r>
        </a:p>
      </dsp:txBody>
      <dsp:txXfrm>
        <a:off x="1983013" y="5208362"/>
        <a:ext cx="1047001" cy="523500"/>
      </dsp:txXfrm>
    </dsp:sp>
    <dsp:sp modelId="{01B8081C-B389-4D19-AEE0-8DDC4D939ED6}">
      <dsp:nvSpPr>
        <dsp:cNvPr id="0" name=""/>
        <dsp:cNvSpPr/>
      </dsp:nvSpPr>
      <dsp:spPr>
        <a:xfrm>
          <a:off x="1983013" y="5951733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BC</a:t>
          </a:r>
          <a:r>
            <a:rPr lang="zh-CN" altLang="en-US" sz="1200" kern="1200">
              <a:latin typeface="+mn-ea"/>
              <a:ea typeface="+mn-ea"/>
            </a:rPr>
            <a:t>组</a:t>
          </a:r>
        </a:p>
      </dsp:txBody>
      <dsp:txXfrm>
        <a:off x="1983013" y="5951733"/>
        <a:ext cx="1047001" cy="523500"/>
      </dsp:txXfrm>
    </dsp:sp>
    <dsp:sp modelId="{F258F86D-E876-418F-8580-8EFF983A9B41}">
      <dsp:nvSpPr>
        <dsp:cNvPr id="0" name=""/>
        <dsp:cNvSpPr/>
      </dsp:nvSpPr>
      <dsp:spPr>
        <a:xfrm>
          <a:off x="2988135" y="748136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国内供管部</a:t>
          </a:r>
          <a:endParaRPr lang="en-US" altLang="zh-CN" sz="1200" kern="1200">
            <a:latin typeface="+mn-ea"/>
            <a:ea typeface="+mn-ea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57</a:t>
          </a:r>
          <a:endParaRPr lang="zh-CN" altLang="en-US" sz="1200" kern="1200">
            <a:latin typeface="+mn-ea"/>
            <a:ea typeface="+mn-ea"/>
          </a:endParaRPr>
        </a:p>
      </dsp:txBody>
      <dsp:txXfrm>
        <a:off x="2988135" y="748136"/>
        <a:ext cx="1047001" cy="523500"/>
      </dsp:txXfrm>
    </dsp:sp>
    <dsp:sp modelId="{757FA3DE-4B27-4CB1-AC15-E89F7CB369DE}">
      <dsp:nvSpPr>
        <dsp:cNvPr id="0" name=""/>
        <dsp:cNvSpPr/>
      </dsp:nvSpPr>
      <dsp:spPr>
        <a:xfrm>
          <a:off x="3249885" y="1491507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华东组</a:t>
          </a:r>
        </a:p>
      </dsp:txBody>
      <dsp:txXfrm>
        <a:off x="3249885" y="1491507"/>
        <a:ext cx="1047001" cy="523500"/>
      </dsp:txXfrm>
    </dsp:sp>
    <dsp:sp modelId="{27E3FE00-8011-48C6-963E-CBE18AA7D2C6}">
      <dsp:nvSpPr>
        <dsp:cNvPr id="0" name=""/>
        <dsp:cNvSpPr/>
      </dsp:nvSpPr>
      <dsp:spPr>
        <a:xfrm>
          <a:off x="3249885" y="2234878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华南组</a:t>
          </a:r>
        </a:p>
      </dsp:txBody>
      <dsp:txXfrm>
        <a:off x="3249885" y="2234878"/>
        <a:ext cx="1047001" cy="523500"/>
      </dsp:txXfrm>
    </dsp:sp>
    <dsp:sp modelId="{0F9F6633-3BE5-430B-9CC4-EBBACEEC0896}">
      <dsp:nvSpPr>
        <dsp:cNvPr id="0" name=""/>
        <dsp:cNvSpPr/>
      </dsp:nvSpPr>
      <dsp:spPr>
        <a:xfrm>
          <a:off x="3249885" y="2978249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华北组</a:t>
          </a:r>
        </a:p>
      </dsp:txBody>
      <dsp:txXfrm>
        <a:off x="3249885" y="2978249"/>
        <a:ext cx="1047001" cy="523500"/>
      </dsp:txXfrm>
    </dsp:sp>
    <dsp:sp modelId="{704A8683-9CBA-4C3B-BEDF-4C4A3F0FE75A}">
      <dsp:nvSpPr>
        <dsp:cNvPr id="0" name=""/>
        <dsp:cNvSpPr/>
      </dsp:nvSpPr>
      <dsp:spPr>
        <a:xfrm>
          <a:off x="3249885" y="3721620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华西组</a:t>
          </a:r>
        </a:p>
      </dsp:txBody>
      <dsp:txXfrm>
        <a:off x="3249885" y="3721620"/>
        <a:ext cx="1047001" cy="523500"/>
      </dsp:txXfrm>
    </dsp:sp>
    <dsp:sp modelId="{DABBEC7F-BAB3-44D8-98F2-BD94CE28078E}">
      <dsp:nvSpPr>
        <dsp:cNvPr id="0" name=""/>
        <dsp:cNvSpPr/>
      </dsp:nvSpPr>
      <dsp:spPr>
        <a:xfrm>
          <a:off x="3249885" y="4464991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外联</a:t>
          </a:r>
        </a:p>
      </dsp:txBody>
      <dsp:txXfrm>
        <a:off x="3249885" y="4464991"/>
        <a:ext cx="1047001" cy="523500"/>
      </dsp:txXfrm>
    </dsp:sp>
    <dsp:sp modelId="{CE7AAA23-31F8-4B13-AC16-5566CC758319}">
      <dsp:nvSpPr>
        <dsp:cNvPr id="0" name=""/>
        <dsp:cNvSpPr/>
      </dsp:nvSpPr>
      <dsp:spPr>
        <a:xfrm>
          <a:off x="4255006" y="748136"/>
          <a:ext cx="1047001" cy="5235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投诉组</a:t>
          </a:r>
          <a:endParaRPr lang="en-US" altLang="zh-CN" sz="1200" kern="1200">
            <a:latin typeface="+mn-ea"/>
            <a:ea typeface="+mn-ea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8</a:t>
          </a:r>
          <a:endParaRPr lang="zh-CN" altLang="en-US" sz="1200" kern="1200">
            <a:latin typeface="+mn-ea"/>
            <a:ea typeface="+mn-ea"/>
          </a:endParaRPr>
        </a:p>
      </dsp:txBody>
      <dsp:txXfrm>
        <a:off x="4255006" y="748136"/>
        <a:ext cx="1047001" cy="52350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DD890A-CFBD-4A92-9CEF-2F7054D1834B}">
      <dsp:nvSpPr>
        <dsp:cNvPr id="0" name=""/>
        <dsp:cNvSpPr/>
      </dsp:nvSpPr>
      <dsp:spPr>
        <a:xfrm>
          <a:off x="3003697" y="411011"/>
          <a:ext cx="2481730" cy="172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142"/>
              </a:lnTo>
              <a:lnTo>
                <a:pt x="2481730" y="86142"/>
              </a:lnTo>
              <a:lnTo>
                <a:pt x="2481730" y="17228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472CE9-0B37-47E7-9B33-D26D0E70030E}">
      <dsp:nvSpPr>
        <dsp:cNvPr id="0" name=""/>
        <dsp:cNvSpPr/>
      </dsp:nvSpPr>
      <dsp:spPr>
        <a:xfrm>
          <a:off x="4164573" y="993500"/>
          <a:ext cx="123061" cy="9598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9876"/>
              </a:lnTo>
              <a:lnTo>
                <a:pt x="123061" y="95987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6E56A6-B9E9-4E28-B00F-6F9E8992B881}">
      <dsp:nvSpPr>
        <dsp:cNvPr id="0" name=""/>
        <dsp:cNvSpPr/>
      </dsp:nvSpPr>
      <dsp:spPr>
        <a:xfrm>
          <a:off x="4164573" y="993500"/>
          <a:ext cx="123061" cy="3773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7387"/>
              </a:lnTo>
              <a:lnTo>
                <a:pt x="123061" y="37738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BF2D69-4BFF-4F29-8506-FA8E0CCD2F08}">
      <dsp:nvSpPr>
        <dsp:cNvPr id="0" name=""/>
        <dsp:cNvSpPr/>
      </dsp:nvSpPr>
      <dsp:spPr>
        <a:xfrm>
          <a:off x="3003697" y="411011"/>
          <a:ext cx="1489038" cy="172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142"/>
              </a:lnTo>
              <a:lnTo>
                <a:pt x="1489038" y="86142"/>
              </a:lnTo>
              <a:lnTo>
                <a:pt x="1489038" y="17228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20D072-5246-47DA-8611-5905A9042751}">
      <dsp:nvSpPr>
        <dsp:cNvPr id="0" name=""/>
        <dsp:cNvSpPr/>
      </dsp:nvSpPr>
      <dsp:spPr>
        <a:xfrm>
          <a:off x="3171880" y="993500"/>
          <a:ext cx="123061" cy="2124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4853"/>
              </a:lnTo>
              <a:lnTo>
                <a:pt x="123061" y="212485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28FBB7-D7CF-46B2-8DDA-22990AB306FD}">
      <dsp:nvSpPr>
        <dsp:cNvPr id="0" name=""/>
        <dsp:cNvSpPr/>
      </dsp:nvSpPr>
      <dsp:spPr>
        <a:xfrm>
          <a:off x="3171880" y="993500"/>
          <a:ext cx="123061" cy="15423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2364"/>
              </a:lnTo>
              <a:lnTo>
                <a:pt x="123061" y="1542364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5A7B99-51C0-49B7-A5C9-6C5726410239}">
      <dsp:nvSpPr>
        <dsp:cNvPr id="0" name=""/>
        <dsp:cNvSpPr/>
      </dsp:nvSpPr>
      <dsp:spPr>
        <a:xfrm>
          <a:off x="3171880" y="993500"/>
          <a:ext cx="123061" cy="9598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9876"/>
              </a:lnTo>
              <a:lnTo>
                <a:pt x="123061" y="95987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7CC705-10F6-4C15-9457-8DEA99692D79}">
      <dsp:nvSpPr>
        <dsp:cNvPr id="0" name=""/>
        <dsp:cNvSpPr/>
      </dsp:nvSpPr>
      <dsp:spPr>
        <a:xfrm>
          <a:off x="3171880" y="993500"/>
          <a:ext cx="123061" cy="3773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7387"/>
              </a:lnTo>
              <a:lnTo>
                <a:pt x="123061" y="37738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CF1D37-9A83-4767-884D-9A45D4E6476F}">
      <dsp:nvSpPr>
        <dsp:cNvPr id="0" name=""/>
        <dsp:cNvSpPr/>
      </dsp:nvSpPr>
      <dsp:spPr>
        <a:xfrm>
          <a:off x="3003697" y="411011"/>
          <a:ext cx="496346" cy="172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142"/>
              </a:lnTo>
              <a:lnTo>
                <a:pt x="496346" y="86142"/>
              </a:lnTo>
              <a:lnTo>
                <a:pt x="496346" y="17228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4899B4-BE38-4E15-B685-00B0E46B93F3}">
      <dsp:nvSpPr>
        <dsp:cNvPr id="0" name=""/>
        <dsp:cNvSpPr/>
      </dsp:nvSpPr>
      <dsp:spPr>
        <a:xfrm>
          <a:off x="2179188" y="993500"/>
          <a:ext cx="123061" cy="38723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72320"/>
              </a:lnTo>
              <a:lnTo>
                <a:pt x="123061" y="3872320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025EE7-72BC-4A86-9384-D566BCF3936B}">
      <dsp:nvSpPr>
        <dsp:cNvPr id="0" name=""/>
        <dsp:cNvSpPr/>
      </dsp:nvSpPr>
      <dsp:spPr>
        <a:xfrm>
          <a:off x="2179188" y="993500"/>
          <a:ext cx="123061" cy="32898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89831"/>
              </a:lnTo>
              <a:lnTo>
                <a:pt x="123061" y="3289831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E253C4-0421-42A1-897C-B94B7A384A5F}">
      <dsp:nvSpPr>
        <dsp:cNvPr id="0" name=""/>
        <dsp:cNvSpPr/>
      </dsp:nvSpPr>
      <dsp:spPr>
        <a:xfrm>
          <a:off x="2179188" y="993500"/>
          <a:ext cx="123061" cy="27073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07342"/>
              </a:lnTo>
              <a:lnTo>
                <a:pt x="123061" y="2707342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239ACB-5CC7-489B-918B-B1EB90C120CE}">
      <dsp:nvSpPr>
        <dsp:cNvPr id="0" name=""/>
        <dsp:cNvSpPr/>
      </dsp:nvSpPr>
      <dsp:spPr>
        <a:xfrm>
          <a:off x="2179188" y="993500"/>
          <a:ext cx="123061" cy="2124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4853"/>
              </a:lnTo>
              <a:lnTo>
                <a:pt x="123061" y="212485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F56982-79BF-4AB5-9869-C7BE744D77E3}">
      <dsp:nvSpPr>
        <dsp:cNvPr id="0" name=""/>
        <dsp:cNvSpPr/>
      </dsp:nvSpPr>
      <dsp:spPr>
        <a:xfrm>
          <a:off x="2179188" y="993500"/>
          <a:ext cx="123061" cy="15423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2364"/>
              </a:lnTo>
              <a:lnTo>
                <a:pt x="123061" y="1542364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B9FA91-66E1-4F03-8EEA-4589AB03264C}">
      <dsp:nvSpPr>
        <dsp:cNvPr id="0" name=""/>
        <dsp:cNvSpPr/>
      </dsp:nvSpPr>
      <dsp:spPr>
        <a:xfrm>
          <a:off x="2179188" y="993500"/>
          <a:ext cx="123061" cy="9598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9876"/>
              </a:lnTo>
              <a:lnTo>
                <a:pt x="123061" y="95987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228183-E8AA-41C5-BBF8-EC249EEC3606}">
      <dsp:nvSpPr>
        <dsp:cNvPr id="0" name=""/>
        <dsp:cNvSpPr/>
      </dsp:nvSpPr>
      <dsp:spPr>
        <a:xfrm>
          <a:off x="2179188" y="993500"/>
          <a:ext cx="123061" cy="3773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7387"/>
              </a:lnTo>
              <a:lnTo>
                <a:pt x="123061" y="37738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0916C-5BC3-4D1D-ADA9-7BF03466FF9E}">
      <dsp:nvSpPr>
        <dsp:cNvPr id="0" name=""/>
        <dsp:cNvSpPr/>
      </dsp:nvSpPr>
      <dsp:spPr>
        <a:xfrm>
          <a:off x="2507351" y="411011"/>
          <a:ext cx="496346" cy="172285"/>
        </a:xfrm>
        <a:custGeom>
          <a:avLst/>
          <a:gdLst/>
          <a:ahLst/>
          <a:cxnLst/>
          <a:rect l="0" t="0" r="0" b="0"/>
          <a:pathLst>
            <a:path>
              <a:moveTo>
                <a:pt x="496346" y="0"/>
              </a:moveTo>
              <a:lnTo>
                <a:pt x="496346" y="86142"/>
              </a:lnTo>
              <a:lnTo>
                <a:pt x="0" y="86142"/>
              </a:lnTo>
              <a:lnTo>
                <a:pt x="0" y="17228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6EDD99-FF56-4057-BA0C-8EB44D81EAE3}">
      <dsp:nvSpPr>
        <dsp:cNvPr id="0" name=""/>
        <dsp:cNvSpPr/>
      </dsp:nvSpPr>
      <dsp:spPr>
        <a:xfrm>
          <a:off x="1186496" y="993500"/>
          <a:ext cx="123061" cy="15423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2364"/>
              </a:lnTo>
              <a:lnTo>
                <a:pt x="123061" y="1542364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6CC502-2180-4622-B0E5-B1558774D532}">
      <dsp:nvSpPr>
        <dsp:cNvPr id="0" name=""/>
        <dsp:cNvSpPr/>
      </dsp:nvSpPr>
      <dsp:spPr>
        <a:xfrm>
          <a:off x="1186496" y="993500"/>
          <a:ext cx="123061" cy="9598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9876"/>
              </a:lnTo>
              <a:lnTo>
                <a:pt x="123061" y="95987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6F28BF-A1CB-4A7B-87AE-4CCB5CDBFAE8}">
      <dsp:nvSpPr>
        <dsp:cNvPr id="0" name=""/>
        <dsp:cNvSpPr/>
      </dsp:nvSpPr>
      <dsp:spPr>
        <a:xfrm>
          <a:off x="1186496" y="993500"/>
          <a:ext cx="123061" cy="3773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7387"/>
              </a:lnTo>
              <a:lnTo>
                <a:pt x="123061" y="37738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942855-4DF8-4FDE-8692-C57C0CDE67E1}">
      <dsp:nvSpPr>
        <dsp:cNvPr id="0" name=""/>
        <dsp:cNvSpPr/>
      </dsp:nvSpPr>
      <dsp:spPr>
        <a:xfrm>
          <a:off x="1514659" y="411011"/>
          <a:ext cx="1489038" cy="172285"/>
        </a:xfrm>
        <a:custGeom>
          <a:avLst/>
          <a:gdLst/>
          <a:ahLst/>
          <a:cxnLst/>
          <a:rect l="0" t="0" r="0" b="0"/>
          <a:pathLst>
            <a:path>
              <a:moveTo>
                <a:pt x="1489038" y="0"/>
              </a:moveTo>
              <a:lnTo>
                <a:pt x="1489038" y="86142"/>
              </a:lnTo>
              <a:lnTo>
                <a:pt x="0" y="86142"/>
              </a:lnTo>
              <a:lnTo>
                <a:pt x="0" y="17228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BD560D-FF90-461C-8CF8-C4BBC4B900F2}">
      <dsp:nvSpPr>
        <dsp:cNvPr id="0" name=""/>
        <dsp:cNvSpPr/>
      </dsp:nvSpPr>
      <dsp:spPr>
        <a:xfrm>
          <a:off x="193803" y="993500"/>
          <a:ext cx="123061" cy="15423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2364"/>
              </a:lnTo>
              <a:lnTo>
                <a:pt x="123061" y="1542364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B9D769-9E89-41E7-9A93-ABF4FA8B179D}">
      <dsp:nvSpPr>
        <dsp:cNvPr id="0" name=""/>
        <dsp:cNvSpPr/>
      </dsp:nvSpPr>
      <dsp:spPr>
        <a:xfrm>
          <a:off x="193803" y="993500"/>
          <a:ext cx="123061" cy="9598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9876"/>
              </a:lnTo>
              <a:lnTo>
                <a:pt x="123061" y="95987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5BF07B-7F6F-4528-95A3-509FDEF9BB17}">
      <dsp:nvSpPr>
        <dsp:cNvPr id="0" name=""/>
        <dsp:cNvSpPr/>
      </dsp:nvSpPr>
      <dsp:spPr>
        <a:xfrm>
          <a:off x="193803" y="993500"/>
          <a:ext cx="123061" cy="3773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7387"/>
              </a:lnTo>
              <a:lnTo>
                <a:pt x="123061" y="37738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8A1107-597B-4447-912E-EBB5D583F305}">
      <dsp:nvSpPr>
        <dsp:cNvPr id="0" name=""/>
        <dsp:cNvSpPr/>
      </dsp:nvSpPr>
      <dsp:spPr>
        <a:xfrm>
          <a:off x="521966" y="411011"/>
          <a:ext cx="2481730" cy="172285"/>
        </a:xfrm>
        <a:custGeom>
          <a:avLst/>
          <a:gdLst/>
          <a:ahLst/>
          <a:cxnLst/>
          <a:rect l="0" t="0" r="0" b="0"/>
          <a:pathLst>
            <a:path>
              <a:moveTo>
                <a:pt x="2481730" y="0"/>
              </a:moveTo>
              <a:lnTo>
                <a:pt x="2481730" y="86142"/>
              </a:lnTo>
              <a:lnTo>
                <a:pt x="0" y="86142"/>
              </a:lnTo>
              <a:lnTo>
                <a:pt x="0" y="17228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2A8F45-1420-4C80-9BD9-68DD9A500CEA}">
      <dsp:nvSpPr>
        <dsp:cNvPr id="0" name=""/>
        <dsp:cNvSpPr/>
      </dsp:nvSpPr>
      <dsp:spPr>
        <a:xfrm>
          <a:off x="2593494" y="807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国际事业部</a:t>
          </a:r>
        </a:p>
      </dsp:txBody>
      <dsp:txXfrm>
        <a:off x="2593494" y="807"/>
        <a:ext cx="820406" cy="410203"/>
      </dsp:txXfrm>
    </dsp:sp>
    <dsp:sp modelId="{AA95546B-5E82-4853-A8DE-4749C0A8426C}">
      <dsp:nvSpPr>
        <dsp:cNvPr id="0" name=""/>
        <dsp:cNvSpPr/>
      </dsp:nvSpPr>
      <dsp:spPr>
        <a:xfrm>
          <a:off x="111763" y="583296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海外拓展部</a:t>
          </a:r>
        </a:p>
      </dsp:txBody>
      <dsp:txXfrm>
        <a:off x="111763" y="583296"/>
        <a:ext cx="820406" cy="410203"/>
      </dsp:txXfrm>
    </dsp:sp>
    <dsp:sp modelId="{E792DC24-3FB3-41F5-ADFB-38A20C1B440B}">
      <dsp:nvSpPr>
        <dsp:cNvPr id="0" name=""/>
        <dsp:cNvSpPr/>
      </dsp:nvSpPr>
      <dsp:spPr>
        <a:xfrm>
          <a:off x="316864" y="1165785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亚洲组</a:t>
          </a:r>
        </a:p>
      </dsp:txBody>
      <dsp:txXfrm>
        <a:off x="316864" y="1165785"/>
        <a:ext cx="820406" cy="410203"/>
      </dsp:txXfrm>
    </dsp:sp>
    <dsp:sp modelId="{2A14CF19-C7A8-4CBF-B04F-F9265FE5777E}">
      <dsp:nvSpPr>
        <dsp:cNvPr id="0" name=""/>
        <dsp:cNvSpPr/>
      </dsp:nvSpPr>
      <dsp:spPr>
        <a:xfrm>
          <a:off x="316864" y="1748274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欧洲组</a:t>
          </a:r>
        </a:p>
      </dsp:txBody>
      <dsp:txXfrm>
        <a:off x="316864" y="1748274"/>
        <a:ext cx="820406" cy="410203"/>
      </dsp:txXfrm>
    </dsp:sp>
    <dsp:sp modelId="{DA29C075-DF1E-40CE-9FB4-D7CCDE187FF4}">
      <dsp:nvSpPr>
        <dsp:cNvPr id="0" name=""/>
        <dsp:cNvSpPr/>
      </dsp:nvSpPr>
      <dsp:spPr>
        <a:xfrm>
          <a:off x="316864" y="2330763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北美洲组</a:t>
          </a:r>
        </a:p>
      </dsp:txBody>
      <dsp:txXfrm>
        <a:off x="316864" y="2330763"/>
        <a:ext cx="820406" cy="410203"/>
      </dsp:txXfrm>
    </dsp:sp>
    <dsp:sp modelId="{044A7A77-03D4-41E1-8394-5D212B0007C0}">
      <dsp:nvSpPr>
        <dsp:cNvPr id="0" name=""/>
        <dsp:cNvSpPr/>
      </dsp:nvSpPr>
      <dsp:spPr>
        <a:xfrm>
          <a:off x="1104455" y="583296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营销管理部</a:t>
          </a:r>
        </a:p>
      </dsp:txBody>
      <dsp:txXfrm>
        <a:off x="1104455" y="583296"/>
        <a:ext cx="820406" cy="410203"/>
      </dsp:txXfrm>
    </dsp:sp>
    <dsp:sp modelId="{DE49030A-37AC-4DEB-902F-B61CA6C9CFC7}">
      <dsp:nvSpPr>
        <dsp:cNvPr id="0" name=""/>
        <dsp:cNvSpPr/>
      </dsp:nvSpPr>
      <dsp:spPr>
        <a:xfrm>
          <a:off x="1309557" y="1165785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分销管理组</a:t>
          </a:r>
        </a:p>
      </dsp:txBody>
      <dsp:txXfrm>
        <a:off x="1309557" y="1165785"/>
        <a:ext cx="820406" cy="410203"/>
      </dsp:txXfrm>
    </dsp:sp>
    <dsp:sp modelId="{1F659828-2471-4FD0-8C33-8DC727B835B3}">
      <dsp:nvSpPr>
        <dsp:cNvPr id="0" name=""/>
        <dsp:cNvSpPr/>
      </dsp:nvSpPr>
      <dsp:spPr>
        <a:xfrm>
          <a:off x="1309557" y="1748274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渠道组</a:t>
          </a:r>
        </a:p>
      </dsp:txBody>
      <dsp:txXfrm>
        <a:off x="1309557" y="1748274"/>
        <a:ext cx="820406" cy="410203"/>
      </dsp:txXfrm>
    </dsp:sp>
    <dsp:sp modelId="{29CE487F-0AB4-4345-AFA4-CC70D545FD97}">
      <dsp:nvSpPr>
        <dsp:cNvPr id="0" name=""/>
        <dsp:cNvSpPr/>
      </dsp:nvSpPr>
      <dsp:spPr>
        <a:xfrm>
          <a:off x="1309557" y="2330763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策划组</a:t>
          </a:r>
        </a:p>
      </dsp:txBody>
      <dsp:txXfrm>
        <a:off x="1309557" y="2330763"/>
        <a:ext cx="820406" cy="410203"/>
      </dsp:txXfrm>
    </dsp:sp>
    <dsp:sp modelId="{4DFEE9F1-7562-460C-B2CD-20AC0D04D10F}">
      <dsp:nvSpPr>
        <dsp:cNvPr id="0" name=""/>
        <dsp:cNvSpPr/>
      </dsp:nvSpPr>
      <dsp:spPr>
        <a:xfrm>
          <a:off x="2097147" y="583296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国际机票交易部</a:t>
          </a:r>
        </a:p>
      </dsp:txBody>
      <dsp:txXfrm>
        <a:off x="2097147" y="583296"/>
        <a:ext cx="820406" cy="410203"/>
      </dsp:txXfrm>
    </dsp:sp>
    <dsp:sp modelId="{E986DA8D-D6DE-45DB-B48D-9D49B8EC6F14}">
      <dsp:nvSpPr>
        <dsp:cNvPr id="0" name=""/>
        <dsp:cNvSpPr/>
      </dsp:nvSpPr>
      <dsp:spPr>
        <a:xfrm>
          <a:off x="2302249" y="1165785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出票组</a:t>
          </a:r>
        </a:p>
      </dsp:txBody>
      <dsp:txXfrm>
        <a:off x="2302249" y="1165785"/>
        <a:ext cx="820406" cy="410203"/>
      </dsp:txXfrm>
    </dsp:sp>
    <dsp:sp modelId="{DD51681B-C6B4-4333-B2F2-F924314CC9F7}">
      <dsp:nvSpPr>
        <dsp:cNvPr id="0" name=""/>
        <dsp:cNvSpPr/>
      </dsp:nvSpPr>
      <dsp:spPr>
        <a:xfrm>
          <a:off x="2302249" y="1748274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退票组</a:t>
          </a:r>
        </a:p>
      </dsp:txBody>
      <dsp:txXfrm>
        <a:off x="2302249" y="1748274"/>
        <a:ext cx="820406" cy="410203"/>
      </dsp:txXfrm>
    </dsp:sp>
    <dsp:sp modelId="{BA5DEFB7-2AD3-411E-834B-847674C5A02C}">
      <dsp:nvSpPr>
        <dsp:cNvPr id="0" name=""/>
        <dsp:cNvSpPr/>
      </dsp:nvSpPr>
      <dsp:spPr>
        <a:xfrm>
          <a:off x="2302249" y="2330763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改签组</a:t>
          </a:r>
        </a:p>
      </dsp:txBody>
      <dsp:txXfrm>
        <a:off x="2302249" y="2330763"/>
        <a:ext cx="820406" cy="410203"/>
      </dsp:txXfrm>
    </dsp:sp>
    <dsp:sp modelId="{D32F79FA-A56D-46F0-9443-FBD7C6ECA32C}">
      <dsp:nvSpPr>
        <dsp:cNvPr id="0" name=""/>
        <dsp:cNvSpPr/>
      </dsp:nvSpPr>
      <dsp:spPr>
        <a:xfrm>
          <a:off x="2302249" y="2913252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审核组</a:t>
          </a:r>
        </a:p>
      </dsp:txBody>
      <dsp:txXfrm>
        <a:off x="2302249" y="2913252"/>
        <a:ext cx="820406" cy="410203"/>
      </dsp:txXfrm>
    </dsp:sp>
    <dsp:sp modelId="{52D73011-2B05-4166-B1AA-E54A362286A0}">
      <dsp:nvSpPr>
        <dsp:cNvPr id="0" name=""/>
        <dsp:cNvSpPr/>
      </dsp:nvSpPr>
      <dsp:spPr>
        <a:xfrm>
          <a:off x="2302249" y="3495741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票据组</a:t>
          </a:r>
        </a:p>
      </dsp:txBody>
      <dsp:txXfrm>
        <a:off x="2302249" y="3495741"/>
        <a:ext cx="820406" cy="410203"/>
      </dsp:txXfrm>
    </dsp:sp>
    <dsp:sp modelId="{27A94B48-CEB1-4674-875D-3F75A9AF5870}">
      <dsp:nvSpPr>
        <dsp:cNvPr id="0" name=""/>
        <dsp:cNvSpPr/>
      </dsp:nvSpPr>
      <dsp:spPr>
        <a:xfrm>
          <a:off x="2302249" y="4078229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航旅组</a:t>
          </a:r>
        </a:p>
      </dsp:txBody>
      <dsp:txXfrm>
        <a:off x="2302249" y="4078229"/>
        <a:ext cx="820406" cy="410203"/>
      </dsp:txXfrm>
    </dsp:sp>
    <dsp:sp modelId="{01B8081C-B389-4D19-AEE0-8DDC4D939ED6}">
      <dsp:nvSpPr>
        <dsp:cNvPr id="0" name=""/>
        <dsp:cNvSpPr/>
      </dsp:nvSpPr>
      <dsp:spPr>
        <a:xfrm>
          <a:off x="2302249" y="4660718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latin typeface="+mn-ea"/>
              <a:ea typeface="+mn-ea"/>
            </a:rPr>
            <a:t>BC</a:t>
          </a:r>
          <a:r>
            <a:rPr lang="zh-CN" altLang="en-US" sz="1200" kern="1200">
              <a:latin typeface="+mn-ea"/>
              <a:ea typeface="+mn-ea"/>
            </a:rPr>
            <a:t>组</a:t>
          </a:r>
        </a:p>
      </dsp:txBody>
      <dsp:txXfrm>
        <a:off x="2302249" y="4660718"/>
        <a:ext cx="820406" cy="410203"/>
      </dsp:txXfrm>
    </dsp:sp>
    <dsp:sp modelId="{F258F86D-E876-418F-8580-8EFF983A9B41}">
      <dsp:nvSpPr>
        <dsp:cNvPr id="0" name=""/>
        <dsp:cNvSpPr/>
      </dsp:nvSpPr>
      <dsp:spPr>
        <a:xfrm>
          <a:off x="3089840" y="583296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国际供管部</a:t>
          </a:r>
        </a:p>
      </dsp:txBody>
      <dsp:txXfrm>
        <a:off x="3089840" y="583296"/>
        <a:ext cx="820406" cy="410203"/>
      </dsp:txXfrm>
    </dsp:sp>
    <dsp:sp modelId="{757FA3DE-4B27-4CB1-AC15-E89F7CB369DE}">
      <dsp:nvSpPr>
        <dsp:cNvPr id="0" name=""/>
        <dsp:cNvSpPr/>
      </dsp:nvSpPr>
      <dsp:spPr>
        <a:xfrm>
          <a:off x="3294941" y="1165785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华东组</a:t>
          </a:r>
        </a:p>
      </dsp:txBody>
      <dsp:txXfrm>
        <a:off x="3294941" y="1165785"/>
        <a:ext cx="820406" cy="410203"/>
      </dsp:txXfrm>
    </dsp:sp>
    <dsp:sp modelId="{27E3FE00-8011-48C6-963E-CBE18AA7D2C6}">
      <dsp:nvSpPr>
        <dsp:cNvPr id="0" name=""/>
        <dsp:cNvSpPr/>
      </dsp:nvSpPr>
      <dsp:spPr>
        <a:xfrm>
          <a:off x="3294941" y="1748274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华南组</a:t>
          </a:r>
        </a:p>
      </dsp:txBody>
      <dsp:txXfrm>
        <a:off x="3294941" y="1748274"/>
        <a:ext cx="820406" cy="410203"/>
      </dsp:txXfrm>
    </dsp:sp>
    <dsp:sp modelId="{0F9F6633-3BE5-430B-9CC4-EBBACEEC0896}">
      <dsp:nvSpPr>
        <dsp:cNvPr id="0" name=""/>
        <dsp:cNvSpPr/>
      </dsp:nvSpPr>
      <dsp:spPr>
        <a:xfrm>
          <a:off x="3294941" y="2330763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华北组</a:t>
          </a:r>
        </a:p>
      </dsp:txBody>
      <dsp:txXfrm>
        <a:off x="3294941" y="2330763"/>
        <a:ext cx="820406" cy="410203"/>
      </dsp:txXfrm>
    </dsp:sp>
    <dsp:sp modelId="{704A8683-9CBA-4C3B-BEDF-4C4A3F0FE75A}">
      <dsp:nvSpPr>
        <dsp:cNvPr id="0" name=""/>
        <dsp:cNvSpPr/>
      </dsp:nvSpPr>
      <dsp:spPr>
        <a:xfrm>
          <a:off x="3294941" y="2913252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华西组</a:t>
          </a:r>
        </a:p>
      </dsp:txBody>
      <dsp:txXfrm>
        <a:off x="3294941" y="2913252"/>
        <a:ext cx="820406" cy="410203"/>
      </dsp:txXfrm>
    </dsp:sp>
    <dsp:sp modelId="{66D501AC-D295-4661-B5B8-25E90AFCE4A0}">
      <dsp:nvSpPr>
        <dsp:cNvPr id="0" name=""/>
        <dsp:cNvSpPr/>
      </dsp:nvSpPr>
      <dsp:spPr>
        <a:xfrm>
          <a:off x="4082532" y="583296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迅格航旅部</a:t>
          </a:r>
        </a:p>
      </dsp:txBody>
      <dsp:txXfrm>
        <a:off x="4082532" y="583296"/>
        <a:ext cx="820406" cy="410203"/>
      </dsp:txXfrm>
    </dsp:sp>
    <dsp:sp modelId="{E12323F0-4D8A-4CB8-8E44-67A7CDF669B1}">
      <dsp:nvSpPr>
        <dsp:cNvPr id="0" name=""/>
        <dsp:cNvSpPr/>
      </dsp:nvSpPr>
      <dsp:spPr>
        <a:xfrm>
          <a:off x="4287634" y="1165785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团队组</a:t>
          </a:r>
        </a:p>
      </dsp:txBody>
      <dsp:txXfrm>
        <a:off x="4287634" y="1165785"/>
        <a:ext cx="820406" cy="410203"/>
      </dsp:txXfrm>
    </dsp:sp>
    <dsp:sp modelId="{0A181065-6FDE-4971-A5C2-4205118ED9BB}">
      <dsp:nvSpPr>
        <dsp:cNvPr id="0" name=""/>
        <dsp:cNvSpPr/>
      </dsp:nvSpPr>
      <dsp:spPr>
        <a:xfrm>
          <a:off x="4287634" y="1748274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国际保险组</a:t>
          </a:r>
        </a:p>
      </dsp:txBody>
      <dsp:txXfrm>
        <a:off x="4287634" y="1748274"/>
        <a:ext cx="820406" cy="410203"/>
      </dsp:txXfrm>
    </dsp:sp>
    <dsp:sp modelId="{CE7AAA23-31F8-4B13-AC16-5566CC758319}">
      <dsp:nvSpPr>
        <dsp:cNvPr id="0" name=""/>
        <dsp:cNvSpPr/>
      </dsp:nvSpPr>
      <dsp:spPr>
        <a:xfrm>
          <a:off x="5075224" y="583296"/>
          <a:ext cx="820406" cy="41020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>
              <a:latin typeface="+mn-ea"/>
              <a:ea typeface="+mn-ea"/>
            </a:rPr>
            <a:t>投诉组</a:t>
          </a:r>
        </a:p>
      </dsp:txBody>
      <dsp:txXfrm>
        <a:off x="5075224" y="583296"/>
        <a:ext cx="820406" cy="410203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9E5256-21C8-47A1-B806-4198F1D29DD7}">
      <dsp:nvSpPr>
        <dsp:cNvPr id="0" name=""/>
        <dsp:cNvSpPr/>
      </dsp:nvSpPr>
      <dsp:spPr>
        <a:xfrm>
          <a:off x="2939902" y="486776"/>
          <a:ext cx="2340545" cy="2031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552"/>
              </a:lnTo>
              <a:lnTo>
                <a:pt x="2340545" y="101552"/>
              </a:lnTo>
              <a:lnTo>
                <a:pt x="2340545" y="20310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906554-3CF9-4590-8933-82B5451EE8E7}">
      <dsp:nvSpPr>
        <dsp:cNvPr id="0" name=""/>
        <dsp:cNvSpPr/>
      </dsp:nvSpPr>
      <dsp:spPr>
        <a:xfrm>
          <a:off x="3723308" y="1173465"/>
          <a:ext cx="145075" cy="1818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8275"/>
              </a:lnTo>
              <a:lnTo>
                <a:pt x="145075" y="1818275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B67D7D-1D1E-4933-807A-2595421BFFA0}">
      <dsp:nvSpPr>
        <dsp:cNvPr id="0" name=""/>
        <dsp:cNvSpPr/>
      </dsp:nvSpPr>
      <dsp:spPr>
        <a:xfrm>
          <a:off x="3723308" y="1173465"/>
          <a:ext cx="145075" cy="11315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31586"/>
              </a:lnTo>
              <a:lnTo>
                <a:pt x="145075" y="113158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ABE181-E972-4DFE-BBF5-2004386334DC}">
      <dsp:nvSpPr>
        <dsp:cNvPr id="0" name=""/>
        <dsp:cNvSpPr/>
      </dsp:nvSpPr>
      <dsp:spPr>
        <a:xfrm>
          <a:off x="3723308" y="1173465"/>
          <a:ext cx="145075" cy="4448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4897"/>
              </a:lnTo>
              <a:lnTo>
                <a:pt x="145075" y="44489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D5F0E8-2C07-4FBE-BB96-D9E497DC4F7C}">
      <dsp:nvSpPr>
        <dsp:cNvPr id="0" name=""/>
        <dsp:cNvSpPr/>
      </dsp:nvSpPr>
      <dsp:spPr>
        <a:xfrm>
          <a:off x="2939902" y="486776"/>
          <a:ext cx="1170272" cy="2031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552"/>
              </a:lnTo>
              <a:lnTo>
                <a:pt x="1170272" y="101552"/>
              </a:lnTo>
              <a:lnTo>
                <a:pt x="1170272" y="20310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B98AF-E871-431A-9867-31269FF1E737}">
      <dsp:nvSpPr>
        <dsp:cNvPr id="0" name=""/>
        <dsp:cNvSpPr/>
      </dsp:nvSpPr>
      <dsp:spPr>
        <a:xfrm>
          <a:off x="2553035" y="1173465"/>
          <a:ext cx="145075" cy="11315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31586"/>
              </a:lnTo>
              <a:lnTo>
                <a:pt x="145075" y="113158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124895-D943-457C-91F3-070D224DD9E0}">
      <dsp:nvSpPr>
        <dsp:cNvPr id="0" name=""/>
        <dsp:cNvSpPr/>
      </dsp:nvSpPr>
      <dsp:spPr>
        <a:xfrm>
          <a:off x="2553035" y="1173465"/>
          <a:ext cx="145075" cy="4448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4897"/>
              </a:lnTo>
              <a:lnTo>
                <a:pt x="145075" y="44489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978A55-44B4-435F-AE07-31DD9198A02C}">
      <dsp:nvSpPr>
        <dsp:cNvPr id="0" name=""/>
        <dsp:cNvSpPr/>
      </dsp:nvSpPr>
      <dsp:spPr>
        <a:xfrm>
          <a:off x="2894182" y="486776"/>
          <a:ext cx="91440" cy="2031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310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A26378-A454-4AE7-B600-E116B40F3967}">
      <dsp:nvSpPr>
        <dsp:cNvPr id="0" name=""/>
        <dsp:cNvSpPr/>
      </dsp:nvSpPr>
      <dsp:spPr>
        <a:xfrm>
          <a:off x="1382762" y="1173465"/>
          <a:ext cx="145075" cy="25049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04964"/>
              </a:lnTo>
              <a:lnTo>
                <a:pt x="145075" y="2504964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C2C0A4-DE16-4FCF-915B-4F17523A7D5B}">
      <dsp:nvSpPr>
        <dsp:cNvPr id="0" name=""/>
        <dsp:cNvSpPr/>
      </dsp:nvSpPr>
      <dsp:spPr>
        <a:xfrm>
          <a:off x="1382762" y="1173465"/>
          <a:ext cx="145075" cy="1818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8275"/>
              </a:lnTo>
              <a:lnTo>
                <a:pt x="145075" y="1818275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7BF1FF-EC68-4BCB-88A2-8E48E26CC350}">
      <dsp:nvSpPr>
        <dsp:cNvPr id="0" name=""/>
        <dsp:cNvSpPr/>
      </dsp:nvSpPr>
      <dsp:spPr>
        <a:xfrm>
          <a:off x="1382762" y="1173465"/>
          <a:ext cx="145075" cy="11315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31586"/>
              </a:lnTo>
              <a:lnTo>
                <a:pt x="145075" y="113158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DC95B7-347F-4806-A280-4300EB218AD3}">
      <dsp:nvSpPr>
        <dsp:cNvPr id="0" name=""/>
        <dsp:cNvSpPr/>
      </dsp:nvSpPr>
      <dsp:spPr>
        <a:xfrm>
          <a:off x="1382762" y="1173465"/>
          <a:ext cx="145075" cy="4448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4897"/>
              </a:lnTo>
              <a:lnTo>
                <a:pt x="145075" y="44489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02BFB1-76C8-4F12-9085-862119A00994}">
      <dsp:nvSpPr>
        <dsp:cNvPr id="0" name=""/>
        <dsp:cNvSpPr/>
      </dsp:nvSpPr>
      <dsp:spPr>
        <a:xfrm>
          <a:off x="1769629" y="486776"/>
          <a:ext cx="1170272" cy="203105"/>
        </a:xfrm>
        <a:custGeom>
          <a:avLst/>
          <a:gdLst/>
          <a:ahLst/>
          <a:cxnLst/>
          <a:rect l="0" t="0" r="0" b="0"/>
          <a:pathLst>
            <a:path>
              <a:moveTo>
                <a:pt x="1170272" y="0"/>
              </a:moveTo>
              <a:lnTo>
                <a:pt x="1170272" y="101552"/>
              </a:lnTo>
              <a:lnTo>
                <a:pt x="0" y="101552"/>
              </a:lnTo>
              <a:lnTo>
                <a:pt x="0" y="20310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054C02-F6E3-48F8-A032-9F0F7F658A7E}">
      <dsp:nvSpPr>
        <dsp:cNvPr id="0" name=""/>
        <dsp:cNvSpPr/>
      </dsp:nvSpPr>
      <dsp:spPr>
        <a:xfrm>
          <a:off x="212489" y="1173465"/>
          <a:ext cx="145075" cy="1818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8275"/>
              </a:lnTo>
              <a:lnTo>
                <a:pt x="145075" y="1818275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411A7B-CCE1-4EC5-8CA3-24F84D73AFFB}">
      <dsp:nvSpPr>
        <dsp:cNvPr id="0" name=""/>
        <dsp:cNvSpPr/>
      </dsp:nvSpPr>
      <dsp:spPr>
        <a:xfrm>
          <a:off x="212489" y="1173465"/>
          <a:ext cx="145075" cy="11315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31586"/>
              </a:lnTo>
              <a:lnTo>
                <a:pt x="145075" y="113158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6E51AB-75E7-40C8-9010-FCEC2D0D037A}">
      <dsp:nvSpPr>
        <dsp:cNvPr id="0" name=""/>
        <dsp:cNvSpPr/>
      </dsp:nvSpPr>
      <dsp:spPr>
        <a:xfrm>
          <a:off x="212489" y="1173465"/>
          <a:ext cx="145075" cy="4448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4897"/>
              </a:lnTo>
              <a:lnTo>
                <a:pt x="145075" y="44489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68A7E5-AE06-4AFA-A1E3-1484BDF6246F}">
      <dsp:nvSpPr>
        <dsp:cNvPr id="0" name=""/>
        <dsp:cNvSpPr/>
      </dsp:nvSpPr>
      <dsp:spPr>
        <a:xfrm>
          <a:off x="599356" y="486776"/>
          <a:ext cx="2340545" cy="203105"/>
        </a:xfrm>
        <a:custGeom>
          <a:avLst/>
          <a:gdLst/>
          <a:ahLst/>
          <a:cxnLst/>
          <a:rect l="0" t="0" r="0" b="0"/>
          <a:pathLst>
            <a:path>
              <a:moveTo>
                <a:pt x="2340545" y="0"/>
              </a:moveTo>
              <a:lnTo>
                <a:pt x="2340545" y="101552"/>
              </a:lnTo>
              <a:lnTo>
                <a:pt x="0" y="101552"/>
              </a:lnTo>
              <a:lnTo>
                <a:pt x="0" y="20310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95B406-DCCD-4AF4-8873-C118D591511D}">
      <dsp:nvSpPr>
        <dsp:cNvPr id="0" name=""/>
        <dsp:cNvSpPr/>
      </dsp:nvSpPr>
      <dsp:spPr>
        <a:xfrm>
          <a:off x="2456318" y="3192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研发中心</a:t>
          </a:r>
          <a:r>
            <a:rPr lang="en-US" altLang="zh-CN" sz="1200" kern="1200"/>
            <a:t>CTO</a:t>
          </a:r>
          <a:endParaRPr lang="zh-CN" altLang="en-US" sz="1200" kern="1200"/>
        </a:p>
      </dsp:txBody>
      <dsp:txXfrm>
        <a:off x="2456318" y="3192"/>
        <a:ext cx="967167" cy="483583"/>
      </dsp:txXfrm>
    </dsp:sp>
    <dsp:sp modelId="{CC86462C-78A2-4B52-BE0E-A74069E37C27}">
      <dsp:nvSpPr>
        <dsp:cNvPr id="0" name=""/>
        <dsp:cNvSpPr/>
      </dsp:nvSpPr>
      <dsp:spPr>
        <a:xfrm>
          <a:off x="115773" y="689881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产品部</a:t>
          </a:r>
        </a:p>
      </dsp:txBody>
      <dsp:txXfrm>
        <a:off x="115773" y="689881"/>
        <a:ext cx="967167" cy="483583"/>
      </dsp:txXfrm>
    </dsp:sp>
    <dsp:sp modelId="{2F484895-06AF-495B-9575-0E87AC1C491E}">
      <dsp:nvSpPr>
        <dsp:cNvPr id="0" name=""/>
        <dsp:cNvSpPr/>
      </dsp:nvSpPr>
      <dsp:spPr>
        <a:xfrm>
          <a:off x="357564" y="1376570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国内组</a:t>
          </a:r>
        </a:p>
      </dsp:txBody>
      <dsp:txXfrm>
        <a:off x="357564" y="1376570"/>
        <a:ext cx="967167" cy="483583"/>
      </dsp:txXfrm>
    </dsp:sp>
    <dsp:sp modelId="{CF611574-C3B1-4A80-BD71-E681C8654C38}">
      <dsp:nvSpPr>
        <dsp:cNvPr id="0" name=""/>
        <dsp:cNvSpPr/>
      </dsp:nvSpPr>
      <dsp:spPr>
        <a:xfrm>
          <a:off x="357564" y="2063259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国际组</a:t>
          </a:r>
        </a:p>
      </dsp:txBody>
      <dsp:txXfrm>
        <a:off x="357564" y="2063259"/>
        <a:ext cx="967167" cy="483583"/>
      </dsp:txXfrm>
    </dsp:sp>
    <dsp:sp modelId="{E4BD29CE-A8E0-47E9-BFFC-139A81B4B3D9}">
      <dsp:nvSpPr>
        <dsp:cNvPr id="0" name=""/>
        <dsp:cNvSpPr/>
      </dsp:nvSpPr>
      <dsp:spPr>
        <a:xfrm>
          <a:off x="357564" y="2749948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UED</a:t>
          </a:r>
          <a:r>
            <a:rPr lang="zh-CN" altLang="en-US" sz="1200" kern="1200"/>
            <a:t>组</a:t>
          </a:r>
        </a:p>
      </dsp:txBody>
      <dsp:txXfrm>
        <a:off x="357564" y="2749948"/>
        <a:ext cx="967167" cy="483583"/>
      </dsp:txXfrm>
    </dsp:sp>
    <dsp:sp modelId="{562ECFC3-FEAC-449C-BE3C-414CE16DA6AC}">
      <dsp:nvSpPr>
        <dsp:cNvPr id="0" name=""/>
        <dsp:cNvSpPr/>
      </dsp:nvSpPr>
      <dsp:spPr>
        <a:xfrm>
          <a:off x="1286045" y="689881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开发部</a:t>
          </a:r>
        </a:p>
      </dsp:txBody>
      <dsp:txXfrm>
        <a:off x="1286045" y="689881"/>
        <a:ext cx="967167" cy="483583"/>
      </dsp:txXfrm>
    </dsp:sp>
    <dsp:sp modelId="{606230B4-8F88-435F-8607-5FEEB34E7F8C}">
      <dsp:nvSpPr>
        <dsp:cNvPr id="0" name=""/>
        <dsp:cNvSpPr/>
      </dsp:nvSpPr>
      <dsp:spPr>
        <a:xfrm>
          <a:off x="1527837" y="1376570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开发一组</a:t>
          </a:r>
        </a:p>
      </dsp:txBody>
      <dsp:txXfrm>
        <a:off x="1527837" y="1376570"/>
        <a:ext cx="967167" cy="483583"/>
      </dsp:txXfrm>
    </dsp:sp>
    <dsp:sp modelId="{603017D1-2C81-4709-B278-8794DFC6C94C}">
      <dsp:nvSpPr>
        <dsp:cNvPr id="0" name=""/>
        <dsp:cNvSpPr/>
      </dsp:nvSpPr>
      <dsp:spPr>
        <a:xfrm>
          <a:off x="1527837" y="2063259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开发二组</a:t>
          </a:r>
        </a:p>
      </dsp:txBody>
      <dsp:txXfrm>
        <a:off x="1527837" y="2063259"/>
        <a:ext cx="967167" cy="483583"/>
      </dsp:txXfrm>
    </dsp:sp>
    <dsp:sp modelId="{414DA0F0-AE33-48D8-8F9D-8E171F308C45}">
      <dsp:nvSpPr>
        <dsp:cNvPr id="0" name=""/>
        <dsp:cNvSpPr/>
      </dsp:nvSpPr>
      <dsp:spPr>
        <a:xfrm>
          <a:off x="1527837" y="2749948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开发三组</a:t>
          </a:r>
        </a:p>
      </dsp:txBody>
      <dsp:txXfrm>
        <a:off x="1527837" y="2749948"/>
        <a:ext cx="967167" cy="483583"/>
      </dsp:txXfrm>
    </dsp:sp>
    <dsp:sp modelId="{71502D81-B834-4EE9-A3F8-6D940DFCC91C}">
      <dsp:nvSpPr>
        <dsp:cNvPr id="0" name=""/>
        <dsp:cNvSpPr/>
      </dsp:nvSpPr>
      <dsp:spPr>
        <a:xfrm>
          <a:off x="1527837" y="3436637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架构组</a:t>
          </a:r>
        </a:p>
      </dsp:txBody>
      <dsp:txXfrm>
        <a:off x="1527837" y="3436637"/>
        <a:ext cx="967167" cy="483583"/>
      </dsp:txXfrm>
    </dsp:sp>
    <dsp:sp modelId="{F3EF3D78-10EE-40DA-8C7E-05A883B8899F}">
      <dsp:nvSpPr>
        <dsp:cNvPr id="0" name=""/>
        <dsp:cNvSpPr/>
      </dsp:nvSpPr>
      <dsp:spPr>
        <a:xfrm>
          <a:off x="2456318" y="689881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测试部</a:t>
          </a:r>
        </a:p>
      </dsp:txBody>
      <dsp:txXfrm>
        <a:off x="2456318" y="689881"/>
        <a:ext cx="967167" cy="483583"/>
      </dsp:txXfrm>
    </dsp:sp>
    <dsp:sp modelId="{B755D5D7-197E-47EC-AD8C-A9124B24B9C3}">
      <dsp:nvSpPr>
        <dsp:cNvPr id="0" name=""/>
        <dsp:cNvSpPr/>
      </dsp:nvSpPr>
      <dsp:spPr>
        <a:xfrm>
          <a:off x="2698110" y="1376570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国内组</a:t>
          </a:r>
        </a:p>
      </dsp:txBody>
      <dsp:txXfrm>
        <a:off x="2698110" y="1376570"/>
        <a:ext cx="967167" cy="483583"/>
      </dsp:txXfrm>
    </dsp:sp>
    <dsp:sp modelId="{A7B97BDA-FED1-4FEF-AEC2-8BF6F101F38C}">
      <dsp:nvSpPr>
        <dsp:cNvPr id="0" name=""/>
        <dsp:cNvSpPr/>
      </dsp:nvSpPr>
      <dsp:spPr>
        <a:xfrm>
          <a:off x="2698110" y="2063259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国际组</a:t>
          </a:r>
        </a:p>
      </dsp:txBody>
      <dsp:txXfrm>
        <a:off x="2698110" y="2063259"/>
        <a:ext cx="967167" cy="483583"/>
      </dsp:txXfrm>
    </dsp:sp>
    <dsp:sp modelId="{3CBE6DD1-8FDF-4CDC-9D35-028765DB3352}">
      <dsp:nvSpPr>
        <dsp:cNvPr id="0" name=""/>
        <dsp:cNvSpPr/>
      </dsp:nvSpPr>
      <dsp:spPr>
        <a:xfrm>
          <a:off x="3626591" y="689881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运维部</a:t>
          </a:r>
        </a:p>
      </dsp:txBody>
      <dsp:txXfrm>
        <a:off x="3626591" y="689881"/>
        <a:ext cx="967167" cy="483583"/>
      </dsp:txXfrm>
    </dsp:sp>
    <dsp:sp modelId="{24C108F2-7891-4DC0-8F3E-A0E205C84258}">
      <dsp:nvSpPr>
        <dsp:cNvPr id="0" name=""/>
        <dsp:cNvSpPr/>
      </dsp:nvSpPr>
      <dsp:spPr>
        <a:xfrm>
          <a:off x="3868383" y="1376570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DBA</a:t>
          </a:r>
          <a:endParaRPr lang="zh-CN" altLang="en-US" sz="1200" kern="1200"/>
        </a:p>
      </dsp:txBody>
      <dsp:txXfrm>
        <a:off x="3868383" y="1376570"/>
        <a:ext cx="967167" cy="483583"/>
      </dsp:txXfrm>
    </dsp:sp>
    <dsp:sp modelId="{1AE0CE81-63CC-4676-8430-51C38611C26B}">
      <dsp:nvSpPr>
        <dsp:cNvPr id="0" name=""/>
        <dsp:cNvSpPr/>
      </dsp:nvSpPr>
      <dsp:spPr>
        <a:xfrm>
          <a:off x="3868383" y="2063259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技术支持</a:t>
          </a:r>
        </a:p>
      </dsp:txBody>
      <dsp:txXfrm>
        <a:off x="3868383" y="2063259"/>
        <a:ext cx="967167" cy="483583"/>
      </dsp:txXfrm>
    </dsp:sp>
    <dsp:sp modelId="{7C04BC88-79CC-43AE-B367-DDE6CF4919D2}">
      <dsp:nvSpPr>
        <dsp:cNvPr id="0" name=""/>
        <dsp:cNvSpPr/>
      </dsp:nvSpPr>
      <dsp:spPr>
        <a:xfrm>
          <a:off x="3868383" y="2749948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运维组</a:t>
          </a:r>
        </a:p>
      </dsp:txBody>
      <dsp:txXfrm>
        <a:off x="3868383" y="2749948"/>
        <a:ext cx="967167" cy="483583"/>
      </dsp:txXfrm>
    </dsp:sp>
    <dsp:sp modelId="{D89D4CF9-79FE-4D23-9944-2ACF9AB86DA2}">
      <dsp:nvSpPr>
        <dsp:cNvPr id="0" name=""/>
        <dsp:cNvSpPr/>
      </dsp:nvSpPr>
      <dsp:spPr>
        <a:xfrm>
          <a:off x="4796864" y="689881"/>
          <a:ext cx="967167" cy="4835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IT</a:t>
          </a:r>
          <a:r>
            <a:rPr lang="zh-CN" altLang="en-US" sz="1200" kern="1200"/>
            <a:t>组</a:t>
          </a:r>
        </a:p>
      </dsp:txBody>
      <dsp:txXfrm>
        <a:off x="4796864" y="689881"/>
        <a:ext cx="967167" cy="483583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D808D3-AD84-49D7-8F1A-3EC41F4E6403}">
      <dsp:nvSpPr>
        <dsp:cNvPr id="0" name=""/>
        <dsp:cNvSpPr/>
      </dsp:nvSpPr>
      <dsp:spPr>
        <a:xfrm>
          <a:off x="0" y="905255"/>
          <a:ext cx="5486400" cy="1207008"/>
        </a:xfrm>
        <a:prstGeom prst="notched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6FF28F-2C28-4661-B53D-E0502A262F9C}">
      <dsp:nvSpPr>
        <dsp:cNvPr id="0" name=""/>
        <dsp:cNvSpPr/>
      </dsp:nvSpPr>
      <dsp:spPr>
        <a:xfrm>
          <a:off x="1356" y="0"/>
          <a:ext cx="789607" cy="1207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b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0815</a:t>
          </a:r>
          <a:r>
            <a:rPr lang="zh-CN" altLang="en-US" sz="1400" kern="1200" dirty="0" smtClean="0"/>
            <a:t>技改内部讨论</a:t>
          </a:r>
          <a:endParaRPr lang="zh-CN" altLang="en-US" sz="1400" kern="1200" dirty="0"/>
        </a:p>
      </dsp:txBody>
      <dsp:txXfrm>
        <a:off x="1356" y="0"/>
        <a:ext cx="789607" cy="1207008"/>
      </dsp:txXfrm>
    </dsp:sp>
    <dsp:sp modelId="{9F72C4FE-2884-408C-AE10-999789C8D53E}">
      <dsp:nvSpPr>
        <dsp:cNvPr id="0" name=""/>
        <dsp:cNvSpPr/>
      </dsp:nvSpPr>
      <dsp:spPr>
        <a:xfrm>
          <a:off x="245284" y="1357883"/>
          <a:ext cx="301752" cy="3017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8EF12B1-503B-4768-B556-A94D37A6C068}">
      <dsp:nvSpPr>
        <dsp:cNvPr id="0" name=""/>
        <dsp:cNvSpPr/>
      </dsp:nvSpPr>
      <dsp:spPr>
        <a:xfrm>
          <a:off x="830444" y="1810511"/>
          <a:ext cx="789607" cy="1207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0822</a:t>
          </a:r>
          <a:r>
            <a:rPr lang="zh-CN" altLang="en-US" sz="1400" kern="1200" dirty="0" smtClean="0"/>
            <a:t>技改准备</a:t>
          </a:r>
          <a:endParaRPr lang="zh-CN" altLang="en-US" sz="1400" kern="1200" dirty="0"/>
        </a:p>
      </dsp:txBody>
      <dsp:txXfrm>
        <a:off x="830444" y="1810511"/>
        <a:ext cx="789607" cy="1207008"/>
      </dsp:txXfrm>
    </dsp:sp>
    <dsp:sp modelId="{E3337BF2-1133-452E-A411-1C4977A14C7E}">
      <dsp:nvSpPr>
        <dsp:cNvPr id="0" name=""/>
        <dsp:cNvSpPr/>
      </dsp:nvSpPr>
      <dsp:spPr>
        <a:xfrm>
          <a:off x="1074372" y="1357883"/>
          <a:ext cx="301752" cy="3017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195B92-AB77-4299-A4D4-9C66DC13D0EB}">
      <dsp:nvSpPr>
        <dsp:cNvPr id="0" name=""/>
        <dsp:cNvSpPr/>
      </dsp:nvSpPr>
      <dsp:spPr>
        <a:xfrm>
          <a:off x="1659532" y="0"/>
          <a:ext cx="789607" cy="1207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b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008</a:t>
          </a:r>
          <a:r>
            <a:rPr lang="zh-CN" altLang="en-US" sz="1400" kern="1200" dirty="0" smtClean="0"/>
            <a:t>技改第一期</a:t>
          </a:r>
          <a:endParaRPr lang="zh-CN" altLang="en-US" sz="1400" kern="1200" dirty="0"/>
        </a:p>
      </dsp:txBody>
      <dsp:txXfrm>
        <a:off x="1659532" y="0"/>
        <a:ext cx="789607" cy="1207008"/>
      </dsp:txXfrm>
    </dsp:sp>
    <dsp:sp modelId="{07D68A3D-A5C3-4908-AFF3-F39BED269DA1}">
      <dsp:nvSpPr>
        <dsp:cNvPr id="0" name=""/>
        <dsp:cNvSpPr/>
      </dsp:nvSpPr>
      <dsp:spPr>
        <a:xfrm>
          <a:off x="1903460" y="1357883"/>
          <a:ext cx="301752" cy="3017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07B8AE9-84E6-4396-8CC6-2CAA3DFB7BF8}">
      <dsp:nvSpPr>
        <dsp:cNvPr id="0" name=""/>
        <dsp:cNvSpPr/>
      </dsp:nvSpPr>
      <dsp:spPr>
        <a:xfrm>
          <a:off x="2488620" y="1810511"/>
          <a:ext cx="789607" cy="1207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231</a:t>
          </a:r>
          <a:r>
            <a:rPr lang="zh-CN" altLang="en-US" sz="1400" kern="1200" dirty="0" smtClean="0"/>
            <a:t>技改第二期</a:t>
          </a:r>
          <a:endParaRPr lang="zh-CN" altLang="en-US" sz="1400" kern="1200" dirty="0"/>
        </a:p>
      </dsp:txBody>
      <dsp:txXfrm>
        <a:off x="2488620" y="1810511"/>
        <a:ext cx="789607" cy="1207008"/>
      </dsp:txXfrm>
    </dsp:sp>
    <dsp:sp modelId="{C9AD668B-38B0-453C-8631-8BBAF990AF0A}">
      <dsp:nvSpPr>
        <dsp:cNvPr id="0" name=""/>
        <dsp:cNvSpPr/>
      </dsp:nvSpPr>
      <dsp:spPr>
        <a:xfrm>
          <a:off x="2732547" y="1357883"/>
          <a:ext cx="301752" cy="3017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B9E8A7-A8F8-4D81-863E-688B3059AF80}">
      <dsp:nvSpPr>
        <dsp:cNvPr id="0" name=""/>
        <dsp:cNvSpPr/>
      </dsp:nvSpPr>
      <dsp:spPr>
        <a:xfrm>
          <a:off x="3317708" y="0"/>
          <a:ext cx="789607" cy="1207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b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201504</a:t>
          </a:r>
          <a:r>
            <a:rPr lang="zh-CN" altLang="en-US" sz="1400" kern="1200" dirty="0" smtClean="0"/>
            <a:t>技改第三期</a:t>
          </a:r>
          <a:endParaRPr lang="zh-CN" altLang="en-US" sz="1400" kern="1200" dirty="0"/>
        </a:p>
      </dsp:txBody>
      <dsp:txXfrm>
        <a:off x="3317708" y="0"/>
        <a:ext cx="789607" cy="1207008"/>
      </dsp:txXfrm>
    </dsp:sp>
    <dsp:sp modelId="{2E6C6B02-7322-47E8-8C54-CEEB31862E5D}">
      <dsp:nvSpPr>
        <dsp:cNvPr id="0" name=""/>
        <dsp:cNvSpPr/>
      </dsp:nvSpPr>
      <dsp:spPr>
        <a:xfrm>
          <a:off x="3561635" y="1357883"/>
          <a:ext cx="301752" cy="3017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C2D94AC-CF36-43D6-89CB-C8D0B08B2691}">
      <dsp:nvSpPr>
        <dsp:cNvPr id="0" name=""/>
        <dsp:cNvSpPr/>
      </dsp:nvSpPr>
      <dsp:spPr>
        <a:xfrm>
          <a:off x="4146796" y="1810512"/>
          <a:ext cx="789607" cy="1207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201507</a:t>
          </a:r>
          <a:r>
            <a:rPr lang="zh-CN" altLang="en-US" sz="1400" kern="1200" dirty="0" smtClean="0"/>
            <a:t>持续改善</a:t>
          </a:r>
          <a:endParaRPr lang="zh-CN" altLang="en-US" sz="1400" kern="1200" dirty="0"/>
        </a:p>
      </dsp:txBody>
      <dsp:txXfrm>
        <a:off x="4146796" y="1810512"/>
        <a:ext cx="789607" cy="1207008"/>
      </dsp:txXfrm>
    </dsp:sp>
    <dsp:sp modelId="{E5A68848-F842-4C93-8A4D-001E203E0A5C}">
      <dsp:nvSpPr>
        <dsp:cNvPr id="0" name=""/>
        <dsp:cNvSpPr/>
      </dsp:nvSpPr>
      <dsp:spPr>
        <a:xfrm>
          <a:off x="4390723" y="1357883"/>
          <a:ext cx="301752" cy="3017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0">
          <a:gsLst>
            <a:gs pos="0">
              <a:srgbClr val="FFFFFF"/>
            </a:gs>
            <a:gs pos="100000">
              <a:srgbClr val="B6DDE8"/>
            </a:gs>
          </a:gsLst>
          <a:lin ang="5400000" scaled="1"/>
        </a:gradFill>
        <a:ln w="12700">
          <a:solidFill>
            <a:srgbClr val="92CDDC"/>
          </a:solidFill>
          <a:round/>
          <a:headEnd/>
          <a:tailEnd/>
        </a:ln>
        <a:effectLst>
          <a:outerShdw dist="28398" dir="3806097" algn="ctr" rotWithShape="0">
            <a:srgbClr val="205867">
              <a:alpha val="50000"/>
            </a:srgbClr>
          </a:outerShdw>
        </a:effectLst>
      </a:spPr>
      <a:bodyPr rot="0" vert="horz" wrap="square" lIns="91440" tIns="45720" rIns="91440" bIns="45720" anchor="t" anchorCtr="0" upright="1">
        <a:noAutofit/>
      </a:bodyPr>
      <a:lstStyle/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88A848-72FA-45F0-A6BF-86BD8D5D5B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2</TotalTime>
  <Pages>104</Pages>
  <Words>7534</Words>
  <Characters>42945</Characters>
  <Application>Microsoft Office Word</Application>
  <DocSecurity>0</DocSecurity>
  <Lines>357</Lines>
  <Paragraphs>100</Paragraphs>
  <ScaleCrop>false</ScaleCrop>
  <Company>微软中国</Company>
  <LinksUpToDate>false</LinksUpToDate>
  <CharactersWithSpaces>503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q张辉清</dc:creator>
  <cp:lastModifiedBy>cc</cp:lastModifiedBy>
  <cp:revision>219</cp:revision>
  <dcterms:created xsi:type="dcterms:W3CDTF">2014-12-08T03:46:00Z</dcterms:created>
  <dcterms:modified xsi:type="dcterms:W3CDTF">2017-07-16T13:21:00Z</dcterms:modified>
</cp:coreProperties>
</file>